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A82F2D" w:rsidP="00966ADB">
      <w:pPr>
        <w:pStyle w:val="af4"/>
      </w:pPr>
      <w:fldSimple w:instr=" TITLE   \* MERGEFORMAT ">
        <w:r w:rsidR="004D0779">
          <w:t>ゲームデータ仕様</w:t>
        </w:r>
      </w:fldSimple>
    </w:p>
    <w:p w14:paraId="68C1382C" w14:textId="77777777" w:rsidR="00EC0FD6" w:rsidRPr="00C31EA7" w:rsidRDefault="00EC28B2" w:rsidP="00966ADB">
      <w:pPr>
        <w:pStyle w:val="af5"/>
      </w:pPr>
      <w:r>
        <w:rPr>
          <w:rFonts w:hint="eastAsia"/>
        </w:rPr>
        <w:t xml:space="preserve">－ </w:t>
      </w:r>
      <w:r w:rsidR="000549BE">
        <w:fldChar w:fldCharType="begin"/>
      </w:r>
      <w:r w:rsidR="000549BE">
        <w:instrText xml:space="preserve"> SUBJECT   \* MERGEFORMAT </w:instrText>
      </w:r>
      <w:r w:rsidR="000549BE">
        <w:fldChar w:fldCharType="separate"/>
      </w:r>
      <w:r w:rsidR="004D0779">
        <w:t>バージョン整合機能付きバ</w:t>
      </w:r>
      <w:bookmarkStart w:id="0" w:name="_GoBack"/>
      <w:bookmarkEnd w:id="0"/>
      <w:r w:rsidR="004D0779">
        <w:t>イナリゲームデータ</w:t>
      </w:r>
      <w:r w:rsidR="000549BE">
        <w:fldChar w:fldCharType="end"/>
      </w:r>
      <w:r>
        <w:t xml:space="preserve"> </w:t>
      </w:r>
      <w:r>
        <w:rPr>
          <w:rFonts w:hint="eastAsia"/>
        </w:rPr>
        <w:t>－</w:t>
      </w:r>
    </w:p>
    <w:p w14:paraId="5794E0D3" w14:textId="00716E90"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4C1CB1">
        <w:rPr>
          <w:rFonts w:hint="eastAsia"/>
        </w:rPr>
        <w:t>2</w:t>
      </w:r>
      <w:r w:rsidR="00EC0FD6" w:rsidRPr="00C31EA7">
        <w:rPr>
          <w:rFonts w:hint="eastAsia"/>
        </w:rPr>
        <w:t>月</w:t>
      </w:r>
      <w:r w:rsidR="004C1CB1">
        <w:rPr>
          <w:rFonts w:hint="eastAsia"/>
        </w:rPr>
        <w:t>1</w:t>
      </w:r>
      <w:r w:rsidR="004D0779">
        <w:rPr>
          <w:rFonts w:hint="eastAsia"/>
        </w:rPr>
        <w:t>8</w:t>
      </w:r>
      <w:r w:rsidR="00EC0FD6" w:rsidRPr="00C31EA7">
        <w:rPr>
          <w:rFonts w:hint="eastAsia"/>
        </w:rPr>
        <w:t>日</w:t>
      </w:r>
      <w:r>
        <w:tab/>
      </w:r>
      <w:r w:rsidR="004D0779">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4D0779">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540D9766" w:rsidR="000D4978" w:rsidRPr="000D4978" w:rsidRDefault="004D0779" w:rsidP="000D4978">
            <w:pPr>
              <w:jc w:val="center"/>
              <w:rPr>
                <w:sz w:val="18"/>
                <w:szCs w:val="18"/>
              </w:rPr>
            </w:pPr>
            <w:r>
              <w:rPr>
                <w:rFonts w:hint="eastAsia"/>
                <w:sz w:val="18"/>
                <w:szCs w:val="18"/>
              </w:rPr>
              <w:t>稿</w:t>
            </w:r>
          </w:p>
        </w:tc>
        <w:tc>
          <w:tcPr>
            <w:tcW w:w="1772" w:type="dxa"/>
          </w:tcPr>
          <w:p w14:paraId="5CC33F3D" w14:textId="22BC3606" w:rsidR="000D4978" w:rsidRPr="000D4978" w:rsidRDefault="004D0779"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2ADA709B" w:rsidR="000D4978" w:rsidRPr="000D4978" w:rsidRDefault="004D0779"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1F5A7772" w:rsidR="000D4978" w:rsidRPr="000D4978" w:rsidRDefault="004D0779" w:rsidP="000D4978">
            <w:pPr>
              <w:rPr>
                <w:rFonts w:hint="eastAsia"/>
                <w:sz w:val="18"/>
                <w:szCs w:val="18"/>
              </w:rPr>
            </w:pPr>
            <w:r>
              <w:rPr>
                <w:rFonts w:hint="eastAsia"/>
                <w:sz w:val="18"/>
                <w:szCs w:val="18"/>
              </w:rPr>
              <w:t>初稿</w:t>
            </w:r>
          </w:p>
        </w:tc>
        <w:tc>
          <w:tcPr>
            <w:tcW w:w="1772" w:type="dxa"/>
          </w:tcPr>
          <w:p w14:paraId="5CC30D64" w14:textId="15D4827D" w:rsidR="000D4978" w:rsidRPr="000D4978" w:rsidRDefault="000D4978" w:rsidP="004D0779">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4C1CB1">
              <w:rPr>
                <w:rFonts w:hint="eastAsia"/>
                <w:sz w:val="18"/>
                <w:szCs w:val="18"/>
              </w:rPr>
              <w:t>2</w:t>
            </w:r>
            <w:r w:rsidRPr="000D4978">
              <w:rPr>
                <w:rFonts w:hint="eastAsia"/>
                <w:sz w:val="18"/>
                <w:szCs w:val="18"/>
              </w:rPr>
              <w:t>月</w:t>
            </w:r>
            <w:r w:rsidR="004C1CB1">
              <w:rPr>
                <w:rFonts w:hint="eastAsia"/>
                <w:sz w:val="18"/>
                <w:szCs w:val="18"/>
              </w:rPr>
              <w:t>1</w:t>
            </w:r>
            <w:r w:rsidR="004D0779">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2E026A61" w:rsidR="000D4978" w:rsidRPr="000D4978" w:rsidRDefault="00966ADB" w:rsidP="004D0779">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w:t>
            </w:r>
            <w:r w:rsidR="004D0779">
              <w:rPr>
                <w:rFonts w:hint="eastAsia"/>
                <w:sz w:val="18"/>
                <w:szCs w:val="18"/>
              </w:rPr>
              <w:t>初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8"/>
          <w:headerReference w:type="default" r:id="rId9"/>
          <w:footerReference w:type="default" r:id="rId10"/>
          <w:headerReference w:type="first" r:id="rId11"/>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05319626" w14:textId="77777777" w:rsidR="004D0779"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551844" w:history="1">
        <w:r w:rsidR="004D0779" w:rsidRPr="00BA7453">
          <w:rPr>
            <w:rStyle w:val="afff3"/>
            <w:rFonts w:ascii="Wingdings" w:hAnsi="Wingdings"/>
          </w:rPr>
          <w:t></w:t>
        </w:r>
        <w:r w:rsidR="004D0779">
          <w:rPr>
            <w:rFonts w:asciiTheme="minorHAnsi" w:eastAsiaTheme="minorEastAsia" w:hAnsiTheme="minorHAnsi" w:cstheme="minorBidi"/>
            <w:b w:val="0"/>
            <w:sz w:val="21"/>
          </w:rPr>
          <w:tab/>
        </w:r>
        <w:r w:rsidR="004D0779" w:rsidRPr="00BA7453">
          <w:rPr>
            <w:rStyle w:val="afff3"/>
            <w:rFonts w:hint="eastAsia"/>
          </w:rPr>
          <w:t>概略</w:t>
        </w:r>
        <w:r w:rsidR="004D0779">
          <w:rPr>
            <w:webHidden/>
          </w:rPr>
          <w:tab/>
        </w:r>
        <w:r w:rsidR="004D0779">
          <w:rPr>
            <w:webHidden/>
          </w:rPr>
          <w:fldChar w:fldCharType="begin"/>
        </w:r>
        <w:r w:rsidR="004D0779">
          <w:rPr>
            <w:webHidden/>
          </w:rPr>
          <w:instrText xml:space="preserve"> PAGEREF _Toc379551844 \h </w:instrText>
        </w:r>
        <w:r w:rsidR="004D0779">
          <w:rPr>
            <w:webHidden/>
          </w:rPr>
        </w:r>
        <w:r w:rsidR="004D0779">
          <w:rPr>
            <w:webHidden/>
          </w:rPr>
          <w:fldChar w:fldCharType="separate"/>
        </w:r>
        <w:r w:rsidR="004D0779">
          <w:rPr>
            <w:webHidden/>
          </w:rPr>
          <w:t>1</w:t>
        </w:r>
        <w:r w:rsidR="004D0779">
          <w:rPr>
            <w:webHidden/>
          </w:rPr>
          <w:fldChar w:fldCharType="end"/>
        </w:r>
      </w:hyperlink>
    </w:p>
    <w:p w14:paraId="5A59EEF8" w14:textId="77777777" w:rsidR="004D0779" w:rsidRDefault="004D0779">
      <w:pPr>
        <w:pStyle w:val="12"/>
        <w:spacing w:before="180"/>
        <w:ind w:left="325" w:hanging="325"/>
        <w:rPr>
          <w:rFonts w:asciiTheme="minorHAnsi" w:eastAsiaTheme="minorEastAsia" w:hAnsiTheme="minorHAnsi" w:cstheme="minorBidi"/>
          <w:b w:val="0"/>
          <w:sz w:val="21"/>
        </w:rPr>
      </w:pPr>
      <w:hyperlink w:anchor="_Toc379551845" w:history="1">
        <w:r w:rsidRPr="00BA7453">
          <w:rPr>
            <w:rStyle w:val="afff3"/>
            <w:rFonts w:ascii="Wingdings" w:hAnsi="Wingdings"/>
          </w:rPr>
          <w:t></w:t>
        </w:r>
        <w:r>
          <w:rPr>
            <w:rFonts w:asciiTheme="minorHAnsi" w:eastAsiaTheme="minorEastAsia" w:hAnsiTheme="minorHAnsi" w:cstheme="minorBidi"/>
            <w:b w:val="0"/>
            <w:sz w:val="21"/>
          </w:rPr>
          <w:tab/>
        </w:r>
        <w:r w:rsidRPr="00BA7453">
          <w:rPr>
            <w:rStyle w:val="afff3"/>
            <w:rFonts w:hint="eastAsia"/>
          </w:rPr>
          <w:t>目的</w:t>
        </w:r>
        <w:r>
          <w:rPr>
            <w:webHidden/>
          </w:rPr>
          <w:tab/>
        </w:r>
        <w:r>
          <w:rPr>
            <w:webHidden/>
          </w:rPr>
          <w:fldChar w:fldCharType="begin"/>
        </w:r>
        <w:r>
          <w:rPr>
            <w:webHidden/>
          </w:rPr>
          <w:instrText xml:space="preserve"> PAGEREF _Toc379551845 \h </w:instrText>
        </w:r>
        <w:r>
          <w:rPr>
            <w:webHidden/>
          </w:rPr>
        </w:r>
        <w:r>
          <w:rPr>
            <w:webHidden/>
          </w:rPr>
          <w:fldChar w:fldCharType="separate"/>
        </w:r>
        <w:r>
          <w:rPr>
            <w:webHidden/>
          </w:rPr>
          <w:t>1</w:t>
        </w:r>
        <w:r>
          <w:rPr>
            <w:webHidden/>
          </w:rPr>
          <w:fldChar w:fldCharType="end"/>
        </w:r>
      </w:hyperlink>
    </w:p>
    <w:p w14:paraId="47317EA7" w14:textId="77777777" w:rsidR="004D0779" w:rsidRDefault="004D0779">
      <w:pPr>
        <w:pStyle w:val="12"/>
        <w:spacing w:before="180"/>
        <w:ind w:left="325" w:hanging="325"/>
        <w:rPr>
          <w:rFonts w:asciiTheme="minorHAnsi" w:eastAsiaTheme="minorEastAsia" w:hAnsiTheme="minorHAnsi" w:cstheme="minorBidi"/>
          <w:b w:val="0"/>
          <w:sz w:val="21"/>
        </w:rPr>
      </w:pPr>
      <w:hyperlink w:anchor="_Toc379551846" w:history="1">
        <w:r w:rsidRPr="00BA7453">
          <w:rPr>
            <w:rStyle w:val="afff3"/>
            <w:rFonts w:ascii="Wingdings" w:hAnsi="Wingdings"/>
          </w:rPr>
          <w:t></w:t>
        </w:r>
        <w:r>
          <w:rPr>
            <w:rFonts w:asciiTheme="minorHAnsi" w:eastAsiaTheme="minorEastAsia" w:hAnsiTheme="minorHAnsi" w:cstheme="minorBidi"/>
            <w:b w:val="0"/>
            <w:sz w:val="21"/>
          </w:rPr>
          <w:tab/>
        </w:r>
        <w:r w:rsidRPr="00BA7453">
          <w:rPr>
            <w:rStyle w:val="afff3"/>
            <w:rFonts w:hint="eastAsia"/>
          </w:rPr>
          <w:t>基本用語</w:t>
        </w:r>
        <w:r>
          <w:rPr>
            <w:webHidden/>
          </w:rPr>
          <w:tab/>
        </w:r>
        <w:r>
          <w:rPr>
            <w:webHidden/>
          </w:rPr>
          <w:fldChar w:fldCharType="begin"/>
        </w:r>
        <w:r>
          <w:rPr>
            <w:webHidden/>
          </w:rPr>
          <w:instrText xml:space="preserve"> PAGEREF _Toc379551846 \h </w:instrText>
        </w:r>
        <w:r>
          <w:rPr>
            <w:webHidden/>
          </w:rPr>
        </w:r>
        <w:r>
          <w:rPr>
            <w:webHidden/>
          </w:rPr>
          <w:fldChar w:fldCharType="separate"/>
        </w:r>
        <w:r>
          <w:rPr>
            <w:webHidden/>
          </w:rPr>
          <w:t>1</w:t>
        </w:r>
        <w:r>
          <w:rPr>
            <w:webHidden/>
          </w:rPr>
          <w:fldChar w:fldCharType="end"/>
        </w:r>
      </w:hyperlink>
    </w:p>
    <w:p w14:paraId="50D4AF59" w14:textId="77777777" w:rsidR="004D0779" w:rsidRDefault="004D0779">
      <w:pPr>
        <w:pStyle w:val="25"/>
        <w:rPr>
          <w:rFonts w:asciiTheme="minorHAnsi" w:eastAsiaTheme="minorEastAsia" w:hAnsiTheme="minorHAnsi" w:cstheme="minorBidi"/>
          <w:b w:val="0"/>
        </w:rPr>
      </w:pPr>
      <w:hyperlink w:anchor="_Toc379551847"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ゲームデータ」</w:t>
        </w:r>
        <w:r>
          <w:rPr>
            <w:webHidden/>
          </w:rPr>
          <w:tab/>
        </w:r>
        <w:r>
          <w:rPr>
            <w:webHidden/>
          </w:rPr>
          <w:fldChar w:fldCharType="begin"/>
        </w:r>
        <w:r>
          <w:rPr>
            <w:webHidden/>
          </w:rPr>
          <w:instrText xml:space="preserve"> PAGEREF _Toc379551847 \h </w:instrText>
        </w:r>
        <w:r>
          <w:rPr>
            <w:webHidden/>
          </w:rPr>
        </w:r>
        <w:r>
          <w:rPr>
            <w:webHidden/>
          </w:rPr>
          <w:fldChar w:fldCharType="separate"/>
        </w:r>
        <w:r>
          <w:rPr>
            <w:webHidden/>
          </w:rPr>
          <w:t>1</w:t>
        </w:r>
        <w:r>
          <w:rPr>
            <w:webHidden/>
          </w:rPr>
          <w:fldChar w:fldCharType="end"/>
        </w:r>
      </w:hyperlink>
    </w:p>
    <w:p w14:paraId="0A57CBA4" w14:textId="77777777" w:rsidR="004D0779" w:rsidRDefault="004D0779">
      <w:pPr>
        <w:pStyle w:val="12"/>
        <w:spacing w:before="180"/>
        <w:ind w:left="325" w:hanging="325"/>
        <w:rPr>
          <w:rFonts w:asciiTheme="minorHAnsi" w:eastAsiaTheme="minorEastAsia" w:hAnsiTheme="minorHAnsi" w:cstheme="minorBidi"/>
          <w:b w:val="0"/>
          <w:sz w:val="21"/>
        </w:rPr>
      </w:pPr>
      <w:hyperlink w:anchor="_Toc379551848" w:history="1">
        <w:r w:rsidRPr="00BA7453">
          <w:rPr>
            <w:rStyle w:val="afff3"/>
            <w:rFonts w:ascii="Wingdings" w:hAnsi="Wingdings"/>
          </w:rPr>
          <w:t></w:t>
        </w:r>
        <w:r>
          <w:rPr>
            <w:rFonts w:asciiTheme="minorHAnsi" w:eastAsiaTheme="minorEastAsia" w:hAnsiTheme="minorHAnsi" w:cstheme="minorBidi"/>
            <w:b w:val="0"/>
            <w:sz w:val="21"/>
          </w:rPr>
          <w:tab/>
        </w:r>
        <w:r w:rsidRPr="00BA7453">
          <w:rPr>
            <w:rStyle w:val="afff3"/>
            <w:rFonts w:hint="eastAsia"/>
          </w:rPr>
          <w:t>要件定義</w:t>
        </w:r>
        <w:r>
          <w:rPr>
            <w:webHidden/>
          </w:rPr>
          <w:tab/>
        </w:r>
        <w:r>
          <w:rPr>
            <w:webHidden/>
          </w:rPr>
          <w:fldChar w:fldCharType="begin"/>
        </w:r>
        <w:r>
          <w:rPr>
            <w:webHidden/>
          </w:rPr>
          <w:instrText xml:space="preserve"> PAGEREF _Toc379551848 \h </w:instrText>
        </w:r>
        <w:r>
          <w:rPr>
            <w:webHidden/>
          </w:rPr>
        </w:r>
        <w:r>
          <w:rPr>
            <w:webHidden/>
          </w:rPr>
          <w:fldChar w:fldCharType="separate"/>
        </w:r>
        <w:r>
          <w:rPr>
            <w:webHidden/>
          </w:rPr>
          <w:t>2</w:t>
        </w:r>
        <w:r>
          <w:rPr>
            <w:webHidden/>
          </w:rPr>
          <w:fldChar w:fldCharType="end"/>
        </w:r>
      </w:hyperlink>
    </w:p>
    <w:p w14:paraId="652C120A" w14:textId="77777777" w:rsidR="004D0779" w:rsidRDefault="004D0779">
      <w:pPr>
        <w:pStyle w:val="25"/>
        <w:rPr>
          <w:rFonts w:asciiTheme="minorHAnsi" w:eastAsiaTheme="minorEastAsia" w:hAnsiTheme="minorHAnsi" w:cstheme="minorBidi"/>
          <w:b w:val="0"/>
        </w:rPr>
      </w:pPr>
      <w:hyperlink w:anchor="_Toc379551849"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基本要件</w:t>
        </w:r>
        <w:r>
          <w:rPr>
            <w:webHidden/>
          </w:rPr>
          <w:tab/>
        </w:r>
        <w:r>
          <w:rPr>
            <w:webHidden/>
          </w:rPr>
          <w:fldChar w:fldCharType="begin"/>
        </w:r>
        <w:r>
          <w:rPr>
            <w:webHidden/>
          </w:rPr>
          <w:instrText xml:space="preserve"> PAGEREF _Toc379551849 \h </w:instrText>
        </w:r>
        <w:r>
          <w:rPr>
            <w:webHidden/>
          </w:rPr>
        </w:r>
        <w:r>
          <w:rPr>
            <w:webHidden/>
          </w:rPr>
          <w:fldChar w:fldCharType="separate"/>
        </w:r>
        <w:r>
          <w:rPr>
            <w:webHidden/>
          </w:rPr>
          <w:t>2</w:t>
        </w:r>
        <w:r>
          <w:rPr>
            <w:webHidden/>
          </w:rPr>
          <w:fldChar w:fldCharType="end"/>
        </w:r>
      </w:hyperlink>
    </w:p>
    <w:p w14:paraId="66BD0410" w14:textId="77777777" w:rsidR="004D0779" w:rsidRDefault="004D0779">
      <w:pPr>
        <w:pStyle w:val="25"/>
        <w:rPr>
          <w:rFonts w:asciiTheme="minorHAnsi" w:eastAsiaTheme="minorEastAsia" w:hAnsiTheme="minorHAnsi" w:cstheme="minorBidi"/>
          <w:b w:val="0"/>
        </w:rPr>
      </w:pPr>
      <w:hyperlink w:anchor="_Toc379551850"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要求仕様／要件定義</w:t>
        </w:r>
        <w:r>
          <w:rPr>
            <w:webHidden/>
          </w:rPr>
          <w:tab/>
        </w:r>
        <w:r>
          <w:rPr>
            <w:webHidden/>
          </w:rPr>
          <w:fldChar w:fldCharType="begin"/>
        </w:r>
        <w:r>
          <w:rPr>
            <w:webHidden/>
          </w:rPr>
          <w:instrText xml:space="preserve"> PAGEREF _Toc379551850 \h </w:instrText>
        </w:r>
        <w:r>
          <w:rPr>
            <w:webHidden/>
          </w:rPr>
        </w:r>
        <w:r>
          <w:rPr>
            <w:webHidden/>
          </w:rPr>
          <w:fldChar w:fldCharType="separate"/>
        </w:r>
        <w:r>
          <w:rPr>
            <w:webHidden/>
          </w:rPr>
          <w:t>2</w:t>
        </w:r>
        <w:r>
          <w:rPr>
            <w:webHidden/>
          </w:rPr>
          <w:fldChar w:fldCharType="end"/>
        </w:r>
      </w:hyperlink>
    </w:p>
    <w:p w14:paraId="7C51D25E" w14:textId="77777777" w:rsidR="004D0779" w:rsidRDefault="004D0779">
      <w:pPr>
        <w:pStyle w:val="12"/>
        <w:spacing w:before="180"/>
        <w:ind w:left="325" w:hanging="325"/>
        <w:rPr>
          <w:rFonts w:asciiTheme="minorHAnsi" w:eastAsiaTheme="minorEastAsia" w:hAnsiTheme="minorHAnsi" w:cstheme="minorBidi"/>
          <w:b w:val="0"/>
          <w:sz w:val="21"/>
        </w:rPr>
      </w:pPr>
      <w:hyperlink w:anchor="_Toc379551851" w:history="1">
        <w:r w:rsidRPr="00BA7453">
          <w:rPr>
            <w:rStyle w:val="afff3"/>
            <w:rFonts w:ascii="Wingdings" w:hAnsi="Wingdings"/>
          </w:rPr>
          <w:t></w:t>
        </w:r>
        <w:r>
          <w:rPr>
            <w:rFonts w:asciiTheme="minorHAnsi" w:eastAsiaTheme="minorEastAsia" w:hAnsiTheme="minorHAnsi" w:cstheme="minorBidi"/>
            <w:b w:val="0"/>
            <w:sz w:val="21"/>
          </w:rPr>
          <w:tab/>
        </w:r>
        <w:r w:rsidRPr="00BA7453">
          <w:rPr>
            <w:rStyle w:val="afff3"/>
            <w:rFonts w:hint="eastAsia"/>
          </w:rPr>
          <w:t>仕様概要</w:t>
        </w:r>
        <w:r>
          <w:rPr>
            <w:webHidden/>
          </w:rPr>
          <w:tab/>
        </w:r>
        <w:r>
          <w:rPr>
            <w:webHidden/>
          </w:rPr>
          <w:fldChar w:fldCharType="begin"/>
        </w:r>
        <w:r>
          <w:rPr>
            <w:webHidden/>
          </w:rPr>
          <w:instrText xml:space="preserve"> PAGEREF _Toc379551851 \h </w:instrText>
        </w:r>
        <w:r>
          <w:rPr>
            <w:webHidden/>
          </w:rPr>
        </w:r>
        <w:r>
          <w:rPr>
            <w:webHidden/>
          </w:rPr>
          <w:fldChar w:fldCharType="separate"/>
        </w:r>
        <w:r>
          <w:rPr>
            <w:webHidden/>
          </w:rPr>
          <w:t>3</w:t>
        </w:r>
        <w:r>
          <w:rPr>
            <w:webHidden/>
          </w:rPr>
          <w:fldChar w:fldCharType="end"/>
        </w:r>
      </w:hyperlink>
    </w:p>
    <w:p w14:paraId="6A006A50" w14:textId="77777777" w:rsidR="004D0779" w:rsidRDefault="004D0779">
      <w:pPr>
        <w:pStyle w:val="25"/>
        <w:rPr>
          <w:rFonts w:asciiTheme="minorHAnsi" w:eastAsiaTheme="minorEastAsia" w:hAnsiTheme="minorHAnsi" w:cstheme="minorBidi"/>
          <w:b w:val="0"/>
        </w:rPr>
      </w:pPr>
      <w:hyperlink w:anchor="_Toc379551852"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データ作成環境</w:t>
        </w:r>
        <w:r>
          <w:rPr>
            <w:webHidden/>
          </w:rPr>
          <w:tab/>
        </w:r>
        <w:r>
          <w:rPr>
            <w:webHidden/>
          </w:rPr>
          <w:fldChar w:fldCharType="begin"/>
        </w:r>
        <w:r>
          <w:rPr>
            <w:webHidden/>
          </w:rPr>
          <w:instrText xml:space="preserve"> PAGEREF _Toc379551852 \h </w:instrText>
        </w:r>
        <w:r>
          <w:rPr>
            <w:webHidden/>
          </w:rPr>
        </w:r>
        <w:r>
          <w:rPr>
            <w:webHidden/>
          </w:rPr>
          <w:fldChar w:fldCharType="separate"/>
        </w:r>
        <w:r>
          <w:rPr>
            <w:webHidden/>
          </w:rPr>
          <w:t>3</w:t>
        </w:r>
        <w:r>
          <w:rPr>
            <w:webHidden/>
          </w:rPr>
          <w:fldChar w:fldCharType="end"/>
        </w:r>
      </w:hyperlink>
    </w:p>
    <w:p w14:paraId="2CFB7D2B" w14:textId="77777777" w:rsidR="004D0779" w:rsidRDefault="004D0779">
      <w:pPr>
        <w:pStyle w:val="25"/>
        <w:rPr>
          <w:rFonts w:asciiTheme="minorHAnsi" w:eastAsiaTheme="minorEastAsia" w:hAnsiTheme="minorHAnsi" w:cstheme="minorBidi"/>
          <w:b w:val="0"/>
        </w:rPr>
      </w:pPr>
      <w:hyperlink w:anchor="_Toc379551853"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ワークフロー</w:t>
        </w:r>
        <w:r>
          <w:rPr>
            <w:webHidden/>
          </w:rPr>
          <w:tab/>
        </w:r>
        <w:r>
          <w:rPr>
            <w:webHidden/>
          </w:rPr>
          <w:fldChar w:fldCharType="begin"/>
        </w:r>
        <w:r>
          <w:rPr>
            <w:webHidden/>
          </w:rPr>
          <w:instrText xml:space="preserve"> PAGEREF _Toc379551853 \h </w:instrText>
        </w:r>
        <w:r>
          <w:rPr>
            <w:webHidden/>
          </w:rPr>
        </w:r>
        <w:r>
          <w:rPr>
            <w:webHidden/>
          </w:rPr>
          <w:fldChar w:fldCharType="separate"/>
        </w:r>
        <w:r>
          <w:rPr>
            <w:webHidden/>
          </w:rPr>
          <w:t>4</w:t>
        </w:r>
        <w:r>
          <w:rPr>
            <w:webHidden/>
          </w:rPr>
          <w:fldChar w:fldCharType="end"/>
        </w:r>
      </w:hyperlink>
    </w:p>
    <w:p w14:paraId="46FDA8FF" w14:textId="77777777" w:rsidR="004D0779" w:rsidRDefault="004D0779">
      <w:pPr>
        <w:pStyle w:val="12"/>
        <w:spacing w:before="180"/>
        <w:ind w:left="325" w:hanging="325"/>
        <w:rPr>
          <w:rFonts w:asciiTheme="minorHAnsi" w:eastAsiaTheme="minorEastAsia" w:hAnsiTheme="minorHAnsi" w:cstheme="minorBidi"/>
          <w:b w:val="0"/>
          <w:sz w:val="21"/>
        </w:rPr>
      </w:pPr>
      <w:hyperlink w:anchor="_Toc379551854" w:history="1">
        <w:r w:rsidRPr="00BA7453">
          <w:rPr>
            <w:rStyle w:val="afff3"/>
            <w:rFonts w:ascii="Wingdings" w:hAnsi="Wingdings"/>
          </w:rPr>
          <w:t></w:t>
        </w:r>
        <w:r>
          <w:rPr>
            <w:rFonts w:asciiTheme="minorHAnsi" w:eastAsiaTheme="minorEastAsia" w:hAnsiTheme="minorHAnsi" w:cstheme="minorBidi"/>
            <w:b w:val="0"/>
            <w:sz w:val="21"/>
          </w:rPr>
          <w:tab/>
        </w:r>
        <w:r w:rsidRPr="00BA7453">
          <w:rPr>
            <w:rStyle w:val="afff3"/>
            <w:rFonts w:hint="eastAsia"/>
          </w:rPr>
          <w:t>データ仕様</w:t>
        </w:r>
        <w:r>
          <w:rPr>
            <w:webHidden/>
          </w:rPr>
          <w:tab/>
        </w:r>
        <w:r>
          <w:rPr>
            <w:webHidden/>
          </w:rPr>
          <w:fldChar w:fldCharType="begin"/>
        </w:r>
        <w:r>
          <w:rPr>
            <w:webHidden/>
          </w:rPr>
          <w:instrText xml:space="preserve"> PAGEREF _Toc379551854 \h </w:instrText>
        </w:r>
        <w:r>
          <w:rPr>
            <w:webHidden/>
          </w:rPr>
        </w:r>
        <w:r>
          <w:rPr>
            <w:webHidden/>
          </w:rPr>
          <w:fldChar w:fldCharType="separate"/>
        </w:r>
        <w:r>
          <w:rPr>
            <w:webHidden/>
          </w:rPr>
          <w:t>4</w:t>
        </w:r>
        <w:r>
          <w:rPr>
            <w:webHidden/>
          </w:rPr>
          <w:fldChar w:fldCharType="end"/>
        </w:r>
      </w:hyperlink>
    </w:p>
    <w:p w14:paraId="0C491854" w14:textId="77777777" w:rsidR="004D0779" w:rsidRDefault="004D0779">
      <w:pPr>
        <w:pStyle w:val="25"/>
        <w:rPr>
          <w:rFonts w:asciiTheme="minorHAnsi" w:eastAsiaTheme="minorEastAsia" w:hAnsiTheme="minorHAnsi" w:cstheme="minorBidi"/>
          <w:b w:val="0"/>
        </w:rPr>
      </w:pPr>
      <w:hyperlink w:anchor="_Toc379551855"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Pr>
          <w:t>DB/Excel</w:t>
        </w:r>
        <w:r>
          <w:rPr>
            <w:webHidden/>
          </w:rPr>
          <w:tab/>
        </w:r>
        <w:r>
          <w:rPr>
            <w:webHidden/>
          </w:rPr>
          <w:fldChar w:fldCharType="begin"/>
        </w:r>
        <w:r>
          <w:rPr>
            <w:webHidden/>
          </w:rPr>
          <w:instrText xml:space="preserve"> PAGEREF _Toc379551855 \h </w:instrText>
        </w:r>
        <w:r>
          <w:rPr>
            <w:webHidden/>
          </w:rPr>
        </w:r>
        <w:r>
          <w:rPr>
            <w:webHidden/>
          </w:rPr>
          <w:fldChar w:fldCharType="separate"/>
        </w:r>
        <w:r>
          <w:rPr>
            <w:webHidden/>
          </w:rPr>
          <w:t>5</w:t>
        </w:r>
        <w:r>
          <w:rPr>
            <w:webHidden/>
          </w:rPr>
          <w:fldChar w:fldCharType="end"/>
        </w:r>
      </w:hyperlink>
    </w:p>
    <w:p w14:paraId="6B371240" w14:textId="77777777" w:rsidR="004D0779" w:rsidRDefault="004D0779">
      <w:pPr>
        <w:pStyle w:val="25"/>
        <w:rPr>
          <w:rFonts w:asciiTheme="minorHAnsi" w:eastAsiaTheme="minorEastAsia" w:hAnsiTheme="minorHAnsi" w:cstheme="minorBidi"/>
          <w:b w:val="0"/>
        </w:rPr>
      </w:pPr>
      <w:hyperlink w:anchor="_Toc379551856"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拡張</w:t>
        </w:r>
        <w:r w:rsidRPr="00BA7453">
          <w:rPr>
            <w:rStyle w:val="afff3"/>
          </w:rPr>
          <w:t>JSON</w:t>
        </w:r>
        <w:r>
          <w:rPr>
            <w:webHidden/>
          </w:rPr>
          <w:tab/>
        </w:r>
        <w:r>
          <w:rPr>
            <w:webHidden/>
          </w:rPr>
          <w:fldChar w:fldCharType="begin"/>
        </w:r>
        <w:r>
          <w:rPr>
            <w:webHidden/>
          </w:rPr>
          <w:instrText xml:space="preserve"> PAGEREF _Toc379551856 \h </w:instrText>
        </w:r>
        <w:r>
          <w:rPr>
            <w:webHidden/>
          </w:rPr>
        </w:r>
        <w:r>
          <w:rPr>
            <w:webHidden/>
          </w:rPr>
          <w:fldChar w:fldCharType="separate"/>
        </w:r>
        <w:r>
          <w:rPr>
            <w:webHidden/>
          </w:rPr>
          <w:t>5</w:t>
        </w:r>
        <w:r>
          <w:rPr>
            <w:webHidden/>
          </w:rPr>
          <w:fldChar w:fldCharType="end"/>
        </w:r>
      </w:hyperlink>
    </w:p>
    <w:p w14:paraId="3AC402E2" w14:textId="77777777" w:rsidR="004D0779" w:rsidRDefault="004D0779">
      <w:pPr>
        <w:pStyle w:val="32"/>
        <w:tabs>
          <w:tab w:val="left" w:pos="840"/>
        </w:tabs>
        <w:ind w:left="578" w:hanging="309"/>
        <w:rPr>
          <w:rFonts w:eastAsiaTheme="minorEastAsia"/>
        </w:rPr>
      </w:pPr>
      <w:hyperlink w:anchor="_Toc379551857" w:history="1">
        <w:r w:rsidRPr="00BA7453">
          <w:rPr>
            <w:rStyle w:val="afff3"/>
            <w:rFonts w:ascii="Wingdings" w:hAnsi="Wingdings"/>
          </w:rPr>
          <w:t></w:t>
        </w:r>
        <w:r>
          <w:rPr>
            <w:rFonts w:eastAsiaTheme="minorEastAsia"/>
          </w:rPr>
          <w:tab/>
        </w:r>
        <w:r w:rsidRPr="00BA7453">
          <w:rPr>
            <w:rStyle w:val="afff3"/>
          </w:rPr>
          <w:t>JSON</w:t>
        </w:r>
        <w:r w:rsidRPr="00BA7453">
          <w:rPr>
            <w:rStyle w:val="afff3"/>
            <w:rFonts w:hint="eastAsia"/>
          </w:rPr>
          <w:t>形式の採用について</w:t>
        </w:r>
        <w:r>
          <w:rPr>
            <w:webHidden/>
          </w:rPr>
          <w:tab/>
        </w:r>
        <w:r>
          <w:rPr>
            <w:webHidden/>
          </w:rPr>
          <w:fldChar w:fldCharType="begin"/>
        </w:r>
        <w:r>
          <w:rPr>
            <w:webHidden/>
          </w:rPr>
          <w:instrText xml:space="preserve"> PAGEREF _Toc379551857 \h </w:instrText>
        </w:r>
        <w:r>
          <w:rPr>
            <w:webHidden/>
          </w:rPr>
        </w:r>
        <w:r>
          <w:rPr>
            <w:webHidden/>
          </w:rPr>
          <w:fldChar w:fldCharType="separate"/>
        </w:r>
        <w:r>
          <w:rPr>
            <w:webHidden/>
          </w:rPr>
          <w:t>5</w:t>
        </w:r>
        <w:r>
          <w:rPr>
            <w:webHidden/>
          </w:rPr>
          <w:fldChar w:fldCharType="end"/>
        </w:r>
      </w:hyperlink>
    </w:p>
    <w:p w14:paraId="0CAF65A8" w14:textId="77777777" w:rsidR="004D0779" w:rsidRDefault="004D0779">
      <w:pPr>
        <w:pStyle w:val="32"/>
        <w:tabs>
          <w:tab w:val="left" w:pos="840"/>
        </w:tabs>
        <w:ind w:left="578" w:hanging="309"/>
        <w:rPr>
          <w:rFonts w:eastAsiaTheme="minorEastAsia"/>
        </w:rPr>
      </w:pPr>
      <w:hyperlink w:anchor="_Toc379551858" w:history="1">
        <w:r w:rsidRPr="00BA7453">
          <w:rPr>
            <w:rStyle w:val="afff3"/>
            <w:rFonts w:ascii="Wingdings" w:hAnsi="Wingdings"/>
          </w:rPr>
          <w:t></w:t>
        </w:r>
        <w:r>
          <w:rPr>
            <w:rFonts w:eastAsiaTheme="minorEastAsia"/>
          </w:rPr>
          <w:tab/>
        </w:r>
        <w:r w:rsidRPr="00BA7453">
          <w:rPr>
            <w:rStyle w:val="afff3"/>
            <w:rFonts w:hint="eastAsia"/>
          </w:rPr>
          <w:t>拡張</w:t>
        </w:r>
        <w:r w:rsidRPr="00BA7453">
          <w:rPr>
            <w:rStyle w:val="afff3"/>
          </w:rPr>
          <w:t>JSON</w:t>
        </w:r>
        <w:r w:rsidRPr="00BA7453">
          <w:rPr>
            <w:rStyle w:val="afff3"/>
            <w:rFonts w:hint="eastAsia"/>
          </w:rPr>
          <w:t>仕様</w:t>
        </w:r>
        <w:r>
          <w:rPr>
            <w:webHidden/>
          </w:rPr>
          <w:tab/>
        </w:r>
        <w:r>
          <w:rPr>
            <w:webHidden/>
          </w:rPr>
          <w:fldChar w:fldCharType="begin"/>
        </w:r>
        <w:r>
          <w:rPr>
            <w:webHidden/>
          </w:rPr>
          <w:instrText xml:space="preserve"> PAGEREF _Toc379551858 \h </w:instrText>
        </w:r>
        <w:r>
          <w:rPr>
            <w:webHidden/>
          </w:rPr>
        </w:r>
        <w:r>
          <w:rPr>
            <w:webHidden/>
          </w:rPr>
          <w:fldChar w:fldCharType="separate"/>
        </w:r>
        <w:r>
          <w:rPr>
            <w:webHidden/>
          </w:rPr>
          <w:t>6</w:t>
        </w:r>
        <w:r>
          <w:rPr>
            <w:webHidden/>
          </w:rPr>
          <w:fldChar w:fldCharType="end"/>
        </w:r>
      </w:hyperlink>
    </w:p>
    <w:p w14:paraId="3FDB916F" w14:textId="77777777" w:rsidR="004D0779" w:rsidRDefault="004D0779">
      <w:pPr>
        <w:pStyle w:val="25"/>
        <w:rPr>
          <w:rFonts w:asciiTheme="minorHAnsi" w:eastAsiaTheme="minorEastAsia" w:hAnsiTheme="minorHAnsi" w:cstheme="minorBidi"/>
          <w:b w:val="0"/>
        </w:rPr>
      </w:pPr>
      <w:hyperlink w:anchor="_Toc379551859"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データ定義</w:t>
        </w:r>
        <w:r w:rsidRPr="00BA7453">
          <w:rPr>
            <w:rStyle w:val="afff3"/>
          </w:rPr>
          <w:t>JSON</w:t>
        </w:r>
        <w:r w:rsidRPr="00BA7453">
          <w:rPr>
            <w:rStyle w:val="afff3"/>
            <w:rFonts w:hint="eastAsia"/>
          </w:rPr>
          <w:t>【入力データ：手動／自動作成】</w:t>
        </w:r>
        <w:r>
          <w:rPr>
            <w:webHidden/>
          </w:rPr>
          <w:tab/>
        </w:r>
        <w:r>
          <w:rPr>
            <w:webHidden/>
          </w:rPr>
          <w:fldChar w:fldCharType="begin"/>
        </w:r>
        <w:r>
          <w:rPr>
            <w:webHidden/>
          </w:rPr>
          <w:instrText xml:space="preserve"> PAGEREF _Toc379551859 \h </w:instrText>
        </w:r>
        <w:r>
          <w:rPr>
            <w:webHidden/>
          </w:rPr>
        </w:r>
        <w:r>
          <w:rPr>
            <w:webHidden/>
          </w:rPr>
          <w:fldChar w:fldCharType="separate"/>
        </w:r>
        <w:r>
          <w:rPr>
            <w:webHidden/>
          </w:rPr>
          <w:t>8</w:t>
        </w:r>
        <w:r>
          <w:rPr>
            <w:webHidden/>
          </w:rPr>
          <w:fldChar w:fldCharType="end"/>
        </w:r>
      </w:hyperlink>
    </w:p>
    <w:p w14:paraId="65671A07" w14:textId="77777777" w:rsidR="004D0779" w:rsidRDefault="004D0779">
      <w:pPr>
        <w:pStyle w:val="25"/>
        <w:rPr>
          <w:rFonts w:asciiTheme="minorHAnsi" w:eastAsiaTheme="minorEastAsia" w:hAnsiTheme="minorHAnsi" w:cstheme="minorBidi"/>
          <w:b w:val="0"/>
        </w:rPr>
      </w:pPr>
      <w:hyperlink w:anchor="_Toc379551860"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中間</w:t>
        </w:r>
        <w:r w:rsidRPr="00BA7453">
          <w:rPr>
            <w:rStyle w:val="afff3"/>
          </w:rPr>
          <w:t>JSON</w:t>
        </w:r>
        <w:r w:rsidRPr="00BA7453">
          <w:rPr>
            <w:rStyle w:val="afff3"/>
            <w:rFonts w:hint="eastAsia"/>
          </w:rPr>
          <w:t>①【中間出力データ】</w:t>
        </w:r>
        <w:r>
          <w:rPr>
            <w:webHidden/>
          </w:rPr>
          <w:tab/>
        </w:r>
        <w:r>
          <w:rPr>
            <w:webHidden/>
          </w:rPr>
          <w:fldChar w:fldCharType="begin"/>
        </w:r>
        <w:r>
          <w:rPr>
            <w:webHidden/>
          </w:rPr>
          <w:instrText xml:space="preserve"> PAGEREF _Toc379551860 \h </w:instrText>
        </w:r>
        <w:r>
          <w:rPr>
            <w:webHidden/>
          </w:rPr>
        </w:r>
        <w:r>
          <w:rPr>
            <w:webHidden/>
          </w:rPr>
          <w:fldChar w:fldCharType="separate"/>
        </w:r>
        <w:r>
          <w:rPr>
            <w:webHidden/>
          </w:rPr>
          <w:t>9</w:t>
        </w:r>
        <w:r>
          <w:rPr>
            <w:webHidden/>
          </w:rPr>
          <w:fldChar w:fldCharType="end"/>
        </w:r>
      </w:hyperlink>
    </w:p>
    <w:p w14:paraId="3F5E5C0E" w14:textId="77777777" w:rsidR="004D0779" w:rsidRDefault="004D0779">
      <w:pPr>
        <w:pStyle w:val="25"/>
        <w:rPr>
          <w:rFonts w:asciiTheme="minorHAnsi" w:eastAsiaTheme="minorEastAsia" w:hAnsiTheme="minorHAnsi" w:cstheme="minorBidi"/>
          <w:b w:val="0"/>
        </w:rPr>
      </w:pPr>
      <w:hyperlink w:anchor="_Toc379551861"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中間</w:t>
        </w:r>
        <w:r w:rsidRPr="00BA7453">
          <w:rPr>
            <w:rStyle w:val="afff3"/>
          </w:rPr>
          <w:t>JSON</w:t>
        </w:r>
        <w:r w:rsidRPr="00BA7453">
          <w:rPr>
            <w:rStyle w:val="afff3"/>
            <w:rFonts w:hint="eastAsia"/>
          </w:rPr>
          <w:t>②【中間出力データ】</w:t>
        </w:r>
        <w:r>
          <w:rPr>
            <w:webHidden/>
          </w:rPr>
          <w:tab/>
        </w:r>
        <w:r>
          <w:rPr>
            <w:webHidden/>
          </w:rPr>
          <w:fldChar w:fldCharType="begin"/>
        </w:r>
        <w:r>
          <w:rPr>
            <w:webHidden/>
          </w:rPr>
          <w:instrText xml:space="preserve"> PAGEREF _Toc379551861 \h </w:instrText>
        </w:r>
        <w:r>
          <w:rPr>
            <w:webHidden/>
          </w:rPr>
        </w:r>
        <w:r>
          <w:rPr>
            <w:webHidden/>
          </w:rPr>
          <w:fldChar w:fldCharType="separate"/>
        </w:r>
        <w:r>
          <w:rPr>
            <w:webHidden/>
          </w:rPr>
          <w:t>9</w:t>
        </w:r>
        <w:r>
          <w:rPr>
            <w:webHidden/>
          </w:rPr>
          <w:fldChar w:fldCharType="end"/>
        </w:r>
      </w:hyperlink>
    </w:p>
    <w:p w14:paraId="21FE52F0" w14:textId="77777777" w:rsidR="004D0779" w:rsidRDefault="004D0779">
      <w:pPr>
        <w:pStyle w:val="25"/>
        <w:rPr>
          <w:rFonts w:asciiTheme="minorHAnsi" w:eastAsiaTheme="minorEastAsia" w:hAnsiTheme="minorHAnsi" w:cstheme="minorBidi"/>
          <w:b w:val="0"/>
        </w:rPr>
      </w:pPr>
      <w:hyperlink w:anchor="_Toc379551862"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フォーマット定義</w:t>
        </w:r>
        <w:r w:rsidRPr="00BA7453">
          <w:rPr>
            <w:rStyle w:val="afff3"/>
          </w:rPr>
          <w:t>JSON</w:t>
        </w:r>
        <w:r w:rsidRPr="00BA7453">
          <w:rPr>
            <w:rStyle w:val="afff3"/>
            <w:rFonts w:hint="eastAsia"/>
          </w:rPr>
          <w:t>【入力データ：手動作成】</w:t>
        </w:r>
        <w:r>
          <w:rPr>
            <w:webHidden/>
          </w:rPr>
          <w:tab/>
        </w:r>
        <w:r>
          <w:rPr>
            <w:webHidden/>
          </w:rPr>
          <w:fldChar w:fldCharType="begin"/>
        </w:r>
        <w:r>
          <w:rPr>
            <w:webHidden/>
          </w:rPr>
          <w:instrText xml:space="preserve"> PAGEREF _Toc379551862 \h </w:instrText>
        </w:r>
        <w:r>
          <w:rPr>
            <w:webHidden/>
          </w:rPr>
        </w:r>
        <w:r>
          <w:rPr>
            <w:webHidden/>
          </w:rPr>
          <w:fldChar w:fldCharType="separate"/>
        </w:r>
        <w:r>
          <w:rPr>
            <w:webHidden/>
          </w:rPr>
          <w:t>10</w:t>
        </w:r>
        <w:r>
          <w:rPr>
            <w:webHidden/>
          </w:rPr>
          <w:fldChar w:fldCharType="end"/>
        </w:r>
      </w:hyperlink>
    </w:p>
    <w:p w14:paraId="34C09076" w14:textId="77777777" w:rsidR="004D0779" w:rsidRDefault="004D0779">
      <w:pPr>
        <w:pStyle w:val="25"/>
        <w:rPr>
          <w:rFonts w:asciiTheme="minorHAnsi" w:eastAsiaTheme="minorEastAsia" w:hAnsiTheme="minorHAnsi" w:cstheme="minorBidi"/>
          <w:b w:val="0"/>
        </w:rPr>
      </w:pPr>
      <w:hyperlink w:anchor="_Toc379551863"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データ型定義リスト【入力データ：手動作成】</w:t>
        </w:r>
        <w:r>
          <w:rPr>
            <w:webHidden/>
          </w:rPr>
          <w:tab/>
        </w:r>
        <w:r>
          <w:rPr>
            <w:webHidden/>
          </w:rPr>
          <w:fldChar w:fldCharType="begin"/>
        </w:r>
        <w:r>
          <w:rPr>
            <w:webHidden/>
          </w:rPr>
          <w:instrText xml:space="preserve"> PAGEREF _Toc379551863 \h </w:instrText>
        </w:r>
        <w:r>
          <w:rPr>
            <w:webHidden/>
          </w:rPr>
        </w:r>
        <w:r>
          <w:rPr>
            <w:webHidden/>
          </w:rPr>
          <w:fldChar w:fldCharType="separate"/>
        </w:r>
        <w:r>
          <w:rPr>
            <w:webHidden/>
          </w:rPr>
          <w:t>15</w:t>
        </w:r>
        <w:r>
          <w:rPr>
            <w:webHidden/>
          </w:rPr>
          <w:fldChar w:fldCharType="end"/>
        </w:r>
      </w:hyperlink>
    </w:p>
    <w:p w14:paraId="5A72DF73" w14:textId="77777777" w:rsidR="004D0779" w:rsidRDefault="004D0779">
      <w:pPr>
        <w:pStyle w:val="25"/>
        <w:rPr>
          <w:rFonts w:asciiTheme="minorHAnsi" w:eastAsiaTheme="minorEastAsia" w:hAnsiTheme="minorHAnsi" w:cstheme="minorBidi"/>
          <w:b w:val="0"/>
        </w:rPr>
      </w:pPr>
      <w:hyperlink w:anchor="_Toc379551864"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計算式用拡張関数定義リスト【入力データ：手動作成】</w:t>
        </w:r>
        <w:r>
          <w:rPr>
            <w:webHidden/>
          </w:rPr>
          <w:tab/>
        </w:r>
        <w:r>
          <w:rPr>
            <w:webHidden/>
          </w:rPr>
          <w:fldChar w:fldCharType="begin"/>
        </w:r>
        <w:r>
          <w:rPr>
            <w:webHidden/>
          </w:rPr>
          <w:instrText xml:space="preserve"> PAGEREF _Toc379551864 \h </w:instrText>
        </w:r>
        <w:r>
          <w:rPr>
            <w:webHidden/>
          </w:rPr>
        </w:r>
        <w:r>
          <w:rPr>
            <w:webHidden/>
          </w:rPr>
          <w:fldChar w:fldCharType="separate"/>
        </w:r>
        <w:r>
          <w:rPr>
            <w:webHidden/>
          </w:rPr>
          <w:t>16</w:t>
        </w:r>
        <w:r>
          <w:rPr>
            <w:webHidden/>
          </w:rPr>
          <w:fldChar w:fldCharType="end"/>
        </w:r>
      </w:hyperlink>
    </w:p>
    <w:p w14:paraId="03F31DCA" w14:textId="77777777" w:rsidR="004D0779" w:rsidRDefault="004D0779">
      <w:pPr>
        <w:pStyle w:val="25"/>
        <w:rPr>
          <w:rFonts w:asciiTheme="minorHAnsi" w:eastAsiaTheme="minorEastAsia" w:hAnsiTheme="minorHAnsi" w:cstheme="minorBidi"/>
          <w:b w:val="0"/>
        </w:rPr>
      </w:pPr>
      <w:hyperlink w:anchor="_Toc379551865"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チェック用</w:t>
        </w:r>
        <w:r w:rsidRPr="00BA7453">
          <w:rPr>
            <w:rStyle w:val="afff3"/>
          </w:rPr>
          <w:t>JSON</w:t>
        </w:r>
        <w:r w:rsidRPr="00BA7453">
          <w:rPr>
            <w:rStyle w:val="afff3"/>
            <w:rFonts w:hint="eastAsia"/>
          </w:rPr>
          <w:t>【出力データ】</w:t>
        </w:r>
        <w:r>
          <w:rPr>
            <w:webHidden/>
          </w:rPr>
          <w:tab/>
        </w:r>
        <w:r>
          <w:rPr>
            <w:webHidden/>
          </w:rPr>
          <w:fldChar w:fldCharType="begin"/>
        </w:r>
        <w:r>
          <w:rPr>
            <w:webHidden/>
          </w:rPr>
          <w:instrText xml:space="preserve"> PAGEREF _Toc379551865 \h </w:instrText>
        </w:r>
        <w:r>
          <w:rPr>
            <w:webHidden/>
          </w:rPr>
        </w:r>
        <w:r>
          <w:rPr>
            <w:webHidden/>
          </w:rPr>
          <w:fldChar w:fldCharType="separate"/>
        </w:r>
        <w:r>
          <w:rPr>
            <w:webHidden/>
          </w:rPr>
          <w:t>17</w:t>
        </w:r>
        <w:r>
          <w:rPr>
            <w:webHidden/>
          </w:rPr>
          <w:fldChar w:fldCharType="end"/>
        </w:r>
      </w:hyperlink>
    </w:p>
    <w:p w14:paraId="20CA8E26" w14:textId="77777777" w:rsidR="004D0779" w:rsidRDefault="004D0779">
      <w:pPr>
        <w:pStyle w:val="25"/>
        <w:rPr>
          <w:rFonts w:asciiTheme="minorHAnsi" w:eastAsiaTheme="minorEastAsia" w:hAnsiTheme="minorHAnsi" w:cstheme="minorBidi"/>
          <w:b w:val="0"/>
        </w:rPr>
      </w:pPr>
      <w:hyperlink w:anchor="_Toc379551866"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Pr>
          <w:t>C</w:t>
        </w:r>
        <w:r w:rsidRPr="00BA7453">
          <w:rPr>
            <w:rStyle w:val="afff3"/>
            <w:rFonts w:hint="eastAsia"/>
          </w:rPr>
          <w:t>言語ソース【出力データ】</w:t>
        </w:r>
        <w:r>
          <w:rPr>
            <w:webHidden/>
          </w:rPr>
          <w:tab/>
        </w:r>
        <w:r>
          <w:rPr>
            <w:webHidden/>
          </w:rPr>
          <w:fldChar w:fldCharType="begin"/>
        </w:r>
        <w:r>
          <w:rPr>
            <w:webHidden/>
          </w:rPr>
          <w:instrText xml:space="preserve"> PAGEREF _Toc379551866 \h </w:instrText>
        </w:r>
        <w:r>
          <w:rPr>
            <w:webHidden/>
          </w:rPr>
        </w:r>
        <w:r>
          <w:rPr>
            <w:webHidden/>
          </w:rPr>
          <w:fldChar w:fldCharType="separate"/>
        </w:r>
        <w:r>
          <w:rPr>
            <w:webHidden/>
          </w:rPr>
          <w:t>19</w:t>
        </w:r>
        <w:r>
          <w:rPr>
            <w:webHidden/>
          </w:rPr>
          <w:fldChar w:fldCharType="end"/>
        </w:r>
      </w:hyperlink>
    </w:p>
    <w:p w14:paraId="15BC1163" w14:textId="77777777" w:rsidR="004D0779" w:rsidRDefault="004D0779">
      <w:pPr>
        <w:pStyle w:val="25"/>
        <w:rPr>
          <w:rFonts w:asciiTheme="minorHAnsi" w:eastAsiaTheme="minorEastAsia" w:hAnsiTheme="minorHAnsi" w:cstheme="minorBidi"/>
          <w:b w:val="0"/>
        </w:rPr>
      </w:pPr>
      <w:hyperlink w:anchor="_Toc379551867"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バイナリデータ【出力データ】</w:t>
        </w:r>
        <w:r>
          <w:rPr>
            <w:webHidden/>
          </w:rPr>
          <w:tab/>
        </w:r>
        <w:r>
          <w:rPr>
            <w:webHidden/>
          </w:rPr>
          <w:fldChar w:fldCharType="begin"/>
        </w:r>
        <w:r>
          <w:rPr>
            <w:webHidden/>
          </w:rPr>
          <w:instrText xml:space="preserve"> PAGEREF _Toc379551867 \h </w:instrText>
        </w:r>
        <w:r>
          <w:rPr>
            <w:webHidden/>
          </w:rPr>
        </w:r>
        <w:r>
          <w:rPr>
            <w:webHidden/>
          </w:rPr>
          <w:fldChar w:fldCharType="separate"/>
        </w:r>
        <w:r>
          <w:rPr>
            <w:webHidden/>
          </w:rPr>
          <w:t>23</w:t>
        </w:r>
        <w:r>
          <w:rPr>
            <w:webHidden/>
          </w:rPr>
          <w:fldChar w:fldCharType="end"/>
        </w:r>
      </w:hyperlink>
    </w:p>
    <w:p w14:paraId="6AF3C4AD" w14:textId="77777777" w:rsidR="004D0779" w:rsidRDefault="004D0779">
      <w:pPr>
        <w:pStyle w:val="12"/>
        <w:spacing w:before="180"/>
        <w:ind w:left="325" w:hanging="325"/>
        <w:rPr>
          <w:rFonts w:asciiTheme="minorHAnsi" w:eastAsiaTheme="minorEastAsia" w:hAnsiTheme="minorHAnsi" w:cstheme="minorBidi"/>
          <w:b w:val="0"/>
          <w:sz w:val="21"/>
        </w:rPr>
      </w:pPr>
      <w:hyperlink w:anchor="_Toc379551868" w:history="1">
        <w:r w:rsidRPr="00BA7453">
          <w:rPr>
            <w:rStyle w:val="afff3"/>
            <w:rFonts w:ascii="Wingdings" w:hAnsi="Wingdings"/>
          </w:rPr>
          <w:t></w:t>
        </w:r>
        <w:r>
          <w:rPr>
            <w:rFonts w:asciiTheme="minorHAnsi" w:eastAsiaTheme="minorEastAsia" w:hAnsiTheme="minorHAnsi" w:cstheme="minorBidi"/>
            <w:b w:val="0"/>
            <w:sz w:val="21"/>
          </w:rPr>
          <w:tab/>
        </w:r>
        <w:r w:rsidRPr="00BA7453">
          <w:rPr>
            <w:rStyle w:val="afff3"/>
            <w:rFonts w:hint="eastAsia"/>
          </w:rPr>
          <w:t>値の演算と組み込み関数</w:t>
        </w:r>
        <w:r>
          <w:rPr>
            <w:webHidden/>
          </w:rPr>
          <w:tab/>
        </w:r>
        <w:r>
          <w:rPr>
            <w:webHidden/>
          </w:rPr>
          <w:fldChar w:fldCharType="begin"/>
        </w:r>
        <w:r>
          <w:rPr>
            <w:webHidden/>
          </w:rPr>
          <w:instrText xml:space="preserve"> PAGEREF _Toc379551868 \h </w:instrText>
        </w:r>
        <w:r>
          <w:rPr>
            <w:webHidden/>
          </w:rPr>
        </w:r>
        <w:r>
          <w:rPr>
            <w:webHidden/>
          </w:rPr>
          <w:fldChar w:fldCharType="separate"/>
        </w:r>
        <w:r>
          <w:rPr>
            <w:webHidden/>
          </w:rPr>
          <w:t>26</w:t>
        </w:r>
        <w:r>
          <w:rPr>
            <w:webHidden/>
          </w:rPr>
          <w:fldChar w:fldCharType="end"/>
        </w:r>
      </w:hyperlink>
    </w:p>
    <w:p w14:paraId="24CD0627" w14:textId="77777777" w:rsidR="004D0779" w:rsidRDefault="004D0779">
      <w:pPr>
        <w:pStyle w:val="25"/>
        <w:rPr>
          <w:rFonts w:asciiTheme="minorHAnsi" w:eastAsiaTheme="minorEastAsia" w:hAnsiTheme="minorHAnsi" w:cstheme="minorBidi"/>
          <w:b w:val="0"/>
        </w:rPr>
      </w:pPr>
      <w:hyperlink w:anchor="_Toc379551869"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計算式解析関数：</w:t>
        </w:r>
        <w:r w:rsidRPr="00BA7453">
          <w:rPr>
            <w:rStyle w:val="afff3"/>
          </w:rPr>
          <w:t>expr()</w:t>
        </w:r>
        <w:r>
          <w:rPr>
            <w:webHidden/>
          </w:rPr>
          <w:tab/>
        </w:r>
        <w:r>
          <w:rPr>
            <w:webHidden/>
          </w:rPr>
          <w:fldChar w:fldCharType="begin"/>
        </w:r>
        <w:r>
          <w:rPr>
            <w:webHidden/>
          </w:rPr>
          <w:instrText xml:space="preserve"> PAGEREF _Toc379551869 \h </w:instrText>
        </w:r>
        <w:r>
          <w:rPr>
            <w:webHidden/>
          </w:rPr>
        </w:r>
        <w:r>
          <w:rPr>
            <w:webHidden/>
          </w:rPr>
          <w:fldChar w:fldCharType="separate"/>
        </w:r>
        <w:r>
          <w:rPr>
            <w:webHidden/>
          </w:rPr>
          <w:t>26</w:t>
        </w:r>
        <w:r>
          <w:rPr>
            <w:webHidden/>
          </w:rPr>
          <w:fldChar w:fldCharType="end"/>
        </w:r>
      </w:hyperlink>
    </w:p>
    <w:p w14:paraId="6871CFD2" w14:textId="77777777" w:rsidR="004D0779" w:rsidRDefault="004D0779">
      <w:pPr>
        <w:pStyle w:val="12"/>
        <w:spacing w:before="180"/>
        <w:ind w:left="325" w:hanging="325"/>
        <w:rPr>
          <w:rFonts w:asciiTheme="minorHAnsi" w:eastAsiaTheme="minorEastAsia" w:hAnsiTheme="minorHAnsi" w:cstheme="minorBidi"/>
          <w:b w:val="0"/>
          <w:sz w:val="21"/>
        </w:rPr>
      </w:pPr>
      <w:hyperlink w:anchor="_Toc379551870" w:history="1">
        <w:r w:rsidRPr="00BA7453">
          <w:rPr>
            <w:rStyle w:val="afff3"/>
            <w:rFonts w:ascii="Wingdings" w:hAnsi="Wingdings"/>
          </w:rPr>
          <w:t></w:t>
        </w:r>
        <w:r>
          <w:rPr>
            <w:rFonts w:asciiTheme="minorHAnsi" w:eastAsiaTheme="minorEastAsia" w:hAnsiTheme="minorHAnsi" w:cstheme="minorBidi"/>
            <w:b w:val="0"/>
            <w:sz w:val="21"/>
          </w:rPr>
          <w:tab/>
        </w:r>
        <w:r w:rsidRPr="00BA7453">
          <w:rPr>
            <w:rStyle w:val="afff3"/>
            <w:rFonts w:hint="eastAsia"/>
          </w:rPr>
          <w:t>計算式</w:t>
        </w:r>
        <w:r>
          <w:rPr>
            <w:webHidden/>
          </w:rPr>
          <w:tab/>
        </w:r>
        <w:r>
          <w:rPr>
            <w:webHidden/>
          </w:rPr>
          <w:fldChar w:fldCharType="begin"/>
        </w:r>
        <w:r>
          <w:rPr>
            <w:webHidden/>
          </w:rPr>
          <w:instrText xml:space="preserve"> PAGEREF _Toc379551870 \h </w:instrText>
        </w:r>
        <w:r>
          <w:rPr>
            <w:webHidden/>
          </w:rPr>
        </w:r>
        <w:r>
          <w:rPr>
            <w:webHidden/>
          </w:rPr>
          <w:fldChar w:fldCharType="separate"/>
        </w:r>
        <w:r>
          <w:rPr>
            <w:webHidden/>
          </w:rPr>
          <w:t>26</w:t>
        </w:r>
        <w:r>
          <w:rPr>
            <w:webHidden/>
          </w:rPr>
          <w:fldChar w:fldCharType="end"/>
        </w:r>
      </w:hyperlink>
    </w:p>
    <w:p w14:paraId="713E9A55" w14:textId="77777777" w:rsidR="004D0779" w:rsidRDefault="004D0779">
      <w:pPr>
        <w:pStyle w:val="25"/>
        <w:rPr>
          <w:rFonts w:asciiTheme="minorHAnsi" w:eastAsiaTheme="minorEastAsia" w:hAnsiTheme="minorHAnsi" w:cstheme="minorBidi"/>
          <w:b w:val="0"/>
        </w:rPr>
      </w:pPr>
      <w:hyperlink w:anchor="_Toc379551871"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計算式の構文</w:t>
        </w:r>
        <w:r>
          <w:rPr>
            <w:webHidden/>
          </w:rPr>
          <w:tab/>
        </w:r>
        <w:r>
          <w:rPr>
            <w:webHidden/>
          </w:rPr>
          <w:fldChar w:fldCharType="begin"/>
        </w:r>
        <w:r>
          <w:rPr>
            <w:webHidden/>
          </w:rPr>
          <w:instrText xml:space="preserve"> PAGEREF _Toc379551871 \h </w:instrText>
        </w:r>
        <w:r>
          <w:rPr>
            <w:webHidden/>
          </w:rPr>
        </w:r>
        <w:r>
          <w:rPr>
            <w:webHidden/>
          </w:rPr>
          <w:fldChar w:fldCharType="separate"/>
        </w:r>
        <w:r>
          <w:rPr>
            <w:webHidden/>
          </w:rPr>
          <w:t>27</w:t>
        </w:r>
        <w:r>
          <w:rPr>
            <w:webHidden/>
          </w:rPr>
          <w:fldChar w:fldCharType="end"/>
        </w:r>
      </w:hyperlink>
    </w:p>
    <w:p w14:paraId="09B39011" w14:textId="77777777" w:rsidR="004D0779" w:rsidRDefault="004D0779">
      <w:pPr>
        <w:pStyle w:val="25"/>
        <w:rPr>
          <w:rFonts w:asciiTheme="minorHAnsi" w:eastAsiaTheme="minorEastAsia" w:hAnsiTheme="minorHAnsi" w:cstheme="minorBidi"/>
          <w:b w:val="0"/>
        </w:rPr>
      </w:pPr>
      <w:hyperlink w:anchor="_Toc379551872"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対応演算子</w:t>
        </w:r>
        <w:r>
          <w:rPr>
            <w:webHidden/>
          </w:rPr>
          <w:tab/>
        </w:r>
        <w:r>
          <w:rPr>
            <w:webHidden/>
          </w:rPr>
          <w:fldChar w:fldCharType="begin"/>
        </w:r>
        <w:r>
          <w:rPr>
            <w:webHidden/>
          </w:rPr>
          <w:instrText xml:space="preserve"> PAGEREF _Toc379551872 \h </w:instrText>
        </w:r>
        <w:r>
          <w:rPr>
            <w:webHidden/>
          </w:rPr>
        </w:r>
        <w:r>
          <w:rPr>
            <w:webHidden/>
          </w:rPr>
          <w:fldChar w:fldCharType="separate"/>
        </w:r>
        <w:r>
          <w:rPr>
            <w:webHidden/>
          </w:rPr>
          <w:t>29</w:t>
        </w:r>
        <w:r>
          <w:rPr>
            <w:webHidden/>
          </w:rPr>
          <w:fldChar w:fldCharType="end"/>
        </w:r>
      </w:hyperlink>
    </w:p>
    <w:p w14:paraId="48AA7FEB" w14:textId="77777777" w:rsidR="004D0779" w:rsidRDefault="004D0779">
      <w:pPr>
        <w:pStyle w:val="25"/>
        <w:rPr>
          <w:rFonts w:asciiTheme="minorHAnsi" w:eastAsiaTheme="minorEastAsia" w:hAnsiTheme="minorHAnsi" w:cstheme="minorBidi"/>
          <w:b w:val="0"/>
        </w:rPr>
      </w:pPr>
      <w:hyperlink w:anchor="_Toc379551873"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組み込み関数</w:t>
        </w:r>
        <w:r>
          <w:rPr>
            <w:webHidden/>
          </w:rPr>
          <w:tab/>
        </w:r>
        <w:r>
          <w:rPr>
            <w:webHidden/>
          </w:rPr>
          <w:fldChar w:fldCharType="begin"/>
        </w:r>
        <w:r>
          <w:rPr>
            <w:webHidden/>
          </w:rPr>
          <w:instrText xml:space="preserve"> PAGEREF _Toc379551873 \h </w:instrText>
        </w:r>
        <w:r>
          <w:rPr>
            <w:webHidden/>
          </w:rPr>
        </w:r>
        <w:r>
          <w:rPr>
            <w:webHidden/>
          </w:rPr>
          <w:fldChar w:fldCharType="separate"/>
        </w:r>
        <w:r>
          <w:rPr>
            <w:webHidden/>
          </w:rPr>
          <w:t>30</w:t>
        </w:r>
        <w:r>
          <w:rPr>
            <w:webHidden/>
          </w:rPr>
          <w:fldChar w:fldCharType="end"/>
        </w:r>
      </w:hyperlink>
    </w:p>
    <w:p w14:paraId="4FFA267F" w14:textId="77777777" w:rsidR="004D0779" w:rsidRDefault="004D0779">
      <w:pPr>
        <w:pStyle w:val="25"/>
        <w:rPr>
          <w:rFonts w:asciiTheme="minorHAnsi" w:eastAsiaTheme="minorEastAsia" w:hAnsiTheme="minorHAnsi" w:cstheme="minorBidi"/>
          <w:b w:val="0"/>
        </w:rPr>
      </w:pPr>
      <w:hyperlink w:anchor="_Toc379551874"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拡張関数</w:t>
        </w:r>
        <w:r>
          <w:rPr>
            <w:webHidden/>
          </w:rPr>
          <w:tab/>
        </w:r>
        <w:r>
          <w:rPr>
            <w:webHidden/>
          </w:rPr>
          <w:fldChar w:fldCharType="begin"/>
        </w:r>
        <w:r>
          <w:rPr>
            <w:webHidden/>
          </w:rPr>
          <w:instrText xml:space="preserve"> PAGEREF _Toc379551874 \h </w:instrText>
        </w:r>
        <w:r>
          <w:rPr>
            <w:webHidden/>
          </w:rPr>
        </w:r>
        <w:r>
          <w:rPr>
            <w:webHidden/>
          </w:rPr>
          <w:fldChar w:fldCharType="separate"/>
        </w:r>
        <w:r>
          <w:rPr>
            <w:webHidden/>
          </w:rPr>
          <w:t>30</w:t>
        </w:r>
        <w:r>
          <w:rPr>
            <w:webHidden/>
          </w:rPr>
          <w:fldChar w:fldCharType="end"/>
        </w:r>
      </w:hyperlink>
    </w:p>
    <w:p w14:paraId="4AA3C4F5" w14:textId="77777777" w:rsidR="004D0779" w:rsidRDefault="004D0779">
      <w:pPr>
        <w:pStyle w:val="12"/>
        <w:spacing w:before="180"/>
        <w:ind w:left="325" w:hanging="325"/>
        <w:rPr>
          <w:rFonts w:asciiTheme="minorHAnsi" w:eastAsiaTheme="minorEastAsia" w:hAnsiTheme="minorHAnsi" w:cstheme="minorBidi"/>
          <w:b w:val="0"/>
          <w:sz w:val="21"/>
        </w:rPr>
      </w:pPr>
      <w:hyperlink w:anchor="_Toc379551875" w:history="1">
        <w:r w:rsidRPr="00BA7453">
          <w:rPr>
            <w:rStyle w:val="afff3"/>
            <w:rFonts w:ascii="Wingdings" w:hAnsi="Wingdings"/>
          </w:rPr>
          <w:t></w:t>
        </w:r>
        <w:r>
          <w:rPr>
            <w:rFonts w:asciiTheme="minorHAnsi" w:eastAsiaTheme="minorEastAsia" w:hAnsiTheme="minorHAnsi" w:cstheme="minorBidi"/>
            <w:b w:val="0"/>
            <w:sz w:val="21"/>
          </w:rPr>
          <w:tab/>
        </w:r>
        <w:r w:rsidRPr="00BA7453">
          <w:rPr>
            <w:rStyle w:val="afff3"/>
            <w:rFonts w:hint="eastAsia"/>
          </w:rPr>
          <w:t>処理仕様</w:t>
        </w:r>
        <w:r>
          <w:rPr>
            <w:webHidden/>
          </w:rPr>
          <w:tab/>
        </w:r>
        <w:r>
          <w:rPr>
            <w:webHidden/>
          </w:rPr>
          <w:fldChar w:fldCharType="begin"/>
        </w:r>
        <w:r>
          <w:rPr>
            <w:webHidden/>
          </w:rPr>
          <w:instrText xml:space="preserve"> PAGEREF _Toc379551875 \h </w:instrText>
        </w:r>
        <w:r>
          <w:rPr>
            <w:webHidden/>
          </w:rPr>
        </w:r>
        <w:r>
          <w:rPr>
            <w:webHidden/>
          </w:rPr>
          <w:fldChar w:fldCharType="separate"/>
        </w:r>
        <w:r>
          <w:rPr>
            <w:webHidden/>
          </w:rPr>
          <w:t>31</w:t>
        </w:r>
        <w:r>
          <w:rPr>
            <w:webHidden/>
          </w:rPr>
          <w:fldChar w:fldCharType="end"/>
        </w:r>
      </w:hyperlink>
    </w:p>
    <w:p w14:paraId="07C7B749" w14:textId="77777777" w:rsidR="004D0779" w:rsidRDefault="004D0779">
      <w:pPr>
        <w:pStyle w:val="25"/>
        <w:rPr>
          <w:rFonts w:asciiTheme="minorHAnsi" w:eastAsiaTheme="minorEastAsia" w:hAnsiTheme="minorHAnsi" w:cstheme="minorBidi"/>
          <w:b w:val="0"/>
        </w:rPr>
      </w:pPr>
      <w:hyperlink w:anchor="_Toc379551876"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プリプロセッサ</w:t>
        </w:r>
        <w:r>
          <w:rPr>
            <w:webHidden/>
          </w:rPr>
          <w:tab/>
        </w:r>
        <w:r>
          <w:rPr>
            <w:webHidden/>
          </w:rPr>
          <w:fldChar w:fldCharType="begin"/>
        </w:r>
        <w:r>
          <w:rPr>
            <w:webHidden/>
          </w:rPr>
          <w:instrText xml:space="preserve"> PAGEREF _Toc379551876 \h </w:instrText>
        </w:r>
        <w:r>
          <w:rPr>
            <w:webHidden/>
          </w:rPr>
        </w:r>
        <w:r>
          <w:rPr>
            <w:webHidden/>
          </w:rPr>
          <w:fldChar w:fldCharType="separate"/>
        </w:r>
        <w:r>
          <w:rPr>
            <w:webHidden/>
          </w:rPr>
          <w:t>31</w:t>
        </w:r>
        <w:r>
          <w:rPr>
            <w:webHidden/>
          </w:rPr>
          <w:fldChar w:fldCharType="end"/>
        </w:r>
      </w:hyperlink>
    </w:p>
    <w:p w14:paraId="13CF1B8D" w14:textId="77777777" w:rsidR="004D0779" w:rsidRDefault="004D0779">
      <w:pPr>
        <w:pStyle w:val="25"/>
        <w:rPr>
          <w:rFonts w:asciiTheme="minorHAnsi" w:eastAsiaTheme="minorEastAsia" w:hAnsiTheme="minorHAnsi" w:cstheme="minorBidi"/>
          <w:b w:val="0"/>
        </w:rPr>
      </w:pPr>
      <w:hyperlink w:anchor="_Toc379551877"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データ変換ツール</w:t>
        </w:r>
        <w:r>
          <w:rPr>
            <w:webHidden/>
          </w:rPr>
          <w:tab/>
        </w:r>
        <w:r>
          <w:rPr>
            <w:webHidden/>
          </w:rPr>
          <w:fldChar w:fldCharType="begin"/>
        </w:r>
        <w:r>
          <w:rPr>
            <w:webHidden/>
          </w:rPr>
          <w:instrText xml:space="preserve"> PAGEREF _Toc379551877 \h </w:instrText>
        </w:r>
        <w:r>
          <w:rPr>
            <w:webHidden/>
          </w:rPr>
        </w:r>
        <w:r>
          <w:rPr>
            <w:webHidden/>
          </w:rPr>
          <w:fldChar w:fldCharType="separate"/>
        </w:r>
        <w:r>
          <w:rPr>
            <w:webHidden/>
          </w:rPr>
          <w:t>32</w:t>
        </w:r>
        <w:r>
          <w:rPr>
            <w:webHidden/>
          </w:rPr>
          <w:fldChar w:fldCharType="end"/>
        </w:r>
      </w:hyperlink>
    </w:p>
    <w:p w14:paraId="0B60B443" w14:textId="77777777" w:rsidR="004D0779" w:rsidRDefault="004D0779">
      <w:pPr>
        <w:pStyle w:val="32"/>
        <w:tabs>
          <w:tab w:val="left" w:pos="840"/>
        </w:tabs>
        <w:ind w:left="578" w:hanging="309"/>
        <w:rPr>
          <w:rFonts w:eastAsiaTheme="minorEastAsia"/>
        </w:rPr>
      </w:pPr>
      <w:hyperlink w:anchor="_Toc379551878" w:history="1">
        <w:r w:rsidRPr="00BA7453">
          <w:rPr>
            <w:rStyle w:val="afff3"/>
            <w:rFonts w:ascii="Wingdings" w:hAnsi="Wingdings"/>
          </w:rPr>
          <w:t></w:t>
        </w:r>
        <w:r>
          <w:rPr>
            <w:rFonts w:eastAsiaTheme="minorEastAsia"/>
          </w:rPr>
          <w:tab/>
        </w:r>
        <w:r w:rsidRPr="00BA7453">
          <w:rPr>
            <w:rStyle w:val="afff3"/>
            <w:rFonts w:hint="eastAsia"/>
          </w:rPr>
          <w:t>ツールの作成</w:t>
        </w:r>
        <w:r>
          <w:rPr>
            <w:webHidden/>
          </w:rPr>
          <w:tab/>
        </w:r>
        <w:r>
          <w:rPr>
            <w:webHidden/>
          </w:rPr>
          <w:fldChar w:fldCharType="begin"/>
        </w:r>
        <w:r>
          <w:rPr>
            <w:webHidden/>
          </w:rPr>
          <w:instrText xml:space="preserve"> PAGEREF _Toc379551878 \h </w:instrText>
        </w:r>
        <w:r>
          <w:rPr>
            <w:webHidden/>
          </w:rPr>
        </w:r>
        <w:r>
          <w:rPr>
            <w:webHidden/>
          </w:rPr>
          <w:fldChar w:fldCharType="separate"/>
        </w:r>
        <w:r>
          <w:rPr>
            <w:webHidden/>
          </w:rPr>
          <w:t>33</w:t>
        </w:r>
        <w:r>
          <w:rPr>
            <w:webHidden/>
          </w:rPr>
          <w:fldChar w:fldCharType="end"/>
        </w:r>
      </w:hyperlink>
    </w:p>
    <w:p w14:paraId="17F01F1F" w14:textId="77777777" w:rsidR="004D0779" w:rsidRDefault="004D0779">
      <w:pPr>
        <w:pStyle w:val="32"/>
        <w:tabs>
          <w:tab w:val="left" w:pos="840"/>
        </w:tabs>
        <w:ind w:left="578" w:hanging="309"/>
        <w:rPr>
          <w:rFonts w:eastAsiaTheme="minorEastAsia"/>
        </w:rPr>
      </w:pPr>
      <w:hyperlink w:anchor="_Toc379551879" w:history="1">
        <w:r w:rsidRPr="00BA7453">
          <w:rPr>
            <w:rStyle w:val="afff3"/>
            <w:rFonts w:ascii="Wingdings" w:hAnsi="Wingdings"/>
          </w:rPr>
          <w:t></w:t>
        </w:r>
        <w:r>
          <w:rPr>
            <w:rFonts w:eastAsiaTheme="minorEastAsia"/>
          </w:rPr>
          <w:tab/>
        </w:r>
        <w:r w:rsidRPr="00BA7453">
          <w:rPr>
            <w:rStyle w:val="afff3"/>
            <w:rFonts w:hint="eastAsia"/>
          </w:rPr>
          <w:t>ツールの処理</w:t>
        </w:r>
        <w:r>
          <w:rPr>
            <w:webHidden/>
          </w:rPr>
          <w:tab/>
        </w:r>
        <w:r>
          <w:rPr>
            <w:webHidden/>
          </w:rPr>
          <w:fldChar w:fldCharType="begin"/>
        </w:r>
        <w:r>
          <w:rPr>
            <w:webHidden/>
          </w:rPr>
          <w:instrText xml:space="preserve"> PAGEREF _Toc379551879 \h </w:instrText>
        </w:r>
        <w:r>
          <w:rPr>
            <w:webHidden/>
          </w:rPr>
        </w:r>
        <w:r>
          <w:rPr>
            <w:webHidden/>
          </w:rPr>
          <w:fldChar w:fldCharType="separate"/>
        </w:r>
        <w:r>
          <w:rPr>
            <w:webHidden/>
          </w:rPr>
          <w:t>33</w:t>
        </w:r>
        <w:r>
          <w:rPr>
            <w:webHidden/>
          </w:rPr>
          <w:fldChar w:fldCharType="end"/>
        </w:r>
      </w:hyperlink>
    </w:p>
    <w:p w14:paraId="71E6A540" w14:textId="77777777" w:rsidR="004D0779" w:rsidRDefault="004D0779">
      <w:pPr>
        <w:pStyle w:val="32"/>
        <w:tabs>
          <w:tab w:val="left" w:pos="840"/>
        </w:tabs>
        <w:ind w:left="578" w:hanging="309"/>
        <w:rPr>
          <w:rFonts w:eastAsiaTheme="minorEastAsia"/>
        </w:rPr>
      </w:pPr>
      <w:hyperlink w:anchor="_Toc379551880" w:history="1">
        <w:r w:rsidRPr="00BA7453">
          <w:rPr>
            <w:rStyle w:val="afff3"/>
            <w:rFonts w:ascii="Wingdings" w:hAnsi="Wingdings"/>
          </w:rPr>
          <w:t></w:t>
        </w:r>
        <w:r>
          <w:rPr>
            <w:rFonts w:eastAsiaTheme="minorEastAsia"/>
          </w:rPr>
          <w:tab/>
        </w:r>
        <w:r w:rsidRPr="00BA7453">
          <w:rPr>
            <w:rStyle w:val="afff3"/>
            <w:rFonts w:hint="eastAsia"/>
          </w:rPr>
          <w:t>ツールの処理フロー</w:t>
        </w:r>
        <w:r>
          <w:rPr>
            <w:webHidden/>
          </w:rPr>
          <w:tab/>
        </w:r>
        <w:r>
          <w:rPr>
            <w:webHidden/>
          </w:rPr>
          <w:fldChar w:fldCharType="begin"/>
        </w:r>
        <w:r>
          <w:rPr>
            <w:webHidden/>
          </w:rPr>
          <w:instrText xml:space="preserve"> PAGEREF _Toc379551880 \h </w:instrText>
        </w:r>
        <w:r>
          <w:rPr>
            <w:webHidden/>
          </w:rPr>
        </w:r>
        <w:r>
          <w:rPr>
            <w:webHidden/>
          </w:rPr>
          <w:fldChar w:fldCharType="separate"/>
        </w:r>
        <w:r>
          <w:rPr>
            <w:webHidden/>
          </w:rPr>
          <w:t>33</w:t>
        </w:r>
        <w:r>
          <w:rPr>
            <w:webHidden/>
          </w:rPr>
          <w:fldChar w:fldCharType="end"/>
        </w:r>
      </w:hyperlink>
    </w:p>
    <w:p w14:paraId="385E82E9" w14:textId="77777777" w:rsidR="004D0779" w:rsidRDefault="004D0779">
      <w:pPr>
        <w:pStyle w:val="25"/>
        <w:rPr>
          <w:rFonts w:asciiTheme="minorHAnsi" w:eastAsiaTheme="minorEastAsia" w:hAnsiTheme="minorHAnsi" w:cstheme="minorBidi"/>
          <w:b w:val="0"/>
        </w:rPr>
      </w:pPr>
      <w:hyperlink w:anchor="_Toc379551881"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データ変換実行バッチ</w:t>
        </w:r>
        <w:r>
          <w:rPr>
            <w:webHidden/>
          </w:rPr>
          <w:tab/>
        </w:r>
        <w:r>
          <w:rPr>
            <w:webHidden/>
          </w:rPr>
          <w:fldChar w:fldCharType="begin"/>
        </w:r>
        <w:r>
          <w:rPr>
            <w:webHidden/>
          </w:rPr>
          <w:instrText xml:space="preserve"> PAGEREF _Toc379551881 \h </w:instrText>
        </w:r>
        <w:r>
          <w:rPr>
            <w:webHidden/>
          </w:rPr>
        </w:r>
        <w:r>
          <w:rPr>
            <w:webHidden/>
          </w:rPr>
          <w:fldChar w:fldCharType="separate"/>
        </w:r>
        <w:r>
          <w:rPr>
            <w:webHidden/>
          </w:rPr>
          <w:t>35</w:t>
        </w:r>
        <w:r>
          <w:rPr>
            <w:webHidden/>
          </w:rPr>
          <w:fldChar w:fldCharType="end"/>
        </w:r>
      </w:hyperlink>
    </w:p>
    <w:p w14:paraId="1CD0E576" w14:textId="77777777" w:rsidR="004D0779" w:rsidRDefault="004D0779">
      <w:pPr>
        <w:pStyle w:val="25"/>
        <w:rPr>
          <w:rFonts w:asciiTheme="minorHAnsi" w:eastAsiaTheme="minorEastAsia" w:hAnsiTheme="minorHAnsi" w:cstheme="minorBidi"/>
          <w:b w:val="0"/>
        </w:rPr>
      </w:pPr>
      <w:hyperlink w:anchor="_Toc379551882"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データ変換処理（</w:t>
        </w:r>
        <w:r w:rsidRPr="00BA7453">
          <w:rPr>
            <w:rStyle w:val="afff3"/>
          </w:rPr>
          <w:t>C# Tips</w:t>
        </w:r>
        <w:r w:rsidRPr="00BA7453">
          <w:rPr>
            <w:rStyle w:val="afff3"/>
            <w:rFonts w:hint="eastAsia"/>
          </w:rPr>
          <w:t>）</w:t>
        </w:r>
        <w:r>
          <w:rPr>
            <w:webHidden/>
          </w:rPr>
          <w:tab/>
        </w:r>
        <w:r>
          <w:rPr>
            <w:webHidden/>
          </w:rPr>
          <w:fldChar w:fldCharType="begin"/>
        </w:r>
        <w:r>
          <w:rPr>
            <w:webHidden/>
          </w:rPr>
          <w:instrText xml:space="preserve"> PAGEREF _Toc379551882 \h </w:instrText>
        </w:r>
        <w:r>
          <w:rPr>
            <w:webHidden/>
          </w:rPr>
        </w:r>
        <w:r>
          <w:rPr>
            <w:webHidden/>
          </w:rPr>
          <w:fldChar w:fldCharType="separate"/>
        </w:r>
        <w:r>
          <w:rPr>
            <w:webHidden/>
          </w:rPr>
          <w:t>37</w:t>
        </w:r>
        <w:r>
          <w:rPr>
            <w:webHidden/>
          </w:rPr>
          <w:fldChar w:fldCharType="end"/>
        </w:r>
      </w:hyperlink>
    </w:p>
    <w:p w14:paraId="14FF97EB" w14:textId="77777777" w:rsidR="004D0779" w:rsidRDefault="004D0779">
      <w:pPr>
        <w:pStyle w:val="32"/>
        <w:tabs>
          <w:tab w:val="left" w:pos="840"/>
        </w:tabs>
        <w:ind w:left="578" w:hanging="309"/>
        <w:rPr>
          <w:rFonts w:eastAsiaTheme="minorEastAsia"/>
        </w:rPr>
      </w:pPr>
      <w:hyperlink w:anchor="_Toc379551883" w:history="1">
        <w:r w:rsidRPr="00BA7453">
          <w:rPr>
            <w:rStyle w:val="afff3"/>
            <w:rFonts w:ascii="Wingdings" w:hAnsi="Wingdings"/>
          </w:rPr>
          <w:t></w:t>
        </w:r>
        <w:r>
          <w:rPr>
            <w:rFonts w:eastAsiaTheme="minorEastAsia"/>
          </w:rPr>
          <w:tab/>
        </w:r>
        <w:r w:rsidRPr="00BA7453">
          <w:rPr>
            <w:rStyle w:val="afff3"/>
          </w:rPr>
          <w:t>JSON.Net</w:t>
        </w:r>
        <w:r w:rsidRPr="00BA7453">
          <w:rPr>
            <w:rStyle w:val="afff3"/>
            <w:rFonts w:hint="eastAsia"/>
          </w:rPr>
          <w:t>の使用</w:t>
        </w:r>
        <w:r>
          <w:rPr>
            <w:webHidden/>
          </w:rPr>
          <w:tab/>
        </w:r>
        <w:r>
          <w:rPr>
            <w:webHidden/>
          </w:rPr>
          <w:fldChar w:fldCharType="begin"/>
        </w:r>
        <w:r>
          <w:rPr>
            <w:webHidden/>
          </w:rPr>
          <w:instrText xml:space="preserve"> PAGEREF _Toc379551883 \h </w:instrText>
        </w:r>
        <w:r>
          <w:rPr>
            <w:webHidden/>
          </w:rPr>
        </w:r>
        <w:r>
          <w:rPr>
            <w:webHidden/>
          </w:rPr>
          <w:fldChar w:fldCharType="separate"/>
        </w:r>
        <w:r>
          <w:rPr>
            <w:webHidden/>
          </w:rPr>
          <w:t>37</w:t>
        </w:r>
        <w:r>
          <w:rPr>
            <w:webHidden/>
          </w:rPr>
          <w:fldChar w:fldCharType="end"/>
        </w:r>
      </w:hyperlink>
    </w:p>
    <w:p w14:paraId="2C73C0C1" w14:textId="77777777" w:rsidR="004D0779" w:rsidRDefault="004D0779">
      <w:pPr>
        <w:pStyle w:val="32"/>
        <w:tabs>
          <w:tab w:val="left" w:pos="840"/>
        </w:tabs>
        <w:ind w:left="578" w:hanging="309"/>
        <w:rPr>
          <w:rFonts w:eastAsiaTheme="minorEastAsia"/>
        </w:rPr>
      </w:pPr>
      <w:hyperlink w:anchor="_Toc379551884" w:history="1">
        <w:r w:rsidRPr="00BA7453">
          <w:rPr>
            <w:rStyle w:val="afff3"/>
            <w:rFonts w:ascii="Wingdings" w:hAnsi="Wingdings"/>
          </w:rPr>
          <w:t></w:t>
        </w:r>
        <w:r>
          <w:rPr>
            <w:rFonts w:eastAsiaTheme="minorEastAsia"/>
          </w:rPr>
          <w:tab/>
        </w:r>
        <w:r w:rsidRPr="00BA7453">
          <w:rPr>
            <w:rStyle w:val="afff3"/>
          </w:rPr>
          <w:t>JSON</w:t>
        </w:r>
        <w:r w:rsidRPr="00BA7453">
          <w:rPr>
            <w:rStyle w:val="afff3"/>
            <w:rFonts w:hint="eastAsia"/>
          </w:rPr>
          <w:t>解析済みオブジェクトの</w:t>
        </w:r>
        <w:r w:rsidRPr="00BA7453">
          <w:rPr>
            <w:rStyle w:val="afff3"/>
          </w:rPr>
          <w:t>C#</w:t>
        </w:r>
        <w:r w:rsidRPr="00BA7453">
          <w:rPr>
            <w:rStyle w:val="afff3"/>
            <w:rFonts w:hint="eastAsia"/>
          </w:rPr>
          <w:t>スクリプト内での使用</w:t>
        </w:r>
        <w:r>
          <w:rPr>
            <w:webHidden/>
          </w:rPr>
          <w:tab/>
        </w:r>
        <w:r>
          <w:rPr>
            <w:webHidden/>
          </w:rPr>
          <w:fldChar w:fldCharType="begin"/>
        </w:r>
        <w:r>
          <w:rPr>
            <w:webHidden/>
          </w:rPr>
          <w:instrText xml:space="preserve"> PAGEREF _Toc379551884 \h </w:instrText>
        </w:r>
        <w:r>
          <w:rPr>
            <w:webHidden/>
          </w:rPr>
        </w:r>
        <w:r>
          <w:rPr>
            <w:webHidden/>
          </w:rPr>
          <w:fldChar w:fldCharType="separate"/>
        </w:r>
        <w:r>
          <w:rPr>
            <w:webHidden/>
          </w:rPr>
          <w:t>38</w:t>
        </w:r>
        <w:r>
          <w:rPr>
            <w:webHidden/>
          </w:rPr>
          <w:fldChar w:fldCharType="end"/>
        </w:r>
      </w:hyperlink>
    </w:p>
    <w:p w14:paraId="6FB6704C" w14:textId="77777777" w:rsidR="004D0779" w:rsidRDefault="004D0779">
      <w:pPr>
        <w:pStyle w:val="25"/>
        <w:rPr>
          <w:rFonts w:asciiTheme="minorHAnsi" w:eastAsiaTheme="minorEastAsia" w:hAnsiTheme="minorHAnsi" w:cstheme="minorBidi"/>
          <w:b w:val="0"/>
        </w:rPr>
      </w:pPr>
      <w:hyperlink w:anchor="_Toc379551885"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データ取り込み処理（ランタイム）</w:t>
        </w:r>
        <w:r>
          <w:rPr>
            <w:webHidden/>
          </w:rPr>
          <w:tab/>
        </w:r>
        <w:r>
          <w:rPr>
            <w:webHidden/>
          </w:rPr>
          <w:fldChar w:fldCharType="begin"/>
        </w:r>
        <w:r>
          <w:rPr>
            <w:webHidden/>
          </w:rPr>
          <w:instrText xml:space="preserve"> PAGEREF _Toc379551885 \h </w:instrText>
        </w:r>
        <w:r>
          <w:rPr>
            <w:webHidden/>
          </w:rPr>
        </w:r>
        <w:r>
          <w:rPr>
            <w:webHidden/>
          </w:rPr>
          <w:fldChar w:fldCharType="separate"/>
        </w:r>
        <w:r>
          <w:rPr>
            <w:webHidden/>
          </w:rPr>
          <w:t>41</w:t>
        </w:r>
        <w:r>
          <w:rPr>
            <w:webHidden/>
          </w:rPr>
          <w:fldChar w:fldCharType="end"/>
        </w:r>
      </w:hyperlink>
    </w:p>
    <w:p w14:paraId="44FEF8B0" w14:textId="77777777" w:rsidR="004D0779" w:rsidRDefault="004D0779">
      <w:pPr>
        <w:pStyle w:val="32"/>
        <w:tabs>
          <w:tab w:val="left" w:pos="840"/>
        </w:tabs>
        <w:ind w:left="578" w:hanging="309"/>
        <w:rPr>
          <w:rFonts w:eastAsiaTheme="minorEastAsia"/>
        </w:rPr>
      </w:pPr>
      <w:hyperlink w:anchor="_Toc379551886" w:history="1">
        <w:r w:rsidRPr="00BA7453">
          <w:rPr>
            <w:rStyle w:val="afff3"/>
            <w:rFonts w:ascii="Wingdings" w:hAnsi="Wingdings"/>
          </w:rPr>
          <w:t></w:t>
        </w:r>
        <w:r>
          <w:rPr>
            <w:rFonts w:eastAsiaTheme="minorEastAsia"/>
          </w:rPr>
          <w:tab/>
        </w:r>
        <w:r w:rsidRPr="00BA7453">
          <w:rPr>
            <w:rStyle w:val="afff3"/>
            <w:rFonts w:hint="eastAsia"/>
          </w:rPr>
          <w:t>データ取り込み処理フロー</w:t>
        </w:r>
        <w:r>
          <w:rPr>
            <w:webHidden/>
          </w:rPr>
          <w:tab/>
        </w:r>
        <w:r>
          <w:rPr>
            <w:webHidden/>
          </w:rPr>
          <w:fldChar w:fldCharType="begin"/>
        </w:r>
        <w:r>
          <w:rPr>
            <w:webHidden/>
          </w:rPr>
          <w:instrText xml:space="preserve"> PAGEREF _Toc379551886 \h </w:instrText>
        </w:r>
        <w:r>
          <w:rPr>
            <w:webHidden/>
          </w:rPr>
        </w:r>
        <w:r>
          <w:rPr>
            <w:webHidden/>
          </w:rPr>
          <w:fldChar w:fldCharType="separate"/>
        </w:r>
        <w:r>
          <w:rPr>
            <w:webHidden/>
          </w:rPr>
          <w:t>41</w:t>
        </w:r>
        <w:r>
          <w:rPr>
            <w:webHidden/>
          </w:rPr>
          <w:fldChar w:fldCharType="end"/>
        </w:r>
      </w:hyperlink>
    </w:p>
    <w:p w14:paraId="04975321" w14:textId="77777777" w:rsidR="004D0779" w:rsidRDefault="004D0779">
      <w:pPr>
        <w:pStyle w:val="32"/>
        <w:tabs>
          <w:tab w:val="left" w:pos="840"/>
        </w:tabs>
        <w:ind w:left="578" w:hanging="309"/>
        <w:rPr>
          <w:rFonts w:eastAsiaTheme="minorEastAsia"/>
        </w:rPr>
      </w:pPr>
      <w:hyperlink w:anchor="_Toc379551887" w:history="1">
        <w:r w:rsidRPr="00BA7453">
          <w:rPr>
            <w:rStyle w:val="afff3"/>
            <w:rFonts w:ascii="Wingdings" w:hAnsi="Wingdings"/>
          </w:rPr>
          <w:t></w:t>
        </w:r>
        <w:r>
          <w:rPr>
            <w:rFonts w:eastAsiaTheme="minorEastAsia"/>
          </w:rPr>
          <w:tab/>
        </w:r>
        <w:r w:rsidRPr="00BA7453">
          <w:rPr>
            <w:rStyle w:val="afff3"/>
            <w:rFonts w:hint="eastAsia"/>
          </w:rPr>
          <w:t>構造不一致時のメモリサイズ計算</w:t>
        </w:r>
        <w:r>
          <w:rPr>
            <w:webHidden/>
          </w:rPr>
          <w:tab/>
        </w:r>
        <w:r>
          <w:rPr>
            <w:webHidden/>
          </w:rPr>
          <w:fldChar w:fldCharType="begin"/>
        </w:r>
        <w:r>
          <w:rPr>
            <w:webHidden/>
          </w:rPr>
          <w:instrText xml:space="preserve"> PAGEREF _Toc379551887 \h </w:instrText>
        </w:r>
        <w:r>
          <w:rPr>
            <w:webHidden/>
          </w:rPr>
        </w:r>
        <w:r>
          <w:rPr>
            <w:webHidden/>
          </w:rPr>
          <w:fldChar w:fldCharType="separate"/>
        </w:r>
        <w:r>
          <w:rPr>
            <w:webHidden/>
          </w:rPr>
          <w:t>44</w:t>
        </w:r>
        <w:r>
          <w:rPr>
            <w:webHidden/>
          </w:rPr>
          <w:fldChar w:fldCharType="end"/>
        </w:r>
      </w:hyperlink>
    </w:p>
    <w:p w14:paraId="3C5CCEA3" w14:textId="77777777" w:rsidR="004D0779" w:rsidRDefault="004D0779">
      <w:pPr>
        <w:pStyle w:val="25"/>
        <w:rPr>
          <w:rFonts w:asciiTheme="minorHAnsi" w:eastAsiaTheme="minorEastAsia" w:hAnsiTheme="minorHAnsi" w:cstheme="minorBidi"/>
          <w:b w:val="0"/>
        </w:rPr>
      </w:pPr>
      <w:hyperlink w:anchor="_Toc379551888"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データアクセス処理（ランタイム）</w:t>
        </w:r>
        <w:r>
          <w:rPr>
            <w:webHidden/>
          </w:rPr>
          <w:tab/>
        </w:r>
        <w:r>
          <w:rPr>
            <w:webHidden/>
          </w:rPr>
          <w:fldChar w:fldCharType="begin"/>
        </w:r>
        <w:r>
          <w:rPr>
            <w:webHidden/>
          </w:rPr>
          <w:instrText xml:space="preserve"> PAGEREF _Toc379551888 \h </w:instrText>
        </w:r>
        <w:r>
          <w:rPr>
            <w:webHidden/>
          </w:rPr>
        </w:r>
        <w:r>
          <w:rPr>
            <w:webHidden/>
          </w:rPr>
          <w:fldChar w:fldCharType="separate"/>
        </w:r>
        <w:r>
          <w:rPr>
            <w:webHidden/>
          </w:rPr>
          <w:t>45</w:t>
        </w:r>
        <w:r>
          <w:rPr>
            <w:webHidden/>
          </w:rPr>
          <w:fldChar w:fldCharType="end"/>
        </w:r>
      </w:hyperlink>
    </w:p>
    <w:p w14:paraId="4F701F27" w14:textId="77777777" w:rsidR="004D0779" w:rsidRDefault="004D0779">
      <w:pPr>
        <w:pStyle w:val="12"/>
        <w:spacing w:before="180"/>
        <w:ind w:left="325" w:hanging="325"/>
        <w:rPr>
          <w:rFonts w:asciiTheme="minorHAnsi" w:eastAsiaTheme="minorEastAsia" w:hAnsiTheme="minorHAnsi" w:cstheme="minorBidi"/>
          <w:b w:val="0"/>
          <w:sz w:val="21"/>
        </w:rPr>
      </w:pPr>
      <w:hyperlink w:anchor="_Toc379551889" w:history="1">
        <w:r w:rsidRPr="00BA7453">
          <w:rPr>
            <w:rStyle w:val="afff3"/>
            <w:rFonts w:ascii="Wingdings" w:hAnsi="Wingdings"/>
          </w:rPr>
          <w:t></w:t>
        </w:r>
        <w:r>
          <w:rPr>
            <w:rFonts w:asciiTheme="minorHAnsi" w:eastAsiaTheme="minorEastAsia" w:hAnsiTheme="minorHAnsi" w:cstheme="minorBidi"/>
            <w:b w:val="0"/>
            <w:sz w:val="21"/>
          </w:rPr>
          <w:tab/>
        </w:r>
        <w:r w:rsidRPr="00BA7453">
          <w:rPr>
            <w:rStyle w:val="afff3"/>
            <w:rFonts w:hint="eastAsia"/>
          </w:rPr>
          <w:t>計算式処理仕様</w:t>
        </w:r>
        <w:r>
          <w:rPr>
            <w:webHidden/>
          </w:rPr>
          <w:tab/>
        </w:r>
        <w:r>
          <w:rPr>
            <w:webHidden/>
          </w:rPr>
          <w:fldChar w:fldCharType="begin"/>
        </w:r>
        <w:r>
          <w:rPr>
            <w:webHidden/>
          </w:rPr>
          <w:instrText xml:space="preserve"> PAGEREF _Toc379551889 \h </w:instrText>
        </w:r>
        <w:r>
          <w:rPr>
            <w:webHidden/>
          </w:rPr>
        </w:r>
        <w:r>
          <w:rPr>
            <w:webHidden/>
          </w:rPr>
          <w:fldChar w:fldCharType="separate"/>
        </w:r>
        <w:r>
          <w:rPr>
            <w:webHidden/>
          </w:rPr>
          <w:t>46</w:t>
        </w:r>
        <w:r>
          <w:rPr>
            <w:webHidden/>
          </w:rPr>
          <w:fldChar w:fldCharType="end"/>
        </w:r>
      </w:hyperlink>
    </w:p>
    <w:p w14:paraId="1B67F024" w14:textId="77777777" w:rsidR="004D0779" w:rsidRDefault="004D0779">
      <w:pPr>
        <w:pStyle w:val="25"/>
        <w:rPr>
          <w:rFonts w:asciiTheme="minorHAnsi" w:eastAsiaTheme="minorEastAsia" w:hAnsiTheme="minorHAnsi" w:cstheme="minorBidi"/>
          <w:b w:val="0"/>
        </w:rPr>
      </w:pPr>
      <w:hyperlink w:anchor="_Toc379551890"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計算式解析処理</w:t>
        </w:r>
        <w:r>
          <w:rPr>
            <w:webHidden/>
          </w:rPr>
          <w:tab/>
        </w:r>
        <w:r>
          <w:rPr>
            <w:webHidden/>
          </w:rPr>
          <w:fldChar w:fldCharType="begin"/>
        </w:r>
        <w:r>
          <w:rPr>
            <w:webHidden/>
          </w:rPr>
          <w:instrText xml:space="preserve"> PAGEREF _Toc379551890 \h </w:instrText>
        </w:r>
        <w:r>
          <w:rPr>
            <w:webHidden/>
          </w:rPr>
        </w:r>
        <w:r>
          <w:rPr>
            <w:webHidden/>
          </w:rPr>
          <w:fldChar w:fldCharType="separate"/>
        </w:r>
        <w:r>
          <w:rPr>
            <w:webHidden/>
          </w:rPr>
          <w:t>46</w:t>
        </w:r>
        <w:r>
          <w:rPr>
            <w:webHidden/>
          </w:rPr>
          <w:fldChar w:fldCharType="end"/>
        </w:r>
      </w:hyperlink>
    </w:p>
    <w:p w14:paraId="7D7447CD" w14:textId="77777777" w:rsidR="004D0779" w:rsidRDefault="004D0779">
      <w:pPr>
        <w:pStyle w:val="25"/>
        <w:rPr>
          <w:rFonts w:asciiTheme="minorHAnsi" w:eastAsiaTheme="minorEastAsia" w:hAnsiTheme="minorHAnsi" w:cstheme="minorBidi"/>
          <w:b w:val="0"/>
        </w:rPr>
      </w:pPr>
      <w:hyperlink w:anchor="_Toc379551891"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計算式データの構造</w:t>
        </w:r>
        <w:r>
          <w:rPr>
            <w:webHidden/>
          </w:rPr>
          <w:tab/>
        </w:r>
        <w:r>
          <w:rPr>
            <w:webHidden/>
          </w:rPr>
          <w:fldChar w:fldCharType="begin"/>
        </w:r>
        <w:r>
          <w:rPr>
            <w:webHidden/>
          </w:rPr>
          <w:instrText xml:space="preserve"> PAGEREF _Toc379551891 \h </w:instrText>
        </w:r>
        <w:r>
          <w:rPr>
            <w:webHidden/>
          </w:rPr>
        </w:r>
        <w:r>
          <w:rPr>
            <w:webHidden/>
          </w:rPr>
          <w:fldChar w:fldCharType="separate"/>
        </w:r>
        <w:r>
          <w:rPr>
            <w:webHidden/>
          </w:rPr>
          <w:t>50</w:t>
        </w:r>
        <w:r>
          <w:rPr>
            <w:webHidden/>
          </w:rPr>
          <w:fldChar w:fldCharType="end"/>
        </w:r>
      </w:hyperlink>
    </w:p>
    <w:p w14:paraId="70F3828C" w14:textId="77777777" w:rsidR="004D0779" w:rsidRDefault="004D0779">
      <w:pPr>
        <w:pStyle w:val="25"/>
        <w:rPr>
          <w:rFonts w:asciiTheme="minorHAnsi" w:eastAsiaTheme="minorEastAsia" w:hAnsiTheme="minorHAnsi" w:cstheme="minorBidi"/>
          <w:b w:val="0"/>
        </w:rPr>
      </w:pPr>
      <w:hyperlink w:anchor="_Toc379551892"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計算式実行処理（ランタイム）</w:t>
        </w:r>
        <w:r>
          <w:rPr>
            <w:webHidden/>
          </w:rPr>
          <w:tab/>
        </w:r>
        <w:r>
          <w:rPr>
            <w:webHidden/>
          </w:rPr>
          <w:fldChar w:fldCharType="begin"/>
        </w:r>
        <w:r>
          <w:rPr>
            <w:webHidden/>
          </w:rPr>
          <w:instrText xml:space="preserve"> PAGEREF _Toc379551892 \h </w:instrText>
        </w:r>
        <w:r>
          <w:rPr>
            <w:webHidden/>
          </w:rPr>
        </w:r>
        <w:r>
          <w:rPr>
            <w:webHidden/>
          </w:rPr>
          <w:fldChar w:fldCharType="separate"/>
        </w:r>
        <w:r>
          <w:rPr>
            <w:webHidden/>
          </w:rPr>
          <w:t>50</w:t>
        </w:r>
        <w:r>
          <w:rPr>
            <w:webHidden/>
          </w:rPr>
          <w:fldChar w:fldCharType="end"/>
        </w:r>
      </w:hyperlink>
    </w:p>
    <w:p w14:paraId="48E43776" w14:textId="77777777" w:rsidR="004D0779" w:rsidRDefault="004D0779">
      <w:pPr>
        <w:pStyle w:val="32"/>
        <w:tabs>
          <w:tab w:val="left" w:pos="840"/>
        </w:tabs>
        <w:ind w:left="578" w:hanging="309"/>
        <w:rPr>
          <w:rFonts w:eastAsiaTheme="minorEastAsia"/>
        </w:rPr>
      </w:pPr>
      <w:hyperlink w:anchor="_Toc379551893" w:history="1">
        <w:r w:rsidRPr="00BA7453">
          <w:rPr>
            <w:rStyle w:val="afff3"/>
            <w:rFonts w:ascii="Wingdings" w:hAnsi="Wingdings"/>
          </w:rPr>
          <w:t></w:t>
        </w:r>
        <w:r>
          <w:rPr>
            <w:rFonts w:eastAsiaTheme="minorEastAsia"/>
          </w:rPr>
          <w:tab/>
        </w:r>
        <w:r w:rsidRPr="00BA7453">
          <w:rPr>
            <w:rStyle w:val="afff3"/>
            <w:rFonts w:hint="eastAsia"/>
          </w:rPr>
          <w:t>計算式実行時の処理</w:t>
        </w:r>
        <w:r>
          <w:rPr>
            <w:webHidden/>
          </w:rPr>
          <w:tab/>
        </w:r>
        <w:r>
          <w:rPr>
            <w:webHidden/>
          </w:rPr>
          <w:fldChar w:fldCharType="begin"/>
        </w:r>
        <w:r>
          <w:rPr>
            <w:webHidden/>
          </w:rPr>
          <w:instrText xml:space="preserve"> PAGEREF _Toc379551893 \h </w:instrText>
        </w:r>
        <w:r>
          <w:rPr>
            <w:webHidden/>
          </w:rPr>
        </w:r>
        <w:r>
          <w:rPr>
            <w:webHidden/>
          </w:rPr>
          <w:fldChar w:fldCharType="separate"/>
        </w:r>
        <w:r>
          <w:rPr>
            <w:webHidden/>
          </w:rPr>
          <w:t>51</w:t>
        </w:r>
        <w:r>
          <w:rPr>
            <w:webHidden/>
          </w:rPr>
          <w:fldChar w:fldCharType="end"/>
        </w:r>
      </w:hyperlink>
    </w:p>
    <w:p w14:paraId="7630746B" w14:textId="77777777" w:rsidR="004D0779" w:rsidRDefault="004D0779">
      <w:pPr>
        <w:pStyle w:val="12"/>
        <w:spacing w:before="180"/>
        <w:ind w:left="325" w:hanging="325"/>
        <w:rPr>
          <w:rFonts w:asciiTheme="minorHAnsi" w:eastAsiaTheme="minorEastAsia" w:hAnsiTheme="minorHAnsi" w:cstheme="minorBidi"/>
          <w:b w:val="0"/>
          <w:sz w:val="21"/>
        </w:rPr>
      </w:pPr>
      <w:hyperlink w:anchor="_Toc379551894" w:history="1">
        <w:r w:rsidRPr="00BA7453">
          <w:rPr>
            <w:rStyle w:val="afff3"/>
            <w:rFonts w:ascii="Wingdings" w:hAnsi="Wingdings"/>
          </w:rPr>
          <w:t></w:t>
        </w:r>
        <w:r>
          <w:rPr>
            <w:rFonts w:asciiTheme="minorHAnsi" w:eastAsiaTheme="minorEastAsia" w:hAnsiTheme="minorHAnsi" w:cstheme="minorBidi"/>
            <w:b w:val="0"/>
            <w:sz w:val="21"/>
          </w:rPr>
          <w:tab/>
        </w:r>
        <w:r w:rsidRPr="00BA7453">
          <w:rPr>
            <w:rStyle w:val="afff3"/>
            <w:rFonts w:hint="eastAsia"/>
          </w:rPr>
          <w:t>データ変換作業環境の改善</w:t>
        </w:r>
        <w:r>
          <w:rPr>
            <w:webHidden/>
          </w:rPr>
          <w:tab/>
        </w:r>
        <w:r>
          <w:rPr>
            <w:webHidden/>
          </w:rPr>
          <w:fldChar w:fldCharType="begin"/>
        </w:r>
        <w:r>
          <w:rPr>
            <w:webHidden/>
          </w:rPr>
          <w:instrText xml:space="preserve"> PAGEREF _Toc379551894 \h </w:instrText>
        </w:r>
        <w:r>
          <w:rPr>
            <w:webHidden/>
          </w:rPr>
        </w:r>
        <w:r>
          <w:rPr>
            <w:webHidden/>
          </w:rPr>
          <w:fldChar w:fldCharType="separate"/>
        </w:r>
        <w:r>
          <w:rPr>
            <w:webHidden/>
          </w:rPr>
          <w:t>51</w:t>
        </w:r>
        <w:r>
          <w:rPr>
            <w:webHidden/>
          </w:rPr>
          <w:fldChar w:fldCharType="end"/>
        </w:r>
      </w:hyperlink>
    </w:p>
    <w:p w14:paraId="3BEF22CF" w14:textId="77777777" w:rsidR="004D0779" w:rsidRDefault="004D0779">
      <w:pPr>
        <w:pStyle w:val="25"/>
        <w:rPr>
          <w:rFonts w:asciiTheme="minorHAnsi" w:eastAsiaTheme="minorEastAsia" w:hAnsiTheme="minorHAnsi" w:cstheme="minorBidi"/>
          <w:b w:val="0"/>
        </w:rPr>
      </w:pPr>
      <w:hyperlink w:anchor="_Toc379551895"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Pr>
          <w:t xml:space="preserve">SCons </w:t>
        </w:r>
        <w:r w:rsidRPr="00BA7453">
          <w:rPr>
            <w:rStyle w:val="afff3"/>
            <w:rFonts w:hint="eastAsia"/>
          </w:rPr>
          <w:t>の利用</w:t>
        </w:r>
        <w:r>
          <w:rPr>
            <w:webHidden/>
          </w:rPr>
          <w:tab/>
        </w:r>
        <w:r>
          <w:rPr>
            <w:webHidden/>
          </w:rPr>
          <w:fldChar w:fldCharType="begin"/>
        </w:r>
        <w:r>
          <w:rPr>
            <w:webHidden/>
          </w:rPr>
          <w:instrText xml:space="preserve"> PAGEREF _Toc379551895 \h </w:instrText>
        </w:r>
        <w:r>
          <w:rPr>
            <w:webHidden/>
          </w:rPr>
        </w:r>
        <w:r>
          <w:rPr>
            <w:webHidden/>
          </w:rPr>
          <w:fldChar w:fldCharType="separate"/>
        </w:r>
        <w:r>
          <w:rPr>
            <w:webHidden/>
          </w:rPr>
          <w:t>52</w:t>
        </w:r>
        <w:r>
          <w:rPr>
            <w:webHidden/>
          </w:rPr>
          <w:fldChar w:fldCharType="end"/>
        </w:r>
      </w:hyperlink>
    </w:p>
    <w:p w14:paraId="60173571" w14:textId="77777777" w:rsidR="004D0779" w:rsidRDefault="004D0779">
      <w:pPr>
        <w:pStyle w:val="12"/>
        <w:spacing w:before="180"/>
        <w:ind w:left="325" w:hanging="325"/>
        <w:rPr>
          <w:rFonts w:asciiTheme="minorHAnsi" w:eastAsiaTheme="minorEastAsia" w:hAnsiTheme="minorHAnsi" w:cstheme="minorBidi"/>
          <w:b w:val="0"/>
          <w:sz w:val="21"/>
        </w:rPr>
      </w:pPr>
      <w:hyperlink w:anchor="_Toc379551896" w:history="1">
        <w:r w:rsidRPr="00BA7453">
          <w:rPr>
            <w:rStyle w:val="afff3"/>
            <w:rFonts w:ascii="Wingdings" w:hAnsi="Wingdings"/>
          </w:rPr>
          <w:t></w:t>
        </w:r>
        <w:r>
          <w:rPr>
            <w:rFonts w:asciiTheme="minorHAnsi" w:eastAsiaTheme="minorEastAsia" w:hAnsiTheme="minorHAnsi" w:cstheme="minorBidi"/>
            <w:b w:val="0"/>
            <w:sz w:val="21"/>
          </w:rPr>
          <w:tab/>
        </w:r>
        <w:r w:rsidRPr="00BA7453">
          <w:rPr>
            <w:rStyle w:val="afff3"/>
          </w:rPr>
          <w:t>JSON</w:t>
        </w:r>
        <w:r w:rsidRPr="00BA7453">
          <w:rPr>
            <w:rStyle w:val="afff3"/>
            <w:rFonts w:hint="eastAsia"/>
          </w:rPr>
          <w:t>データの利用</w:t>
        </w:r>
        <w:r>
          <w:rPr>
            <w:webHidden/>
          </w:rPr>
          <w:tab/>
        </w:r>
        <w:r>
          <w:rPr>
            <w:webHidden/>
          </w:rPr>
          <w:fldChar w:fldCharType="begin"/>
        </w:r>
        <w:r>
          <w:rPr>
            <w:webHidden/>
          </w:rPr>
          <w:instrText xml:space="preserve"> PAGEREF _Toc379551896 \h </w:instrText>
        </w:r>
        <w:r>
          <w:rPr>
            <w:webHidden/>
          </w:rPr>
        </w:r>
        <w:r>
          <w:rPr>
            <w:webHidden/>
          </w:rPr>
          <w:fldChar w:fldCharType="separate"/>
        </w:r>
        <w:r>
          <w:rPr>
            <w:webHidden/>
          </w:rPr>
          <w:t>54</w:t>
        </w:r>
        <w:r>
          <w:rPr>
            <w:webHidden/>
          </w:rPr>
          <w:fldChar w:fldCharType="end"/>
        </w:r>
      </w:hyperlink>
    </w:p>
    <w:p w14:paraId="756A0C82" w14:textId="77777777" w:rsidR="004D0779" w:rsidRDefault="004D0779">
      <w:pPr>
        <w:pStyle w:val="25"/>
        <w:rPr>
          <w:rFonts w:asciiTheme="minorHAnsi" w:eastAsiaTheme="minorEastAsia" w:hAnsiTheme="minorHAnsi" w:cstheme="minorBidi"/>
          <w:b w:val="0"/>
        </w:rPr>
      </w:pPr>
      <w:hyperlink w:anchor="_Toc379551897"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Pr>
          <w:t>.Net Framework</w:t>
        </w:r>
        <w:r w:rsidRPr="00BA7453">
          <w:rPr>
            <w:rStyle w:val="afff3"/>
            <w:rFonts w:hint="eastAsia"/>
          </w:rPr>
          <w:t>の利用</w:t>
        </w:r>
        <w:r>
          <w:rPr>
            <w:webHidden/>
          </w:rPr>
          <w:tab/>
        </w:r>
        <w:r>
          <w:rPr>
            <w:webHidden/>
          </w:rPr>
          <w:fldChar w:fldCharType="begin"/>
        </w:r>
        <w:r>
          <w:rPr>
            <w:webHidden/>
          </w:rPr>
          <w:instrText xml:space="preserve"> PAGEREF _Toc379551897 \h </w:instrText>
        </w:r>
        <w:r>
          <w:rPr>
            <w:webHidden/>
          </w:rPr>
        </w:r>
        <w:r>
          <w:rPr>
            <w:webHidden/>
          </w:rPr>
          <w:fldChar w:fldCharType="separate"/>
        </w:r>
        <w:r>
          <w:rPr>
            <w:webHidden/>
          </w:rPr>
          <w:t>55</w:t>
        </w:r>
        <w:r>
          <w:rPr>
            <w:webHidden/>
          </w:rPr>
          <w:fldChar w:fldCharType="end"/>
        </w:r>
      </w:hyperlink>
    </w:p>
    <w:p w14:paraId="006EDCFA" w14:textId="77777777" w:rsidR="004D0779" w:rsidRDefault="004D0779">
      <w:pPr>
        <w:pStyle w:val="25"/>
        <w:rPr>
          <w:rFonts w:asciiTheme="minorHAnsi" w:eastAsiaTheme="minorEastAsia" w:hAnsiTheme="minorHAnsi" w:cstheme="minorBidi"/>
          <w:b w:val="0"/>
        </w:rPr>
      </w:pPr>
      <w:hyperlink w:anchor="_Toc379551898"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Pr>
          <w:t>VBA</w:t>
        </w:r>
        <w:r w:rsidRPr="00BA7453">
          <w:rPr>
            <w:rStyle w:val="afff3"/>
            <w:rFonts w:hint="eastAsia"/>
          </w:rPr>
          <w:t>の利用</w:t>
        </w:r>
        <w:r>
          <w:rPr>
            <w:webHidden/>
          </w:rPr>
          <w:tab/>
        </w:r>
        <w:r>
          <w:rPr>
            <w:webHidden/>
          </w:rPr>
          <w:fldChar w:fldCharType="begin"/>
        </w:r>
        <w:r>
          <w:rPr>
            <w:webHidden/>
          </w:rPr>
          <w:instrText xml:space="preserve"> PAGEREF _Toc379551898 \h </w:instrText>
        </w:r>
        <w:r>
          <w:rPr>
            <w:webHidden/>
          </w:rPr>
        </w:r>
        <w:r>
          <w:rPr>
            <w:webHidden/>
          </w:rPr>
          <w:fldChar w:fldCharType="separate"/>
        </w:r>
        <w:r>
          <w:rPr>
            <w:webHidden/>
          </w:rPr>
          <w:t>55</w:t>
        </w:r>
        <w:r>
          <w:rPr>
            <w:webHidden/>
          </w:rPr>
          <w:fldChar w:fldCharType="end"/>
        </w:r>
      </w:hyperlink>
    </w:p>
    <w:p w14:paraId="38201F23" w14:textId="77777777" w:rsidR="004D0779" w:rsidRDefault="004D0779">
      <w:pPr>
        <w:pStyle w:val="25"/>
        <w:rPr>
          <w:rFonts w:asciiTheme="minorHAnsi" w:eastAsiaTheme="minorEastAsia" w:hAnsiTheme="minorHAnsi" w:cstheme="minorBidi"/>
          <w:b w:val="0"/>
        </w:rPr>
      </w:pPr>
      <w:hyperlink w:anchor="_Toc379551899"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Pr>
          <w:t>JScript</w:t>
        </w:r>
        <w:r w:rsidRPr="00BA7453">
          <w:rPr>
            <w:rStyle w:val="afff3"/>
            <w:rFonts w:hint="eastAsia"/>
          </w:rPr>
          <w:t>の利用</w:t>
        </w:r>
        <w:r>
          <w:rPr>
            <w:webHidden/>
          </w:rPr>
          <w:tab/>
        </w:r>
        <w:r>
          <w:rPr>
            <w:webHidden/>
          </w:rPr>
          <w:fldChar w:fldCharType="begin"/>
        </w:r>
        <w:r>
          <w:rPr>
            <w:webHidden/>
          </w:rPr>
          <w:instrText xml:space="preserve"> PAGEREF _Toc379551899 \h </w:instrText>
        </w:r>
        <w:r>
          <w:rPr>
            <w:webHidden/>
          </w:rPr>
        </w:r>
        <w:r>
          <w:rPr>
            <w:webHidden/>
          </w:rPr>
          <w:fldChar w:fldCharType="separate"/>
        </w:r>
        <w:r>
          <w:rPr>
            <w:webHidden/>
          </w:rPr>
          <w:t>56</w:t>
        </w:r>
        <w:r>
          <w:rPr>
            <w:webHidden/>
          </w:rPr>
          <w:fldChar w:fldCharType="end"/>
        </w:r>
      </w:hyperlink>
    </w:p>
    <w:p w14:paraId="43576406" w14:textId="77777777" w:rsidR="004D0779" w:rsidRDefault="004D0779">
      <w:pPr>
        <w:pStyle w:val="25"/>
        <w:rPr>
          <w:rFonts w:asciiTheme="minorHAnsi" w:eastAsiaTheme="minorEastAsia" w:hAnsiTheme="minorHAnsi" w:cstheme="minorBidi"/>
          <w:b w:val="0"/>
        </w:rPr>
      </w:pPr>
      <w:hyperlink w:anchor="_Toc379551900"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Fonts w:hint="eastAsia"/>
          </w:rPr>
          <w:t>【不可】</w:t>
        </w:r>
        <w:r w:rsidRPr="00BA7453">
          <w:rPr>
            <w:rStyle w:val="afff3"/>
          </w:rPr>
          <w:t>VBScript</w:t>
        </w:r>
        <w:r w:rsidRPr="00BA7453">
          <w:rPr>
            <w:rStyle w:val="afff3"/>
            <w:rFonts w:hint="eastAsia"/>
          </w:rPr>
          <w:t>の利用</w:t>
        </w:r>
        <w:r>
          <w:rPr>
            <w:webHidden/>
          </w:rPr>
          <w:tab/>
        </w:r>
        <w:r>
          <w:rPr>
            <w:webHidden/>
          </w:rPr>
          <w:fldChar w:fldCharType="begin"/>
        </w:r>
        <w:r>
          <w:rPr>
            <w:webHidden/>
          </w:rPr>
          <w:instrText xml:space="preserve"> PAGEREF _Toc379551900 \h </w:instrText>
        </w:r>
        <w:r>
          <w:rPr>
            <w:webHidden/>
          </w:rPr>
        </w:r>
        <w:r>
          <w:rPr>
            <w:webHidden/>
          </w:rPr>
          <w:fldChar w:fldCharType="separate"/>
        </w:r>
        <w:r>
          <w:rPr>
            <w:webHidden/>
          </w:rPr>
          <w:t>58</w:t>
        </w:r>
        <w:r>
          <w:rPr>
            <w:webHidden/>
          </w:rPr>
          <w:fldChar w:fldCharType="end"/>
        </w:r>
      </w:hyperlink>
    </w:p>
    <w:p w14:paraId="0AA5051D" w14:textId="77777777" w:rsidR="004D0779" w:rsidRDefault="004D0779">
      <w:pPr>
        <w:pStyle w:val="25"/>
        <w:rPr>
          <w:rFonts w:asciiTheme="minorHAnsi" w:eastAsiaTheme="minorEastAsia" w:hAnsiTheme="minorHAnsi" w:cstheme="minorBidi"/>
          <w:b w:val="0"/>
        </w:rPr>
      </w:pPr>
      <w:hyperlink w:anchor="_Toc379551901" w:history="1">
        <w:r w:rsidRPr="00BA7453">
          <w:rPr>
            <w:rStyle w:val="afff3"/>
            <w:rFonts w:ascii="メイリオ" w:eastAsia="メイリオ" w:hAnsi="メイリオ" w:hint="eastAsia"/>
          </w:rPr>
          <w:t>▼</w:t>
        </w:r>
        <w:r>
          <w:rPr>
            <w:rFonts w:asciiTheme="minorHAnsi" w:eastAsiaTheme="minorEastAsia" w:hAnsiTheme="minorHAnsi" w:cstheme="minorBidi"/>
            <w:b w:val="0"/>
          </w:rPr>
          <w:tab/>
        </w:r>
        <w:r w:rsidRPr="00BA7453">
          <w:rPr>
            <w:rStyle w:val="afff3"/>
          </w:rPr>
          <w:t>PowerShell</w:t>
        </w:r>
        <w:r w:rsidRPr="00BA7453">
          <w:rPr>
            <w:rStyle w:val="afff3"/>
            <w:rFonts w:hint="eastAsia"/>
          </w:rPr>
          <w:t>の利用</w:t>
        </w:r>
        <w:r>
          <w:rPr>
            <w:webHidden/>
          </w:rPr>
          <w:tab/>
        </w:r>
        <w:r>
          <w:rPr>
            <w:webHidden/>
          </w:rPr>
          <w:fldChar w:fldCharType="begin"/>
        </w:r>
        <w:r>
          <w:rPr>
            <w:webHidden/>
          </w:rPr>
          <w:instrText xml:space="preserve"> PAGEREF _Toc379551901 \h </w:instrText>
        </w:r>
        <w:r>
          <w:rPr>
            <w:webHidden/>
          </w:rPr>
        </w:r>
        <w:r>
          <w:rPr>
            <w:webHidden/>
          </w:rPr>
          <w:fldChar w:fldCharType="separate"/>
        </w:r>
        <w:r>
          <w:rPr>
            <w:webHidden/>
          </w:rPr>
          <w:t>58</w:t>
        </w:r>
        <w:r>
          <w:rPr>
            <w:webHidden/>
          </w:rPr>
          <w:fldChar w:fldCharType="end"/>
        </w:r>
      </w:hyperlink>
    </w:p>
    <w:p w14:paraId="5AD092F7" w14:textId="77777777" w:rsidR="00104C92" w:rsidRDefault="00AF276B" w:rsidP="000D4978">
      <w:pPr>
        <w:sectPr w:rsidR="00104C92" w:rsidSect="006F450B">
          <w:headerReference w:type="even" r:id="rId12"/>
          <w:headerReference w:type="default" r:id="rId13"/>
          <w:footerReference w:type="default" r:id="rId14"/>
          <w:headerReference w:type="first" r:id="rId15"/>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551844"/>
      <w:r>
        <w:lastRenderedPageBreak/>
        <w:t>概略</w:t>
      </w:r>
      <w:bookmarkEnd w:id="1"/>
    </w:p>
    <w:p w14:paraId="7BCF5B2C" w14:textId="77777777" w:rsidR="00AB0E55" w:rsidRDefault="00AB0E55" w:rsidP="00AB0E55">
      <w:pPr>
        <w:pStyle w:val="a8"/>
        <w:ind w:firstLine="283"/>
      </w:pPr>
      <w:r>
        <w:t>「ゲームデータ」の入力フォーマットと実機上のデータフォーマット、および、その変換・取り込み処理に関する基本仕様を規定</w:t>
      </w:r>
      <w:r>
        <w:rPr>
          <w:rFonts w:hint="eastAsia"/>
        </w:rPr>
        <w:t>する。</w:t>
      </w:r>
    </w:p>
    <w:p w14:paraId="1B3B9679" w14:textId="77777777" w:rsidR="00F85DBB" w:rsidRDefault="0064466E" w:rsidP="00AB0E55">
      <w:pPr>
        <w:pStyle w:val="a8"/>
        <w:spacing w:beforeLines="50" w:before="180"/>
        <w:ind w:firstLine="283"/>
      </w:pPr>
      <w:r>
        <w:rPr>
          <w:rFonts w:hint="eastAsia"/>
        </w:rPr>
        <w:t>本書における</w:t>
      </w:r>
      <w:r w:rsidR="005A22FB">
        <w:t>「ゲームデータ」</w:t>
      </w:r>
      <w:r w:rsidR="001256D9">
        <w:t>と</w:t>
      </w:r>
      <w:r w:rsidR="005A22FB">
        <w:t>は、</w:t>
      </w:r>
      <w:r w:rsidR="005A22FB">
        <w:rPr>
          <w:rFonts w:hint="eastAsia"/>
        </w:rPr>
        <w:t>大まかには、グラフィック関係データとサウンド関係データ以外のデータ全般を指す。</w:t>
      </w:r>
    </w:p>
    <w:p w14:paraId="58085262" w14:textId="77777777" w:rsidR="00747DC1" w:rsidRDefault="005A22FB" w:rsidP="001256D9">
      <w:pPr>
        <w:pStyle w:val="a8"/>
        <w:ind w:firstLine="283"/>
      </w:pPr>
      <w:r>
        <w:t>その多くはプランナーが扱うデータで、ゲームを制御するための設定やパラメータなどのことである。多彩なデータを扱い、ゲーム固有のデータ構造となるもの</w:t>
      </w:r>
      <w:r w:rsidR="00747DC1">
        <w:t>が</w:t>
      </w:r>
      <w:r>
        <w:t>多い。</w:t>
      </w:r>
    </w:p>
    <w:p w14:paraId="4AF71147" w14:textId="506047D6" w:rsidR="00414B1B" w:rsidRDefault="001C5611" w:rsidP="00414B1B">
      <w:pPr>
        <w:pStyle w:val="1"/>
      </w:pPr>
      <w:bookmarkStart w:id="2" w:name="_Toc379551845"/>
      <w:r>
        <w:rPr>
          <w:rFonts w:hint="eastAsia"/>
        </w:rPr>
        <w:t>目的</w:t>
      </w:r>
      <w:bookmarkEnd w:id="2"/>
    </w:p>
    <w:p w14:paraId="3711D930" w14:textId="2F09705E" w:rsidR="00414B1B" w:rsidRDefault="00AB0E55" w:rsidP="009B48E9">
      <w:pPr>
        <w:pStyle w:val="a8"/>
        <w:spacing w:beforeLines="50" w:before="180"/>
        <w:ind w:firstLine="283"/>
      </w:pPr>
      <w:r>
        <w:t>本書は、</w:t>
      </w:r>
      <w:r w:rsidR="00414B1B">
        <w:rPr>
          <w:rFonts w:hint="eastAsia"/>
        </w:rPr>
        <w:t>汎用化した</w:t>
      </w:r>
      <w:r w:rsidR="006A656F">
        <w:rPr>
          <w:rFonts w:hint="eastAsia"/>
        </w:rPr>
        <w:t>ゲーム</w:t>
      </w:r>
      <w:r w:rsidR="00414B1B">
        <w:rPr>
          <w:rFonts w:hint="eastAsia"/>
        </w:rPr>
        <w:t>データ処理により、</w:t>
      </w:r>
      <w:r w:rsidR="00A8421E">
        <w:rPr>
          <w:rFonts w:hint="eastAsia"/>
        </w:rPr>
        <w:t>バージョン整合処理や数式解析処理などの高度な処理</w:t>
      </w:r>
      <w:r w:rsidR="006A656F">
        <w:rPr>
          <w:rFonts w:hint="eastAsia"/>
        </w:rPr>
        <w:t>も</w:t>
      </w:r>
      <w:r w:rsidR="00A8421E">
        <w:rPr>
          <w:rFonts w:hint="eastAsia"/>
        </w:rPr>
        <w:t>標準化し、</w:t>
      </w:r>
      <w:r w:rsidR="00414B1B">
        <w:rPr>
          <w:rFonts w:hint="eastAsia"/>
        </w:rPr>
        <w:t>作業</w:t>
      </w:r>
      <w:r w:rsidR="006A656F">
        <w:rPr>
          <w:rFonts w:hint="eastAsia"/>
        </w:rPr>
        <w:t>の</w:t>
      </w:r>
      <w:r w:rsidR="00A8421E">
        <w:rPr>
          <w:rFonts w:hint="eastAsia"/>
        </w:rPr>
        <w:t>効率</w:t>
      </w:r>
      <w:r w:rsidR="00414B1B">
        <w:rPr>
          <w:rFonts w:hint="eastAsia"/>
        </w:rPr>
        <w:t>化</w:t>
      </w:r>
      <w:r w:rsidR="00A8421E">
        <w:rPr>
          <w:rFonts w:hint="eastAsia"/>
        </w:rPr>
        <w:t>と安全性の</w:t>
      </w:r>
      <w:r w:rsidR="00CD0E18">
        <w:rPr>
          <w:rFonts w:hint="eastAsia"/>
        </w:rPr>
        <w:t>向上</w:t>
      </w:r>
      <w:r w:rsidR="00414B1B">
        <w:rPr>
          <w:rFonts w:hint="eastAsia"/>
        </w:rPr>
        <w:t>を目的とする。</w:t>
      </w:r>
    </w:p>
    <w:p w14:paraId="7CEE378E" w14:textId="77777777" w:rsidR="002E7152" w:rsidRDefault="00CA687D" w:rsidP="002E7152">
      <w:pPr>
        <w:pStyle w:val="1"/>
      </w:pPr>
      <w:bookmarkStart w:id="3" w:name="_Toc379551846"/>
      <w:r>
        <w:rPr>
          <w:rFonts w:hint="eastAsia"/>
        </w:rPr>
        <w:t>基本</w:t>
      </w:r>
      <w:r w:rsidR="00655DFE">
        <w:rPr>
          <w:rFonts w:hint="eastAsia"/>
        </w:rPr>
        <w:t>用語</w:t>
      </w:r>
      <w:bookmarkEnd w:id="3"/>
    </w:p>
    <w:p w14:paraId="59D631EE" w14:textId="77777777" w:rsidR="002E7152" w:rsidRDefault="002E7152" w:rsidP="002E7152">
      <w:pPr>
        <w:pStyle w:val="2"/>
      </w:pPr>
      <w:bookmarkStart w:id="4" w:name="_Toc379551847"/>
      <w:r>
        <w:rPr>
          <w:rFonts w:hint="eastAsia"/>
        </w:rPr>
        <w:t>「ゲームデータ」</w:t>
      </w:r>
      <w:bookmarkEnd w:id="4"/>
      <w:r w:rsidR="00616DAF">
        <w:fldChar w:fldCharType="begin"/>
      </w:r>
      <w:r w:rsidR="00616DAF">
        <w:instrText xml:space="preserve"> XE "</w:instrText>
      </w:r>
      <w:r w:rsidR="00616DAF">
        <w:instrText>ゲームデータ</w:instrText>
      </w:r>
      <w:r w:rsidR="00616DAF">
        <w:instrText>" \y “</w:instrText>
      </w:r>
      <w:r w:rsidR="00616DAF">
        <w:instrText>げーむでーた</w:instrText>
      </w:r>
      <w:r w:rsidR="00616DAF">
        <w:instrText xml:space="preserve">” </w:instrText>
      </w:r>
      <w:r w:rsidR="00616DAF">
        <w:fldChar w:fldCharType="end"/>
      </w:r>
    </w:p>
    <w:p w14:paraId="09464E4E" w14:textId="77777777" w:rsidR="002E7152" w:rsidRDefault="00655DFE" w:rsidP="002E7152">
      <w:pPr>
        <w:pStyle w:val="a8"/>
        <w:ind w:firstLine="283"/>
      </w:pPr>
      <w:r>
        <w:rPr>
          <w:rFonts w:hint="eastAsia"/>
        </w:rPr>
        <w:t>本書にお</w:t>
      </w:r>
      <w:r w:rsidR="00962827">
        <w:rPr>
          <w:rFonts w:hint="eastAsia"/>
        </w:rPr>
        <w:t>いては、「</w:t>
      </w:r>
      <w:r w:rsidR="002E7152">
        <w:rPr>
          <w:rFonts w:hint="eastAsia"/>
        </w:rPr>
        <w:t>ゲームデータ」</w:t>
      </w:r>
      <w:r w:rsidR="0064466E">
        <w:rPr>
          <w:rFonts w:hint="eastAsia"/>
        </w:rPr>
        <w:t>という用語を下記の意味で</w:t>
      </w:r>
      <w:r w:rsidR="00962827">
        <w:rPr>
          <w:rFonts w:hint="eastAsia"/>
        </w:rPr>
        <w:t>扱う。</w:t>
      </w:r>
    </w:p>
    <w:p w14:paraId="6936CDD1" w14:textId="77777777" w:rsidR="00C4795F" w:rsidRDefault="00C4795F" w:rsidP="00C4795F">
      <w:pPr>
        <w:pStyle w:val="affff6"/>
        <w:ind w:left="447" w:hanging="298"/>
      </w:pPr>
      <w:r>
        <w:rPr>
          <w:rFonts w:hint="eastAsia"/>
        </w:rPr>
        <w:t>グラフィック関係データとサウンド関係データを除くデータ全般</w:t>
      </w:r>
      <w:r w:rsidR="00897812">
        <w:rPr>
          <w:rFonts w:hint="eastAsia"/>
        </w:rPr>
        <w:t>。</w:t>
      </w:r>
      <w:r w:rsidR="00962827">
        <w:rPr>
          <w:rFonts w:hint="eastAsia"/>
        </w:rPr>
        <w:t>一般的には、これら</w:t>
      </w:r>
      <w:r w:rsidR="0064466E">
        <w:rPr>
          <w:rFonts w:hint="eastAsia"/>
        </w:rPr>
        <w:t>のデータ</w:t>
      </w:r>
      <w:r w:rsidR="00962827">
        <w:rPr>
          <w:rFonts w:hint="eastAsia"/>
        </w:rPr>
        <w:t>を</w:t>
      </w:r>
      <w:r w:rsidR="00F87551">
        <w:rPr>
          <w:rFonts w:hint="eastAsia"/>
        </w:rPr>
        <w:t>含むリソース全般を</w:t>
      </w:r>
      <w:r w:rsidR="0064466E">
        <w:rPr>
          <w:rFonts w:hint="eastAsia"/>
        </w:rPr>
        <w:t>まとめて「ゲームデータ」と呼ぶが、本書では区別して扱う</w:t>
      </w:r>
      <w:r w:rsidR="00F87551">
        <w:rPr>
          <w:rFonts w:hint="eastAsia"/>
        </w:rPr>
        <w:t>。</w:t>
      </w:r>
    </w:p>
    <w:p w14:paraId="7682AFB4" w14:textId="77777777" w:rsidR="00C4795F" w:rsidRDefault="00C4795F" w:rsidP="00C4795F">
      <w:pPr>
        <w:pStyle w:val="affff6"/>
        <w:ind w:left="447" w:hanging="298"/>
      </w:pPr>
      <w:r>
        <w:rPr>
          <w:rFonts w:hint="eastAsia"/>
        </w:rPr>
        <w:t>グラフィック関係データとサウンド関係データであっても、それを制御するためのゲーム固有のデータは「ゲームデータ」に類する。</w:t>
      </w:r>
    </w:p>
    <w:p w14:paraId="0E9B71FF" w14:textId="77777777" w:rsidR="00C4795F" w:rsidRDefault="00C4795F" w:rsidP="00C4795F">
      <w:pPr>
        <w:pStyle w:val="affff6"/>
        <w:ind w:left="447" w:hanging="298"/>
      </w:pPr>
      <w:r>
        <w:t>何らかの処理設定やデバッグ用データなど、プログラマーが扱うデータもまた「ゲームデータ」である。</w:t>
      </w:r>
    </w:p>
    <w:p w14:paraId="7C7102CC" w14:textId="77777777" w:rsidR="00C4795F" w:rsidRDefault="00C4795F" w:rsidP="00C4795F">
      <w:pPr>
        <w:pStyle w:val="a4"/>
        <w:ind w:left="447" w:hanging="298"/>
      </w:pPr>
      <w:r>
        <w:t>基本的には</w:t>
      </w:r>
      <w:r w:rsidR="00F87551">
        <w:t>、</w:t>
      </w:r>
      <w:r>
        <w:t>予め定義された静的なデータを指</w:t>
      </w:r>
      <w:r w:rsidR="00655DFE">
        <w:t>し、ファイル（リソース）</w:t>
      </w:r>
      <w:r w:rsidR="00947C6D">
        <w:t>として扱われる</w:t>
      </w:r>
      <w:r w:rsidR="00655DFE">
        <w:t>。</w:t>
      </w:r>
    </w:p>
    <w:p w14:paraId="16855109" w14:textId="77777777" w:rsidR="00C4795F" w:rsidRDefault="00C4795F" w:rsidP="00C4795F">
      <w:pPr>
        <w:pStyle w:val="a4"/>
        <w:ind w:left="447" w:hanging="298"/>
      </w:pPr>
      <w:r>
        <w:t>メモリ上で内容が変動する</w:t>
      </w:r>
      <w:r w:rsidR="00655DFE">
        <w:t>動的な</w:t>
      </w:r>
      <w:r>
        <w:t>データやセーブデータなどは</w:t>
      </w:r>
      <w:r w:rsidR="005F4065">
        <w:t>、</w:t>
      </w:r>
      <w:r>
        <w:t>「ゲームデータ」の範疇に含まない。</w:t>
      </w:r>
      <w:r w:rsidR="00F87551">
        <w:t>しか</w:t>
      </w:r>
      <w:r w:rsidR="004630D7">
        <w:t>し、例えば</w:t>
      </w:r>
      <w:r w:rsidR="00947C6D">
        <w:t>「ゲームデータを読み込んでセーブデータを復元する</w:t>
      </w:r>
      <w:r w:rsidR="004630D7">
        <w:t>」といった</w:t>
      </w:r>
      <w:r w:rsidR="00947C6D">
        <w:t>、動的なデータを再現するため</w:t>
      </w:r>
      <w:r w:rsidR="004630D7">
        <w:t>の</w:t>
      </w:r>
      <w:r w:rsidR="00947C6D">
        <w:t>ゲームデータ</w:t>
      </w:r>
      <w:r w:rsidR="004630D7">
        <w:t>の活用はありえる</w:t>
      </w:r>
      <w:r w:rsidR="00F87551">
        <w:t>。</w:t>
      </w:r>
    </w:p>
    <w:p w14:paraId="138282BD" w14:textId="77777777" w:rsidR="001D0CB8" w:rsidRDefault="001D0CB8" w:rsidP="00C4795F">
      <w:pPr>
        <w:pStyle w:val="a4"/>
        <w:ind w:left="447" w:hanging="298"/>
      </w:pPr>
      <w:r>
        <w:rPr>
          <w:rFonts w:hint="eastAsia"/>
        </w:rPr>
        <w:t>PlayStation</w:t>
      </w:r>
      <w:r w:rsidR="0064466E">
        <w:rPr>
          <w:rFonts w:hint="eastAsia"/>
        </w:rPr>
        <w:t>系</w:t>
      </w:r>
      <w:r>
        <w:rPr>
          <w:rFonts w:hint="eastAsia"/>
        </w:rPr>
        <w:t>では</w:t>
      </w:r>
      <w:r w:rsidR="007E766D">
        <w:rPr>
          <w:rFonts w:hint="eastAsia"/>
        </w:rPr>
        <w:t>「</w:t>
      </w:r>
      <w:r>
        <w:rPr>
          <w:rFonts w:hint="eastAsia"/>
        </w:rPr>
        <w:t>インストールデータ</w:t>
      </w:r>
      <w:r w:rsidR="007E766D">
        <w:rPr>
          <w:rFonts w:hint="eastAsia"/>
        </w:rPr>
        <w:t>」</w:t>
      </w:r>
      <w:r>
        <w:rPr>
          <w:rFonts w:hint="eastAsia"/>
        </w:rPr>
        <w:t>を指して「ゲームデ</w:t>
      </w:r>
      <w:r w:rsidR="0064466E">
        <w:rPr>
          <w:rFonts w:hint="eastAsia"/>
        </w:rPr>
        <w:t>ータ」と呼ぶが、本書</w:t>
      </w:r>
      <w:r w:rsidR="0064466E">
        <w:rPr>
          <w:rFonts w:hint="eastAsia"/>
        </w:rPr>
        <w:lastRenderedPageBreak/>
        <w:t>における「ゲームデータ」はそれとは別物</w:t>
      </w:r>
      <w:r w:rsidR="00F87551">
        <w:rPr>
          <w:rFonts w:hint="eastAsia"/>
        </w:rPr>
        <w:t>である</w:t>
      </w:r>
      <w:r>
        <w:rPr>
          <w:rFonts w:hint="eastAsia"/>
        </w:rPr>
        <w:t>。</w:t>
      </w:r>
    </w:p>
    <w:p w14:paraId="10DE568B" w14:textId="77777777" w:rsidR="00801698" w:rsidRDefault="00801698" w:rsidP="00801698">
      <w:pPr>
        <w:pStyle w:val="1"/>
      </w:pPr>
      <w:bookmarkStart w:id="5" w:name="_Toc379551848"/>
      <w:r>
        <w:rPr>
          <w:rFonts w:hint="eastAsia"/>
        </w:rPr>
        <w:t>要件定義</w:t>
      </w:r>
      <w:bookmarkEnd w:id="5"/>
    </w:p>
    <w:p w14:paraId="3CAAC9B8" w14:textId="77777777" w:rsidR="00801698" w:rsidRDefault="00801698" w:rsidP="00801698">
      <w:pPr>
        <w:pStyle w:val="2"/>
      </w:pPr>
      <w:bookmarkStart w:id="6" w:name="_Toc379551849"/>
      <w:r>
        <w:rPr>
          <w:rFonts w:hint="eastAsia"/>
        </w:rPr>
        <w:t>基本要件</w:t>
      </w:r>
      <w:bookmarkEnd w:id="6"/>
    </w:p>
    <w:p w14:paraId="7F096CA9" w14:textId="508064D5" w:rsidR="00965718" w:rsidRPr="00965718" w:rsidRDefault="00965718" w:rsidP="00A021C0">
      <w:pPr>
        <w:pStyle w:val="a9"/>
        <w:keepNext/>
        <w:keepLines/>
        <w:widowControl/>
        <w:ind w:firstLine="283"/>
      </w:pPr>
      <w:r>
        <w:t>本書が扱うシステムの基本要件は下記の</w:t>
      </w:r>
      <w:r w:rsidR="00B26949">
        <w:rPr>
          <w:rFonts w:hint="eastAsia"/>
        </w:rPr>
        <w:t>とおり</w:t>
      </w:r>
      <w:r>
        <w:t>。</w:t>
      </w:r>
    </w:p>
    <w:p w14:paraId="279A80EA" w14:textId="77777777" w:rsidR="00801698" w:rsidRDefault="00A76655" w:rsidP="00910D30">
      <w:pPr>
        <w:pStyle w:val="affff6"/>
        <w:ind w:left="447" w:hanging="298"/>
      </w:pPr>
      <w:r>
        <w:rPr>
          <w:rFonts w:hint="eastAsia"/>
        </w:rPr>
        <w:t>ゲームデータの</w:t>
      </w:r>
      <w:r w:rsidR="00910D30">
        <w:t>入力データ</w:t>
      </w:r>
      <w:r>
        <w:rPr>
          <w:rFonts w:hint="eastAsia"/>
        </w:rPr>
        <w:t>を</w:t>
      </w:r>
      <w:r w:rsidR="0064466E">
        <w:t>テキストファイル</w:t>
      </w:r>
      <w:r w:rsidR="0064466E">
        <w:rPr>
          <w:rFonts w:hint="eastAsia"/>
        </w:rPr>
        <w:t>形式</w:t>
      </w:r>
      <w:r w:rsidR="0064466E">
        <w:t>で</w:t>
      </w:r>
      <w:r w:rsidR="0064466E">
        <w:rPr>
          <w:rFonts w:hint="eastAsia"/>
        </w:rPr>
        <w:t>扱う。</w:t>
      </w:r>
    </w:p>
    <w:p w14:paraId="6D504BAD" w14:textId="41BEF508" w:rsidR="00910D30" w:rsidRDefault="00167D76" w:rsidP="00910D30">
      <w:pPr>
        <w:pStyle w:val="affff6"/>
        <w:ind w:left="447" w:hanging="298"/>
      </w:pPr>
      <w:r>
        <w:t>Excel</w:t>
      </w:r>
      <w:r>
        <w:t>や</w:t>
      </w:r>
      <w:r w:rsidR="00A76655">
        <w:rPr>
          <w:rFonts w:hint="eastAsia"/>
        </w:rPr>
        <w:t>D</w:t>
      </w:r>
      <w:r w:rsidR="00A76655">
        <w:t>B</w:t>
      </w:r>
      <w:r>
        <w:t>で</w:t>
      </w:r>
      <w:r w:rsidR="0064466E">
        <w:rPr>
          <w:rFonts w:hint="eastAsia"/>
        </w:rPr>
        <w:t>管理</w:t>
      </w:r>
      <w:r>
        <w:t>するデータ</w:t>
      </w:r>
      <w:r w:rsidR="001B2286">
        <w:rPr>
          <w:rFonts w:hint="eastAsia"/>
        </w:rPr>
        <w:t>の場合</w:t>
      </w:r>
      <w:r>
        <w:t>、</w:t>
      </w:r>
      <w:r w:rsidR="001B2286">
        <w:rPr>
          <w:rFonts w:hint="eastAsia"/>
        </w:rPr>
        <w:t>直接実機向けのデータに変換せず、いったん</w:t>
      </w:r>
      <w:r>
        <w:t>テキストファイルに変換</w:t>
      </w:r>
      <w:r w:rsidR="0064466E">
        <w:rPr>
          <w:rFonts w:hint="eastAsia"/>
        </w:rPr>
        <w:t>して扱う</w:t>
      </w:r>
      <w:r w:rsidR="001B2286">
        <w:rPr>
          <w:rFonts w:hint="eastAsia"/>
        </w:rPr>
        <w:t>。これにより、</w:t>
      </w:r>
      <w:r w:rsidR="00C06359">
        <w:rPr>
          <w:rFonts w:hint="eastAsia"/>
        </w:rPr>
        <w:t>全てのゲームデータに対して、</w:t>
      </w:r>
      <w:r w:rsidR="001B2286">
        <w:rPr>
          <w:rFonts w:hint="eastAsia"/>
        </w:rPr>
        <w:t>一貫したデータ変換とフォーマットを使用するものとする</w:t>
      </w:r>
      <w:r>
        <w:t>。なお、</w:t>
      </w:r>
      <w:r w:rsidR="00280C2F">
        <w:rPr>
          <w:rFonts w:hint="eastAsia"/>
        </w:rPr>
        <w:t>Excel/DB</w:t>
      </w:r>
      <w:r w:rsidR="00280C2F">
        <w:rPr>
          <w:rFonts w:hint="eastAsia"/>
        </w:rPr>
        <w:t>に関する</w:t>
      </w:r>
      <w:r w:rsidR="00965718">
        <w:t>仕様</w:t>
      </w:r>
      <w:r>
        <w:t>は本書の範疇外とし、</w:t>
      </w:r>
      <w:r w:rsidR="00A76655">
        <w:rPr>
          <w:rFonts w:hint="eastAsia"/>
        </w:rPr>
        <w:t>別途</w:t>
      </w:r>
      <w:r w:rsidR="00280C2F">
        <w:rPr>
          <w:rFonts w:hint="eastAsia"/>
        </w:rPr>
        <w:t>仕様を</w:t>
      </w:r>
      <w:r>
        <w:t>策定する。</w:t>
      </w:r>
    </w:p>
    <w:p w14:paraId="3C740E4E" w14:textId="77777777" w:rsidR="00910D30" w:rsidRDefault="0064466E" w:rsidP="00910D30">
      <w:pPr>
        <w:pStyle w:val="affff6"/>
        <w:ind w:left="447" w:hanging="298"/>
      </w:pPr>
      <w:r>
        <w:t>テキストファイルをバイナリデータに変換する</w:t>
      </w:r>
      <w:r>
        <w:rPr>
          <w:rFonts w:hint="eastAsia"/>
        </w:rPr>
        <w:t>汎用ツールを作成する。</w:t>
      </w:r>
    </w:p>
    <w:p w14:paraId="4B5593E3" w14:textId="77777777" w:rsidR="00167D76" w:rsidRDefault="00167D76" w:rsidP="00910D30">
      <w:pPr>
        <w:pStyle w:val="affff6"/>
        <w:ind w:left="447" w:hanging="298"/>
      </w:pPr>
      <w:r>
        <w:t>バイナリデータ</w:t>
      </w:r>
      <w:r w:rsidR="0064466E">
        <w:rPr>
          <w:rFonts w:hint="eastAsia"/>
        </w:rPr>
        <w:t>を実機</w:t>
      </w:r>
      <w:r w:rsidR="00D86008">
        <w:rPr>
          <w:rFonts w:hint="eastAsia"/>
        </w:rPr>
        <w:t>（ゲーム）</w:t>
      </w:r>
      <w:r w:rsidR="0064466E">
        <w:rPr>
          <w:rFonts w:hint="eastAsia"/>
        </w:rPr>
        <w:t>に取り込む</w:t>
      </w:r>
      <w:r w:rsidR="00965718">
        <w:rPr>
          <w:rFonts w:hint="eastAsia"/>
        </w:rPr>
        <w:t>ための汎用</w:t>
      </w:r>
      <w:r w:rsidR="0064466E">
        <w:rPr>
          <w:rFonts w:hint="eastAsia"/>
        </w:rPr>
        <w:t>処理を作成する。</w:t>
      </w:r>
    </w:p>
    <w:p w14:paraId="2D17453B" w14:textId="524B81B1" w:rsidR="0064466E" w:rsidRDefault="0064466E" w:rsidP="00910D30">
      <w:pPr>
        <w:pStyle w:val="affff6"/>
        <w:ind w:left="447" w:hanging="298"/>
      </w:pPr>
      <w:r>
        <w:rPr>
          <w:rFonts w:hint="eastAsia"/>
        </w:rPr>
        <w:t>テキストファイルの</w:t>
      </w:r>
      <w:r w:rsidR="00C06359">
        <w:rPr>
          <w:rFonts w:hint="eastAsia"/>
        </w:rPr>
        <w:t>取り込み</w:t>
      </w:r>
      <w:r>
        <w:rPr>
          <w:rFonts w:hint="eastAsia"/>
        </w:rPr>
        <w:t>は、実機上では</w:t>
      </w:r>
      <w:r w:rsidR="00C06359">
        <w:rPr>
          <w:rFonts w:hint="eastAsia"/>
        </w:rPr>
        <w:t>行わない</w:t>
      </w:r>
      <w:r w:rsidR="00965718">
        <w:rPr>
          <w:rFonts w:hint="eastAsia"/>
        </w:rPr>
        <w:t>ものとする</w:t>
      </w:r>
      <w:r>
        <w:rPr>
          <w:rFonts w:hint="eastAsia"/>
        </w:rPr>
        <w:t>。</w:t>
      </w:r>
      <w:r w:rsidR="00E73650">
        <w:rPr>
          <w:rFonts w:hint="eastAsia"/>
        </w:rPr>
        <w:t>（パーサーを実装しない。）</w:t>
      </w:r>
    </w:p>
    <w:p w14:paraId="70C7B322" w14:textId="77777777" w:rsidR="00801698" w:rsidRDefault="00E43E09" w:rsidP="00801698">
      <w:pPr>
        <w:pStyle w:val="2"/>
      </w:pPr>
      <w:bookmarkStart w:id="7" w:name="_Toc379551850"/>
      <w:r>
        <w:t>要求仕様／</w:t>
      </w:r>
      <w:r w:rsidR="005531FF">
        <w:t>要件定義</w:t>
      </w:r>
      <w:bookmarkEnd w:id="7"/>
    </w:p>
    <w:p w14:paraId="3830233A" w14:textId="3C24F4A2" w:rsidR="00E43E09" w:rsidRP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も併記</w:t>
      </w:r>
      <w:r w:rsidR="006A656F">
        <w:rPr>
          <w:rFonts w:hint="eastAsia"/>
        </w:rPr>
        <w:t>する</w:t>
      </w:r>
      <w:r>
        <w:rPr>
          <w:rFonts w:hint="eastAsia"/>
        </w:rPr>
        <w:t>。</w:t>
      </w:r>
    </w:p>
    <w:p w14:paraId="29C435EC" w14:textId="77777777" w:rsidR="00255D6E" w:rsidRDefault="00477C38" w:rsidP="00255D6E">
      <w:pPr>
        <w:pStyle w:val="affff6"/>
        <w:ind w:left="447" w:hanging="298"/>
      </w:pPr>
      <w:r>
        <w:t>テキストファイルは、</w:t>
      </w:r>
      <w:r>
        <w:rPr>
          <w:rFonts w:hint="eastAsia"/>
        </w:rPr>
        <w:t>JSON</w:t>
      </w:r>
      <w:r w:rsidR="00A13761">
        <w:rPr>
          <w:rFonts w:hint="eastAsia"/>
        </w:rPr>
        <w:t>を基本</w:t>
      </w:r>
      <w:r>
        <w:rPr>
          <w:rFonts w:hint="eastAsia"/>
        </w:rPr>
        <w:t>フォーマット</w:t>
      </w:r>
      <w:r w:rsidR="00A13761">
        <w:rPr>
          <w:rFonts w:hint="eastAsia"/>
        </w:rPr>
        <w:t>として統一する</w:t>
      </w:r>
      <w:r>
        <w:rPr>
          <w:rFonts w:hint="eastAsia"/>
        </w:rPr>
        <w:t>。</w:t>
      </w:r>
    </w:p>
    <w:p w14:paraId="67556E02" w14:textId="77777777" w:rsidR="00477C38" w:rsidRDefault="00A13761" w:rsidP="00255D6E">
      <w:pPr>
        <w:pStyle w:val="affff6"/>
        <w:ind w:left="447" w:hanging="298"/>
      </w:pPr>
      <w:r>
        <w:t>テキストファイル</w:t>
      </w:r>
      <w:r w:rsidR="00D44613">
        <w:t>の文字コードは</w:t>
      </w:r>
      <w:r w:rsidR="00D44613">
        <w:rPr>
          <w:rFonts w:hint="eastAsia"/>
        </w:rPr>
        <w:t>UTF-8</w:t>
      </w:r>
      <w:r w:rsidR="00D44613">
        <w:rPr>
          <w:rFonts w:hint="eastAsia"/>
        </w:rPr>
        <w:t>とし、</w:t>
      </w:r>
      <w:r>
        <w:t>日本語や欧州文字に対応</w:t>
      </w:r>
      <w:r w:rsidR="00D44613">
        <w:t>する</w:t>
      </w:r>
      <w:r>
        <w:t>。</w:t>
      </w:r>
    </w:p>
    <w:p w14:paraId="536A234F" w14:textId="77777777" w:rsidR="00A13761" w:rsidRDefault="00BD4D27" w:rsidP="00E403A9">
      <w:pPr>
        <w:pStyle w:val="affff6"/>
        <w:keepNext/>
        <w:keepLines/>
        <w:widowControl/>
        <w:spacing w:beforeLines="50" w:before="180"/>
        <w:ind w:left="447" w:hanging="298"/>
      </w:pPr>
      <w:r>
        <w:t>テキストファイルは、</w:t>
      </w:r>
      <w:r w:rsidR="00F41FF2">
        <w:t>下記</w:t>
      </w:r>
      <w:r w:rsidR="00D44613">
        <w:t>の</w:t>
      </w:r>
      <w:r w:rsidR="00D44613">
        <w:rPr>
          <w:rFonts w:hint="eastAsia"/>
        </w:rPr>
        <w:t>拡張仕様</w:t>
      </w:r>
      <w:r w:rsidR="00D15FAF">
        <w:rPr>
          <w:rFonts w:hint="eastAsia"/>
        </w:rPr>
        <w:t>（</w:t>
      </w:r>
      <w:r w:rsidR="00D15FAF">
        <w:rPr>
          <w:rFonts w:hint="eastAsia"/>
        </w:rPr>
        <w:t>JSON</w:t>
      </w:r>
      <w:r w:rsidR="00D15FAF">
        <w:t>が非対応の仕様</w:t>
      </w:r>
      <w:r w:rsidR="00D15FAF">
        <w:rPr>
          <w:rFonts w:hint="eastAsia"/>
        </w:rPr>
        <w:t>）</w:t>
      </w:r>
      <w:r>
        <w:rPr>
          <w:rFonts w:hint="eastAsia"/>
        </w:rPr>
        <w:t>に対応する。</w:t>
      </w:r>
    </w:p>
    <w:p w14:paraId="29D96CB6" w14:textId="77777777" w:rsidR="00BD4D27" w:rsidRPr="00D86008" w:rsidRDefault="008F697D" w:rsidP="00E403A9">
      <w:pPr>
        <w:pStyle w:val="a1"/>
      </w:pPr>
      <w:r>
        <w:t>JavaSc</w:t>
      </w:r>
      <w:r w:rsidRPr="00D86008">
        <w:t>ript</w:t>
      </w:r>
      <w:r w:rsidR="00BD4D27" w:rsidRPr="00D86008">
        <w:t>形式のコメント</w:t>
      </w:r>
      <w:r w:rsidRPr="00D86008">
        <w:rPr>
          <w:rFonts w:hint="eastAsia"/>
        </w:rPr>
        <w:t>文</w:t>
      </w:r>
      <w:r w:rsidR="00BD4D27" w:rsidRPr="00D86008">
        <w:t>を</w:t>
      </w:r>
      <w:r w:rsidRPr="00D86008">
        <w:t>使用</w:t>
      </w:r>
      <w:r w:rsidR="00BD4D27" w:rsidRPr="00D86008">
        <w:t>できる。</w:t>
      </w:r>
      <w:r w:rsidR="00CF6534" w:rsidRPr="00E403A9">
        <w:rPr>
          <w:color w:val="00B050"/>
        </w:rPr>
        <w:t>（</w:t>
      </w:r>
      <w:r w:rsidR="00CF6534" w:rsidRPr="00E403A9">
        <w:rPr>
          <w:rFonts w:hint="eastAsia"/>
          <w:color w:val="00B050"/>
        </w:rPr>
        <w:t>例：</w:t>
      </w:r>
      <w:r w:rsidR="00CF6534" w:rsidRPr="00E403A9">
        <w:rPr>
          <w:rFonts w:hint="eastAsia"/>
          <w:color w:val="00B050"/>
        </w:rPr>
        <w:t>//</w:t>
      </w:r>
      <w:r w:rsidR="00CF6534" w:rsidRPr="00E403A9">
        <w:rPr>
          <w:color w:val="00B050"/>
        </w:rPr>
        <w:t xml:space="preserve"> comment</w:t>
      </w:r>
      <w:r w:rsidR="00CF6534" w:rsidRPr="00E403A9">
        <w:rPr>
          <w:color w:val="00B050"/>
        </w:rPr>
        <w:t>、</w:t>
      </w:r>
      <w:r w:rsidR="00CF6534" w:rsidRPr="00E403A9">
        <w:rPr>
          <w:rFonts w:hint="eastAsia"/>
          <w:color w:val="00B050"/>
        </w:rPr>
        <w:t>/*</w:t>
      </w:r>
      <w:r w:rsidR="00CF6534" w:rsidRPr="00E403A9">
        <w:rPr>
          <w:color w:val="00B050"/>
        </w:rPr>
        <w:t xml:space="preserve"> comment</w:t>
      </w:r>
      <w:r w:rsidR="00CF6534" w:rsidRPr="00E403A9">
        <w:rPr>
          <w:rFonts w:hint="eastAsia"/>
          <w:color w:val="00B050"/>
        </w:rPr>
        <w:t xml:space="preserve"> */</w:t>
      </w:r>
      <w:r w:rsidR="00CF6534" w:rsidRPr="00E403A9">
        <w:rPr>
          <w:color w:val="00B050"/>
        </w:rPr>
        <w:t>）</w:t>
      </w:r>
    </w:p>
    <w:p w14:paraId="152C41E2" w14:textId="77777777" w:rsidR="008F697D" w:rsidRPr="00D86008" w:rsidRDefault="008F697D" w:rsidP="00E403A9">
      <w:pPr>
        <w:pStyle w:val="a1"/>
      </w:pPr>
      <w:r w:rsidRPr="00D86008">
        <w:rPr>
          <w:rFonts w:hint="eastAsia"/>
        </w:rPr>
        <w:t>C</w:t>
      </w:r>
      <w:r w:rsidRPr="00D86008">
        <w:rPr>
          <w:rFonts w:hint="eastAsia"/>
        </w:rPr>
        <w:t>言語形式の</w:t>
      </w:r>
      <w:r w:rsidRPr="00D86008">
        <w:rPr>
          <w:rFonts w:hint="eastAsia"/>
        </w:rPr>
        <w:t>#include</w:t>
      </w:r>
      <w:r w:rsidRPr="00D86008">
        <w:rPr>
          <w:rFonts w:hint="eastAsia"/>
        </w:rPr>
        <w:t>文と</w:t>
      </w:r>
      <w:r w:rsidRPr="00D86008">
        <w:rPr>
          <w:rFonts w:hint="eastAsia"/>
        </w:rPr>
        <w:t>#define</w:t>
      </w:r>
      <w:r w:rsidRPr="00D86008">
        <w:rPr>
          <w:rFonts w:hint="eastAsia"/>
        </w:rPr>
        <w:t>文を使用できる。</w:t>
      </w:r>
    </w:p>
    <w:p w14:paraId="5DE844AE" w14:textId="77777777" w:rsidR="00BD4D27" w:rsidRPr="00D86008" w:rsidRDefault="00BD4D27" w:rsidP="00E403A9">
      <w:pPr>
        <w:pStyle w:val="a1"/>
      </w:pPr>
      <w:r w:rsidRPr="00D86008">
        <w:rPr>
          <w:rFonts w:hint="eastAsia"/>
        </w:rPr>
        <w:t>データ部に四則演算を用いることができる。</w:t>
      </w:r>
      <w:r w:rsidRPr="00E403A9">
        <w:rPr>
          <w:rFonts w:hint="eastAsia"/>
          <w:color w:val="00B050"/>
        </w:rPr>
        <w:t>（例：</w:t>
      </w:r>
      <w:r w:rsidR="007930EA" w:rsidRPr="00E403A9">
        <w:rPr>
          <w:rFonts w:hint="eastAsia"/>
          <w:color w:val="00B050"/>
        </w:rPr>
        <w:t xml:space="preserve">{ </w:t>
      </w:r>
      <w:r w:rsidRPr="00E403A9">
        <w:rPr>
          <w:color w:val="00B050"/>
        </w:rPr>
        <w:t>”age”: 30 + 3,</w:t>
      </w:r>
      <w:r w:rsidR="007930EA" w:rsidRPr="00E403A9">
        <w:rPr>
          <w:color w:val="00B050"/>
        </w:rPr>
        <w:t xml:space="preserve"> … } </w:t>
      </w:r>
      <w:r w:rsidRPr="00E403A9">
        <w:rPr>
          <w:rFonts w:hint="eastAsia"/>
          <w:color w:val="00B050"/>
        </w:rPr>
        <w:t>）</w:t>
      </w:r>
    </w:p>
    <w:p w14:paraId="329FAF4A" w14:textId="77777777" w:rsidR="0067251C" w:rsidRPr="008F697D" w:rsidRDefault="008F697D" w:rsidP="00E403A9">
      <w:pPr>
        <w:pStyle w:val="a1"/>
      </w:pPr>
      <w:r w:rsidRPr="00D86008">
        <w:rPr>
          <w:rFonts w:hint="eastAsia"/>
        </w:rPr>
        <w:t>データ部</w:t>
      </w:r>
      <w:r>
        <w:rPr>
          <w:rFonts w:hint="eastAsia"/>
        </w:rPr>
        <w:t>に</w:t>
      </w:r>
      <w:r w:rsidR="0067251C">
        <w:rPr>
          <w:rFonts w:hint="eastAsia"/>
        </w:rPr>
        <w:t>CRC</w:t>
      </w:r>
      <w:r w:rsidR="0067251C">
        <w:rPr>
          <w:rFonts w:hint="eastAsia"/>
        </w:rPr>
        <w:t>変換や</w:t>
      </w:r>
      <w:r w:rsidR="007930EA">
        <w:rPr>
          <w:rFonts w:hint="eastAsia"/>
        </w:rPr>
        <w:t>ゲーム用計算式変換など</w:t>
      </w:r>
      <w:r>
        <w:rPr>
          <w:rFonts w:hint="eastAsia"/>
        </w:rPr>
        <w:t>の</w:t>
      </w:r>
      <w:r w:rsidR="007930EA">
        <w:rPr>
          <w:rFonts w:hint="eastAsia"/>
        </w:rPr>
        <w:t>特殊な関数を</w:t>
      </w:r>
      <w:r>
        <w:rPr>
          <w:rFonts w:hint="eastAsia"/>
        </w:rPr>
        <w:t>使用できる</w:t>
      </w:r>
      <w:r w:rsidR="007930EA">
        <w:rPr>
          <w:rFonts w:hint="eastAsia"/>
        </w:rPr>
        <w:t>。</w:t>
      </w:r>
      <w:r w:rsidR="007930EA" w:rsidRPr="00E403A9">
        <w:rPr>
          <w:rFonts w:hint="eastAsia"/>
          <w:color w:val="00B050"/>
        </w:rPr>
        <w:t>（例：</w:t>
      </w:r>
      <w:r w:rsidR="007930EA" w:rsidRPr="00E403A9">
        <w:rPr>
          <w:rFonts w:hint="eastAsia"/>
          <w:color w:val="00B050"/>
        </w:rPr>
        <w:t xml:space="preserve">{ </w:t>
      </w:r>
      <w:r w:rsidR="007930EA" w:rsidRPr="00E403A9">
        <w:rPr>
          <w:color w:val="00B050"/>
        </w:rPr>
        <w:t>”id”: CRC(“c0010”), … }</w:t>
      </w:r>
      <w:r w:rsidR="002E6BBF" w:rsidRPr="00E403A9">
        <w:rPr>
          <w:color w:val="00B050"/>
        </w:rPr>
        <w:t>,</w:t>
      </w:r>
      <w:r w:rsidR="007930EA" w:rsidRPr="00E403A9">
        <w:rPr>
          <w:color w:val="00B050"/>
        </w:rPr>
        <w:t xml:space="preserve"> </w:t>
      </w:r>
      <w:r w:rsidR="000817BB" w:rsidRPr="00E403A9">
        <w:rPr>
          <w:color w:val="00B050"/>
        </w:rPr>
        <w:t xml:space="preserve">{ “condition”: </w:t>
      </w:r>
      <w:r w:rsidR="002E6BBF" w:rsidRPr="00E403A9">
        <w:rPr>
          <w:color w:val="00B050"/>
        </w:rPr>
        <w:t>Expr(</w:t>
      </w:r>
      <w:r w:rsidR="000817BB" w:rsidRPr="00E403A9">
        <w:rPr>
          <w:color w:val="00B050"/>
        </w:rPr>
        <w:t>“IsFlag(\“AlreadyMetOldMan\”) == True &amp;&amp; GetChapter() &gt;= 2”</w:t>
      </w:r>
      <w:r w:rsidR="002E6BBF" w:rsidRPr="00E403A9">
        <w:rPr>
          <w:color w:val="00B050"/>
        </w:rPr>
        <w:t>)</w:t>
      </w:r>
      <w:r w:rsidR="000817BB" w:rsidRPr="00E403A9">
        <w:rPr>
          <w:color w:val="00B050"/>
        </w:rPr>
        <w:t xml:space="preserve">, … } </w:t>
      </w:r>
      <w:r w:rsidR="007930EA" w:rsidRPr="00E403A9">
        <w:rPr>
          <w:rFonts w:hint="eastAsia"/>
          <w:color w:val="00B050"/>
        </w:rPr>
        <w:t>）</w:t>
      </w:r>
    </w:p>
    <w:p w14:paraId="331468D3" w14:textId="77777777" w:rsidR="008F697D" w:rsidRPr="008F697D" w:rsidRDefault="008F697D" w:rsidP="00E403A9">
      <w:pPr>
        <w:pStyle w:val="a1"/>
        <w:numPr>
          <w:ilvl w:val="0"/>
          <w:numId w:val="0"/>
        </w:numPr>
        <w:ind w:leftChars="395" w:left="1275" w:hangingChars="223" w:hanging="446"/>
      </w:pPr>
      <w:r w:rsidRPr="008F697D">
        <w:t>注：</w:t>
      </w:r>
      <w:r w:rsidRPr="008F697D">
        <w:tab/>
      </w:r>
      <w:r w:rsidRPr="008F697D">
        <w:rPr>
          <w:rFonts w:hint="eastAsia"/>
        </w:rPr>
        <w:t>JSON</w:t>
      </w:r>
      <w:r w:rsidRPr="008F697D">
        <w:rPr>
          <w:rFonts w:hint="eastAsia"/>
        </w:rPr>
        <w:t>データを</w:t>
      </w:r>
      <w:r w:rsidRPr="008F697D">
        <w:rPr>
          <w:rFonts w:hint="eastAsia"/>
        </w:rPr>
        <w:t>MongoDB</w:t>
      </w:r>
      <w:r w:rsidRPr="008F697D">
        <w:rPr>
          <w:rFonts w:hint="eastAsia"/>
        </w:rPr>
        <w:t>などのドキュメント指向データベース</w:t>
      </w:r>
      <w:r w:rsidR="001F149B">
        <w:rPr>
          <w:rFonts w:hint="eastAsia"/>
        </w:rPr>
        <w:t>（</w:t>
      </w:r>
      <w:r w:rsidR="001F149B">
        <w:rPr>
          <w:rFonts w:hint="eastAsia"/>
        </w:rPr>
        <w:t>BSON</w:t>
      </w:r>
      <w:r w:rsidR="001F149B">
        <w:rPr>
          <w:rFonts w:hint="eastAsia"/>
        </w:rPr>
        <w:t>形式で保存される）</w:t>
      </w:r>
      <w:r w:rsidRPr="008F697D">
        <w:rPr>
          <w:rFonts w:hint="eastAsia"/>
        </w:rPr>
        <w:t>で扱う場合、これらの拡張仕様が使えないので注意。同様の情報を扱うための別の</w:t>
      </w:r>
      <w:r>
        <w:rPr>
          <w:rFonts w:hint="eastAsia"/>
        </w:rPr>
        <w:t>仕様も合わせて</w:t>
      </w:r>
      <w:r w:rsidRPr="008F697D">
        <w:rPr>
          <w:rFonts w:hint="eastAsia"/>
        </w:rPr>
        <w:t>策定する。</w:t>
      </w:r>
    </w:p>
    <w:p w14:paraId="3106304F" w14:textId="77777777" w:rsidR="00BD4D27" w:rsidRDefault="0067251C" w:rsidP="00E403A9">
      <w:pPr>
        <w:pStyle w:val="affff6"/>
        <w:spacing w:beforeLines="50" w:before="180"/>
        <w:ind w:left="447" w:hanging="298"/>
      </w:pPr>
      <w:r>
        <w:lastRenderedPageBreak/>
        <w:t>テキストファイルからバイナリデータに変換するための変換設定もまた</w:t>
      </w:r>
      <w:r>
        <w:t>JSON</w:t>
      </w:r>
      <w:r>
        <w:t>形式のテキストデータとして定義する。</w:t>
      </w:r>
      <w:r w:rsidR="00E175A1">
        <w:t>期待される</w:t>
      </w:r>
      <w:r w:rsidR="007930EA">
        <w:rPr>
          <w:rFonts w:hint="eastAsia"/>
        </w:rPr>
        <w:t>値の範囲など、</w:t>
      </w:r>
      <w:r w:rsidR="00E175A1">
        <w:rPr>
          <w:rFonts w:hint="eastAsia"/>
        </w:rPr>
        <w:t>エラー判定用</w:t>
      </w:r>
      <w:r w:rsidR="007930EA">
        <w:rPr>
          <w:rFonts w:hint="eastAsia"/>
        </w:rPr>
        <w:t>の設定も可能。</w:t>
      </w:r>
    </w:p>
    <w:p w14:paraId="55780F61" w14:textId="77777777" w:rsidR="0067251C" w:rsidRDefault="00CF6534" w:rsidP="00BD4D27">
      <w:pPr>
        <w:pStyle w:val="affff6"/>
        <w:ind w:left="447" w:hanging="298"/>
      </w:pPr>
      <w:r>
        <w:rPr>
          <w:rFonts w:hint="eastAsia"/>
        </w:rPr>
        <w:t>不定長の配列をメンバーに持つ構造体にも対応。</w:t>
      </w:r>
    </w:p>
    <w:p w14:paraId="79F2DD6B" w14:textId="77777777" w:rsidR="00CF6534" w:rsidRDefault="00F41FF2" w:rsidP="00BD4D27">
      <w:pPr>
        <w:pStyle w:val="affff6"/>
        <w:ind w:left="447" w:hanging="298"/>
      </w:pPr>
      <w:r>
        <w:t>専用のデータ変換ツールを通して、バイナリデータを出力する。</w:t>
      </w:r>
    </w:p>
    <w:p w14:paraId="75254243" w14:textId="77777777" w:rsidR="00F41FF2" w:rsidRDefault="00F41FF2" w:rsidP="00E403A9">
      <w:pPr>
        <w:pStyle w:val="affff6"/>
        <w:keepNext/>
        <w:keepLines/>
        <w:widowControl/>
        <w:spacing w:beforeLines="50" w:before="180"/>
        <w:ind w:left="447" w:hanging="298"/>
      </w:pPr>
      <w:r>
        <w:t>データ変換ツールは、下記の仕様に対応する。</w:t>
      </w:r>
    </w:p>
    <w:p w14:paraId="316BEFDD" w14:textId="77777777" w:rsidR="00F41FF2" w:rsidRPr="00D86008" w:rsidRDefault="00F41FF2" w:rsidP="00E403A9">
      <w:pPr>
        <w:pStyle w:val="a1"/>
      </w:pPr>
      <w:r>
        <w:t>C</w:t>
      </w:r>
      <w:r w:rsidRPr="00D86008">
        <w:t>UI</w:t>
      </w:r>
      <w:r w:rsidRPr="00D86008">
        <w:t>ツールとして構成し、単純に一つのテキストファイルを一つのバイナリファイルに変換する</w:t>
      </w:r>
      <w:r w:rsidRPr="00D86008">
        <w:rPr>
          <w:rFonts w:hint="eastAsia"/>
        </w:rPr>
        <w:t>。これは、任意のバッチ処理や他のツールからの呼び出しなどに対応しやすい</w:t>
      </w:r>
      <w:r w:rsidR="000D1B9A" w:rsidRPr="00D86008">
        <w:rPr>
          <w:rFonts w:hint="eastAsia"/>
        </w:rPr>
        <w:t>形式である。</w:t>
      </w:r>
    </w:p>
    <w:p w14:paraId="14DDBDF1" w14:textId="77777777" w:rsidR="001F149B" w:rsidRPr="00D86008" w:rsidRDefault="00D15FAF" w:rsidP="00E403A9">
      <w:pPr>
        <w:pStyle w:val="a1"/>
      </w:pPr>
      <w:r w:rsidRPr="00D86008">
        <w:t>エンディアンの指定、ポインターのビット数（</w:t>
      </w:r>
      <w:r w:rsidRPr="00D86008">
        <w:rPr>
          <w:rFonts w:hint="eastAsia"/>
        </w:rPr>
        <w:t>32 or 64</w:t>
      </w:r>
      <w:r w:rsidRPr="00D86008">
        <w:t>）</w:t>
      </w:r>
      <w:r w:rsidR="001F149B" w:rsidRPr="00D86008">
        <w:t>指定に対応。</w:t>
      </w:r>
    </w:p>
    <w:p w14:paraId="19CC7310" w14:textId="77777777" w:rsidR="00404055" w:rsidRPr="00D86008" w:rsidRDefault="00E43E09" w:rsidP="00E403A9">
      <w:pPr>
        <w:pStyle w:val="a1"/>
      </w:pPr>
      <w:r w:rsidRPr="00D86008">
        <w:rPr>
          <w:rFonts w:hint="eastAsia"/>
        </w:rPr>
        <w:t>【できれば】</w:t>
      </w:r>
      <w:r w:rsidR="00404055" w:rsidRPr="00D86008">
        <w:t>シフト</w:t>
      </w:r>
      <w:r w:rsidR="00404055" w:rsidRPr="00D86008">
        <w:rPr>
          <w:rFonts w:hint="eastAsia"/>
        </w:rPr>
        <w:t>JIS</w:t>
      </w:r>
      <w:r w:rsidR="00404055" w:rsidRPr="00D86008">
        <w:rPr>
          <w:rFonts w:hint="eastAsia"/>
        </w:rPr>
        <w:t>などのエンコーディングの指定に対応。</w:t>
      </w:r>
    </w:p>
    <w:p w14:paraId="5366DC3E" w14:textId="77777777" w:rsidR="00F41FF2" w:rsidRPr="00D86008" w:rsidRDefault="008F697D" w:rsidP="00E403A9">
      <w:pPr>
        <w:pStyle w:val="a1"/>
      </w:pPr>
      <w:r w:rsidRPr="00D86008">
        <w:t>データ構造／内容の</w:t>
      </w:r>
      <w:r w:rsidR="001F149B" w:rsidRPr="00D86008">
        <w:t>エラーを検出した場合、出力ファイルは作成されず、エラーが通知される。</w:t>
      </w:r>
    </w:p>
    <w:p w14:paraId="2C1C0F8A" w14:textId="77777777" w:rsidR="00D86008" w:rsidRDefault="008F697D" w:rsidP="00E403A9">
      <w:pPr>
        <w:pStyle w:val="affff6"/>
        <w:keepNext/>
        <w:keepLines/>
        <w:widowControl/>
        <w:spacing w:beforeLines="50" w:before="180"/>
        <w:ind w:left="447" w:hanging="298"/>
      </w:pPr>
      <w:r>
        <w:t>バイナリデータは、メモリ上のイメージ</w:t>
      </w:r>
      <w:r w:rsidR="005C4318">
        <w:t>としてほぼ</w:t>
      </w:r>
      <w:r>
        <w:t>そのまま取り込める。</w:t>
      </w:r>
    </w:p>
    <w:p w14:paraId="4B8CF2E1" w14:textId="77777777" w:rsidR="00F41FF2" w:rsidRDefault="005C4318" w:rsidP="00E403A9">
      <w:pPr>
        <w:pStyle w:val="a1"/>
      </w:pPr>
      <w:r>
        <w:t>文字列のポインター変換などの処理も取り込み時に同時に行われる。</w:t>
      </w:r>
    </w:p>
    <w:p w14:paraId="794E8218" w14:textId="77777777" w:rsidR="008F697D" w:rsidRDefault="008F697D" w:rsidP="00E403A9">
      <w:pPr>
        <w:pStyle w:val="affff6"/>
        <w:spacing w:beforeLines="50" w:before="180"/>
        <w:ind w:left="447" w:hanging="298"/>
      </w:pPr>
      <w:r>
        <w:t>バイナリデータの構造が</w:t>
      </w:r>
      <w:r w:rsidR="005C4318">
        <w:t>変更され</w:t>
      </w:r>
      <w:r>
        <w:t>、実機上の構造</w:t>
      </w:r>
      <w:r w:rsidR="005C4318">
        <w:t>とずれた</w:t>
      </w:r>
      <w:r>
        <w:t>場合、取り込み処理は自動的にその事を検出し、項目毎のデータ取り込み処理を</w:t>
      </w:r>
      <w:r w:rsidR="005C4318">
        <w:t>行う。要は、データ構造が変わっても</w:t>
      </w:r>
      <w:r w:rsidR="00715A7E">
        <w:t>、</w:t>
      </w:r>
      <w:r w:rsidR="005C4318">
        <w:t>プログラムが極力正常に動作するようにする。</w:t>
      </w:r>
    </w:p>
    <w:p w14:paraId="53E1C32F" w14:textId="329CBA1C" w:rsidR="00801698" w:rsidRDefault="00801698" w:rsidP="00801698">
      <w:pPr>
        <w:pStyle w:val="1"/>
      </w:pPr>
      <w:bookmarkStart w:id="8" w:name="_Toc379551851"/>
      <w:r>
        <w:rPr>
          <w:rFonts w:hint="eastAsia"/>
        </w:rPr>
        <w:t>仕様</w:t>
      </w:r>
      <w:r w:rsidR="008A331F">
        <w:rPr>
          <w:rFonts w:hint="eastAsia"/>
        </w:rPr>
        <w:t>概要</w:t>
      </w:r>
      <w:bookmarkEnd w:id="8"/>
    </w:p>
    <w:p w14:paraId="1709D4A4" w14:textId="0AA75898" w:rsidR="00B17010" w:rsidRDefault="00C03046" w:rsidP="00801698">
      <w:pPr>
        <w:pStyle w:val="2"/>
      </w:pPr>
      <w:bookmarkStart w:id="9" w:name="_Toc379551852"/>
      <w:r>
        <w:rPr>
          <w:rFonts w:hint="eastAsia"/>
        </w:rPr>
        <w:t>データ作成</w:t>
      </w:r>
      <w:r w:rsidR="00B17010">
        <w:rPr>
          <w:rFonts w:hint="eastAsia"/>
        </w:rPr>
        <w:t>環境</w:t>
      </w:r>
      <w:bookmarkEnd w:id="9"/>
    </w:p>
    <w:p w14:paraId="50FE7C49" w14:textId="70F8CD6D" w:rsidR="00C03046" w:rsidRDefault="00C03046" w:rsidP="00C03046">
      <w:pPr>
        <w:pStyle w:val="a9"/>
        <w:ind w:firstLine="283"/>
      </w:pPr>
      <w:r>
        <w:rPr>
          <w:rFonts w:hint="eastAsia"/>
        </w:rPr>
        <w:t>データ作成を行う作業環境は下記の通り。</w:t>
      </w:r>
    </w:p>
    <w:p w14:paraId="6F2F6700" w14:textId="77777777" w:rsidR="00B11010" w:rsidRDefault="00B11010" w:rsidP="00B11010">
      <w:pPr>
        <w:pStyle w:val="affff6"/>
        <w:ind w:left="447" w:hanging="298"/>
      </w:pPr>
      <w:r>
        <w:rPr>
          <w:rFonts w:hint="eastAsia"/>
        </w:rPr>
        <w:t>OS</w:t>
      </w:r>
      <w:r>
        <w:rPr>
          <w:rFonts w:hint="eastAsia"/>
        </w:rPr>
        <w:t>：</w:t>
      </w:r>
      <w:r w:rsidR="00B17010">
        <w:rPr>
          <w:rFonts w:hint="eastAsia"/>
        </w:rPr>
        <w:t>Windows</w:t>
      </w:r>
      <w:r>
        <w:rPr>
          <w:rFonts w:hint="eastAsia"/>
        </w:rPr>
        <w:t>系</w:t>
      </w:r>
      <w:r>
        <w:rPr>
          <w:rFonts w:hint="eastAsia"/>
        </w:rPr>
        <w:t>PC</w:t>
      </w:r>
      <w:r>
        <w:rPr>
          <w:rFonts w:hint="eastAsia"/>
        </w:rPr>
        <w:t>（</w:t>
      </w:r>
      <w:r w:rsidR="00B17010">
        <w:rPr>
          <w:rFonts w:hint="eastAsia"/>
        </w:rPr>
        <w:t>XP</w:t>
      </w:r>
      <w:r>
        <w:rPr>
          <w:rFonts w:hint="eastAsia"/>
        </w:rPr>
        <w:t>以上）</w:t>
      </w:r>
      <w:r>
        <w:rPr>
          <w:rFonts w:hint="eastAsia"/>
        </w:rPr>
        <w:t>32bit/64bit</w:t>
      </w:r>
    </w:p>
    <w:p w14:paraId="088F5986" w14:textId="77777777" w:rsidR="00B11010" w:rsidRDefault="00B11010" w:rsidP="00B11010">
      <w:pPr>
        <w:pStyle w:val="affff6"/>
        <w:ind w:left="447" w:hanging="298"/>
      </w:pPr>
      <w:r>
        <w:rPr>
          <w:rFonts w:hint="eastAsia"/>
        </w:rPr>
        <w:t>必須ツール①：テキストエディタ</w:t>
      </w:r>
      <w:r w:rsidR="000052D2">
        <w:rPr>
          <w:rFonts w:hint="eastAsia"/>
        </w:rPr>
        <w:t xml:space="preserve">　※</w:t>
      </w:r>
      <w:r w:rsidR="00430BB2">
        <w:rPr>
          <w:rFonts w:hint="eastAsia"/>
        </w:rPr>
        <w:t>なん</w:t>
      </w:r>
      <w:r w:rsidR="000052D2">
        <w:rPr>
          <w:rFonts w:hint="eastAsia"/>
        </w:rPr>
        <w:t>で</w:t>
      </w:r>
      <w:r w:rsidR="004376E8">
        <w:rPr>
          <w:rFonts w:hint="eastAsia"/>
        </w:rPr>
        <w:t>も</w:t>
      </w:r>
      <w:r w:rsidR="0039749D">
        <w:rPr>
          <w:rFonts w:hint="eastAsia"/>
        </w:rPr>
        <w:t>よい</w:t>
      </w:r>
    </w:p>
    <w:p w14:paraId="7E6A1A28" w14:textId="77777777" w:rsidR="00B17010" w:rsidRDefault="00B11010" w:rsidP="00B11010">
      <w:pPr>
        <w:pStyle w:val="affff6"/>
        <w:ind w:left="447" w:hanging="298"/>
      </w:pPr>
      <w:r>
        <w:rPr>
          <w:rFonts w:hint="eastAsia"/>
        </w:rPr>
        <w:t>必須ツール②：</w:t>
      </w:r>
      <w:r w:rsidRPr="00B17010">
        <w:t>MinGW(GCC)</w:t>
      </w:r>
      <w:r>
        <w:rPr>
          <w:rFonts w:hint="eastAsia"/>
        </w:rPr>
        <w:t xml:space="preserve">　※プリプロセッサ</w:t>
      </w:r>
    </w:p>
    <w:p w14:paraId="477A5E60" w14:textId="77777777" w:rsidR="00B11010" w:rsidRDefault="00B11010" w:rsidP="00B11010">
      <w:pPr>
        <w:pStyle w:val="affff6"/>
        <w:ind w:left="447" w:hanging="298"/>
      </w:pPr>
      <w:r>
        <w:rPr>
          <w:rFonts w:hint="eastAsia"/>
        </w:rPr>
        <w:t>必須ツール③：</w:t>
      </w:r>
      <w:r w:rsidR="001C5383">
        <w:rPr>
          <w:rFonts w:hint="eastAsia"/>
        </w:rPr>
        <w:t>変換ツール　※独自開発</w:t>
      </w:r>
    </w:p>
    <w:p w14:paraId="3C836DCE" w14:textId="77777777" w:rsidR="001C5383" w:rsidRDefault="001C5383" w:rsidP="00B11010">
      <w:pPr>
        <w:pStyle w:val="affff6"/>
        <w:ind w:left="447" w:hanging="298"/>
      </w:pPr>
      <w:r>
        <w:rPr>
          <w:rFonts w:hint="eastAsia"/>
        </w:rPr>
        <w:t>使用ツール（オプション）：</w:t>
      </w:r>
      <w:r>
        <w:rPr>
          <w:rFonts w:hint="eastAsia"/>
        </w:rPr>
        <w:t>Python + SCons</w:t>
      </w:r>
    </w:p>
    <w:p w14:paraId="1E6F30AA" w14:textId="77777777" w:rsidR="00C03046" w:rsidRPr="00C03046" w:rsidRDefault="00C03046" w:rsidP="00C03046">
      <w:pPr>
        <w:pStyle w:val="a4"/>
        <w:ind w:left="447" w:hanging="298"/>
      </w:pPr>
      <w:r>
        <w:rPr>
          <w:rFonts w:hint="eastAsia"/>
        </w:rPr>
        <w:t>データ変換ツールはこの環境で動作するものとして作成する。</w:t>
      </w:r>
    </w:p>
    <w:p w14:paraId="2C9E3205" w14:textId="77777777" w:rsidR="00C03046" w:rsidRPr="00C03046" w:rsidRDefault="00C03046" w:rsidP="00C03046">
      <w:pPr>
        <w:pStyle w:val="a9"/>
        <w:spacing w:beforeLines="50" w:before="180"/>
        <w:ind w:firstLine="283"/>
      </w:pPr>
      <w:r>
        <w:rPr>
          <w:rFonts w:hint="eastAsia"/>
        </w:rPr>
        <w:t>データ変換ツールはこの環境で動作するものとして作成する。</w:t>
      </w:r>
    </w:p>
    <w:p w14:paraId="04041B76" w14:textId="77777777" w:rsidR="00C03046" w:rsidRPr="00C03046" w:rsidRDefault="00C03046" w:rsidP="00C03046">
      <w:pPr>
        <w:pStyle w:val="a9"/>
        <w:ind w:firstLine="283"/>
      </w:pPr>
    </w:p>
    <w:p w14:paraId="19184504" w14:textId="77777777" w:rsidR="00801698" w:rsidRDefault="0038622B" w:rsidP="00801698">
      <w:pPr>
        <w:pStyle w:val="2"/>
      </w:pPr>
      <w:bookmarkStart w:id="10" w:name="_Toc379551853"/>
      <w:r>
        <w:lastRenderedPageBreak/>
        <w:t>ワーク</w:t>
      </w:r>
      <w:r w:rsidR="00702ADA">
        <w:t>フロー</w:t>
      </w:r>
      <w:bookmarkEnd w:id="10"/>
    </w:p>
    <w:p w14:paraId="531C6160" w14:textId="101B54AF" w:rsidR="00283439" w:rsidRDefault="00992832" w:rsidP="00845CD7">
      <w:pPr>
        <w:pStyle w:val="a9"/>
        <w:ind w:rightChars="-203" w:right="-426" w:firstLineChars="0" w:firstLine="0"/>
      </w:pPr>
      <w:r>
        <w:object w:dxaOrig="10456" w:dyaOrig="4666" w14:anchorId="5F7A8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5pt;height:183.75pt" o:ole="">
            <v:imagedata r:id="rId16" o:title=""/>
          </v:shape>
          <o:OLEObject Type="Embed" ProgID="Visio.Drawing.15" ShapeID="_x0000_i1025" DrawAspect="Content" ObjectID="_1453294218" r:id="rId17"/>
        </w:object>
      </w:r>
    </w:p>
    <w:p w14:paraId="02D07F30" w14:textId="610A2054" w:rsidR="007434F9" w:rsidRDefault="007434F9" w:rsidP="003E37F0">
      <w:pPr>
        <w:pStyle w:val="affff7"/>
      </w:pPr>
      <w:r>
        <w:rPr>
          <w:rFonts w:hint="eastAsia"/>
        </w:rPr>
        <w:t>D</w:t>
      </w:r>
      <w:r>
        <w:t>B</w:t>
      </w:r>
      <w:r>
        <w:t>／</w:t>
      </w:r>
      <w:r>
        <w:rPr>
          <w:rFonts w:hint="eastAsia"/>
        </w:rPr>
        <w:t>E</w:t>
      </w:r>
      <w:r>
        <w:t xml:space="preserve">xcel </w:t>
      </w:r>
      <w:r>
        <w:tab/>
      </w:r>
      <w:r>
        <w:tab/>
      </w:r>
      <w:r>
        <w:t xml:space="preserve">元データ　</w:t>
      </w:r>
      <w:r>
        <w:rPr>
          <w:rFonts w:ascii="ＭＳ 明朝" w:eastAsia="ＭＳ 明朝" w:hAnsi="ＭＳ 明朝" w:cs="ＭＳ 明朝"/>
        </w:rPr>
        <w:t>※</w:t>
      </w:r>
      <w:r>
        <w:t>この仕様書では扱わない</w:t>
      </w:r>
      <w:r w:rsidR="00EE4A26">
        <w:rPr>
          <w:rFonts w:hint="eastAsia"/>
        </w:rPr>
        <w:t>。</w:t>
      </w:r>
    </w:p>
    <w:p w14:paraId="13AC09B7" w14:textId="7523D462" w:rsidR="00845CD7" w:rsidRDefault="00D16E42" w:rsidP="003E37F0">
      <w:pPr>
        <w:pStyle w:val="affff7"/>
      </w:pPr>
      <w:r>
        <w:rPr>
          <w:rFonts w:hint="eastAsia"/>
        </w:rPr>
        <w:t>データ定義</w:t>
      </w:r>
      <w:r w:rsidR="00845CD7">
        <w:t>JSON</w:t>
      </w:r>
      <w:r w:rsidR="007A1328">
        <w:t xml:space="preserve"> </w:t>
      </w:r>
      <w:r w:rsidR="00845CD7">
        <w:tab/>
      </w:r>
      <w:r w:rsidR="00845CD7">
        <w:tab/>
      </w:r>
      <w:r w:rsidR="00EE4A26">
        <w:t>テキスト</w:t>
      </w:r>
      <w:r w:rsidR="00EE4A26">
        <w:rPr>
          <w:rFonts w:hint="eastAsia"/>
        </w:rPr>
        <w:t>で記述されたデータ</w:t>
      </w:r>
    </w:p>
    <w:p w14:paraId="49FD6A94" w14:textId="48E9FA1E" w:rsidR="007A1328" w:rsidRDefault="007434F9" w:rsidP="003E37F0">
      <w:pPr>
        <w:pStyle w:val="affff7"/>
      </w:pPr>
      <w:r>
        <w:t>中間</w:t>
      </w:r>
      <w:r>
        <w:rPr>
          <w:rFonts w:hint="eastAsia"/>
        </w:rPr>
        <w:t>JSON</w:t>
      </w:r>
      <w:r w:rsidR="007A1328">
        <w:rPr>
          <w:rFonts w:hint="eastAsia"/>
        </w:rPr>
        <w:t xml:space="preserve"> </w:t>
      </w:r>
      <w:r w:rsidR="007A1328">
        <w:tab/>
      </w:r>
      <w:r w:rsidR="007A1328">
        <w:tab/>
      </w:r>
      <w:r w:rsidR="00EE4A26">
        <w:rPr>
          <w:rFonts w:hint="eastAsia"/>
        </w:rPr>
        <w:t>プリプロセッサ</w:t>
      </w:r>
      <w:r w:rsidR="00F424AD">
        <w:rPr>
          <w:rFonts w:hint="eastAsia"/>
        </w:rPr>
        <w:t>を通した後</w:t>
      </w:r>
      <w:r w:rsidR="00EE4A26">
        <w:rPr>
          <w:rFonts w:hint="eastAsia"/>
        </w:rPr>
        <w:t>の</w:t>
      </w:r>
      <w:r w:rsidR="003D4783">
        <w:rPr>
          <w:rFonts w:hint="eastAsia"/>
        </w:rPr>
        <w:t>「</w:t>
      </w:r>
      <w:r w:rsidR="00EE4A26">
        <w:rPr>
          <w:rFonts w:hint="eastAsia"/>
        </w:rPr>
        <w:t>データ定義</w:t>
      </w:r>
      <w:r w:rsidR="00EE4A26">
        <w:rPr>
          <w:rFonts w:hint="eastAsia"/>
        </w:rPr>
        <w:t>JSON</w:t>
      </w:r>
      <w:r w:rsidR="003D4783">
        <w:rPr>
          <w:rFonts w:hint="eastAsia"/>
        </w:rPr>
        <w:t>」</w:t>
      </w:r>
    </w:p>
    <w:p w14:paraId="19EE89FB" w14:textId="2A19BA8D" w:rsidR="00702ADA" w:rsidRDefault="00702ADA" w:rsidP="003E37F0">
      <w:pPr>
        <w:pStyle w:val="affff7"/>
      </w:pPr>
      <w:r>
        <w:t>フォーマット定義</w:t>
      </w:r>
      <w:r>
        <w:rPr>
          <w:rFonts w:hint="eastAsia"/>
        </w:rPr>
        <w:t>JSON</w:t>
      </w:r>
      <w:r>
        <w:t xml:space="preserve"> </w:t>
      </w:r>
      <w:r>
        <w:tab/>
      </w:r>
      <w:r>
        <w:tab/>
      </w:r>
      <w:r>
        <w:t>データ変換</w:t>
      </w:r>
      <w:r w:rsidR="003D4783">
        <w:rPr>
          <w:rFonts w:hint="eastAsia"/>
        </w:rPr>
        <w:t>のためのフォーマットとルールを</w:t>
      </w:r>
      <w:r>
        <w:t>定義</w:t>
      </w:r>
    </w:p>
    <w:p w14:paraId="74DC3FF9" w14:textId="1825C04B" w:rsidR="003C6C83" w:rsidRDefault="003C6C83" w:rsidP="003E37F0">
      <w:pPr>
        <w:pStyle w:val="affff7"/>
      </w:pPr>
      <w:r>
        <w:t>データ型定義リスト</w:t>
      </w:r>
      <w:r>
        <w:rPr>
          <w:rFonts w:hint="eastAsia"/>
        </w:rPr>
        <w:t xml:space="preserve"> </w:t>
      </w:r>
      <w:r>
        <w:rPr>
          <w:rFonts w:hint="eastAsia"/>
        </w:rPr>
        <w:tab/>
      </w:r>
      <w:r>
        <w:rPr>
          <w:rFonts w:hint="eastAsia"/>
        </w:rPr>
        <w:tab/>
      </w:r>
      <w:r w:rsidR="00EE4A26">
        <w:rPr>
          <w:rFonts w:hint="eastAsia"/>
        </w:rPr>
        <w:t>「</w:t>
      </w:r>
      <w:r>
        <w:t>フォーマット定義</w:t>
      </w:r>
      <w:r>
        <w:rPr>
          <w:rFonts w:hint="eastAsia"/>
        </w:rPr>
        <w:t>JSON</w:t>
      </w:r>
      <w:r w:rsidR="00EE4A26">
        <w:rPr>
          <w:rFonts w:hint="eastAsia"/>
        </w:rPr>
        <w:t>」</w:t>
      </w:r>
      <w:r w:rsidR="003D4783">
        <w:rPr>
          <w:rFonts w:hint="eastAsia"/>
        </w:rPr>
        <w:t>に</w:t>
      </w:r>
      <w:r w:rsidR="00EE4A26">
        <w:rPr>
          <w:rFonts w:hint="eastAsia"/>
        </w:rPr>
        <w:t>付随するリスト</w:t>
      </w:r>
      <w:r w:rsidR="003D4783">
        <w:rPr>
          <w:rFonts w:hint="eastAsia"/>
        </w:rPr>
        <w:t xml:space="preserve">　※「データ型」の仕様を定義</w:t>
      </w:r>
    </w:p>
    <w:p w14:paraId="52BC3192" w14:textId="77777777" w:rsidR="00DB6FFB" w:rsidRDefault="003C6C83" w:rsidP="003E37F0">
      <w:pPr>
        <w:pStyle w:val="affff7"/>
      </w:pPr>
      <w:r>
        <w:t>計算式用</w:t>
      </w:r>
      <w:r w:rsidR="00DB6FFB">
        <w:t>拡張</w:t>
      </w:r>
      <w:r>
        <w:t>関数定義リスト</w:t>
      </w:r>
    </w:p>
    <w:p w14:paraId="34AC7E54" w14:textId="0A91B23B" w:rsidR="003C6C83" w:rsidRDefault="003C6C83" w:rsidP="0066032E">
      <w:pPr>
        <w:pStyle w:val="affff7"/>
        <w:numPr>
          <w:ilvl w:val="0"/>
          <w:numId w:val="0"/>
        </w:numPr>
        <w:ind w:leftChars="69" w:left="3261" w:hangingChars="1484" w:hanging="3116"/>
      </w:pPr>
      <w:r>
        <w:rPr>
          <w:rFonts w:hint="eastAsia"/>
        </w:rPr>
        <w:t xml:space="preserve"> </w:t>
      </w:r>
      <w:r>
        <w:rPr>
          <w:rFonts w:hint="eastAsia"/>
        </w:rPr>
        <w:tab/>
      </w:r>
      <w:r w:rsidR="00DB6FFB">
        <w:t xml:space="preserve"> </w:t>
      </w:r>
      <w:r>
        <w:tab/>
      </w:r>
      <w:r w:rsidR="00DB6FFB">
        <w:rPr>
          <w:rFonts w:hint="eastAsia"/>
        </w:rPr>
        <w:t xml:space="preserve"> </w:t>
      </w:r>
      <w:r w:rsidR="00DB6FFB">
        <w:tab/>
      </w:r>
      <w:r w:rsidR="00EE4A26">
        <w:rPr>
          <w:rFonts w:hint="eastAsia"/>
        </w:rPr>
        <w:t>「</w:t>
      </w:r>
      <w:r w:rsidR="00EE4A26">
        <w:t>フォーマット定義</w:t>
      </w:r>
      <w:r w:rsidR="00EE4A26">
        <w:rPr>
          <w:rFonts w:hint="eastAsia"/>
        </w:rPr>
        <w:t>JSON</w:t>
      </w:r>
      <w:r w:rsidR="00EE4A26">
        <w:rPr>
          <w:rFonts w:hint="eastAsia"/>
        </w:rPr>
        <w:t>」</w:t>
      </w:r>
      <w:r w:rsidR="003D4783">
        <w:rPr>
          <w:rFonts w:hint="eastAsia"/>
        </w:rPr>
        <w:t>に</w:t>
      </w:r>
      <w:r w:rsidR="00EE4A26">
        <w:rPr>
          <w:rFonts w:hint="eastAsia"/>
        </w:rPr>
        <w:t>付随するリスト　※</w:t>
      </w:r>
      <w:r w:rsidR="003D4783">
        <w:rPr>
          <w:rFonts w:hint="eastAsia"/>
        </w:rPr>
        <w:t>計算式で使用する「</w:t>
      </w:r>
      <w:r w:rsidR="00E27742">
        <w:rPr>
          <w:rFonts w:hint="eastAsia"/>
        </w:rPr>
        <w:t>拡張</w:t>
      </w:r>
      <w:r w:rsidR="00BA5F95">
        <w:rPr>
          <w:rFonts w:hint="eastAsia"/>
        </w:rPr>
        <w:t>関数</w:t>
      </w:r>
      <w:r w:rsidR="003D4783">
        <w:rPr>
          <w:rFonts w:hint="eastAsia"/>
        </w:rPr>
        <w:t>」</w:t>
      </w:r>
      <w:r w:rsidR="00EE4A26">
        <w:rPr>
          <w:rFonts w:hint="eastAsia"/>
        </w:rPr>
        <w:t>を</w:t>
      </w:r>
      <w:r w:rsidR="003D4783">
        <w:rPr>
          <w:rFonts w:hint="eastAsia"/>
        </w:rPr>
        <w:t>定義</w:t>
      </w:r>
    </w:p>
    <w:p w14:paraId="6F303055" w14:textId="527F2EBB" w:rsidR="00702ADA" w:rsidRDefault="00702ADA" w:rsidP="003E37F0">
      <w:pPr>
        <w:pStyle w:val="affff7"/>
      </w:pPr>
      <w:r>
        <w:t>変換ツール</w:t>
      </w:r>
      <w:r>
        <w:rPr>
          <w:rFonts w:hint="eastAsia"/>
        </w:rPr>
        <w:t xml:space="preserve"> </w:t>
      </w:r>
      <w:r>
        <w:rPr>
          <w:rFonts w:hint="eastAsia"/>
        </w:rPr>
        <w:tab/>
      </w:r>
      <w:r>
        <w:rPr>
          <w:rFonts w:hint="eastAsia"/>
        </w:rPr>
        <w:tab/>
      </w:r>
      <w:r w:rsidR="003D4783">
        <w:rPr>
          <w:rFonts w:hint="eastAsia"/>
        </w:rPr>
        <w:t>「</w:t>
      </w:r>
      <w:r w:rsidR="00EE4A26">
        <w:rPr>
          <w:rFonts w:hint="eastAsia"/>
        </w:rPr>
        <w:t>データ定義</w:t>
      </w:r>
      <w:r w:rsidR="007434F9">
        <w:t>JSON</w:t>
      </w:r>
      <w:r w:rsidR="003D4783">
        <w:rPr>
          <w:rFonts w:hint="eastAsia"/>
        </w:rPr>
        <w:t>」</w:t>
      </w:r>
      <w:r w:rsidR="007434F9">
        <w:t>を</w:t>
      </w:r>
      <w:r w:rsidR="003D4783">
        <w:rPr>
          <w:rFonts w:hint="eastAsia"/>
        </w:rPr>
        <w:t>「</w:t>
      </w:r>
      <w:r>
        <w:rPr>
          <w:rFonts w:hint="eastAsia"/>
        </w:rPr>
        <w:t>バイナリデータ</w:t>
      </w:r>
      <w:r w:rsidR="003D4783">
        <w:rPr>
          <w:rFonts w:hint="eastAsia"/>
        </w:rPr>
        <w:t>」や「</w:t>
      </w:r>
      <w:r w:rsidR="003D4783">
        <w:rPr>
          <w:rFonts w:hint="eastAsia"/>
        </w:rPr>
        <w:t>C</w:t>
      </w:r>
      <w:r w:rsidR="003D4783">
        <w:rPr>
          <w:rFonts w:hint="eastAsia"/>
        </w:rPr>
        <w:t>言語ソース」</w:t>
      </w:r>
      <w:r w:rsidR="007434F9">
        <w:rPr>
          <w:rFonts w:hint="eastAsia"/>
        </w:rPr>
        <w:t>に変換</w:t>
      </w:r>
      <w:r w:rsidR="003D4783">
        <w:rPr>
          <w:rFonts w:hint="eastAsia"/>
        </w:rPr>
        <w:t>する</w:t>
      </w:r>
      <w:r w:rsidR="001220B9">
        <w:rPr>
          <w:rFonts w:hint="eastAsia"/>
        </w:rPr>
        <w:t>ツール</w:t>
      </w:r>
    </w:p>
    <w:p w14:paraId="26BB1807" w14:textId="77777777" w:rsidR="003761B4" w:rsidRDefault="003761B4" w:rsidP="003E37F0">
      <w:pPr>
        <w:pStyle w:val="affff7"/>
      </w:pPr>
      <w:r>
        <w:t>バイナリデータ</w:t>
      </w:r>
      <w:r>
        <w:rPr>
          <w:rFonts w:hint="eastAsia"/>
        </w:rPr>
        <w:t xml:space="preserve"> </w:t>
      </w:r>
      <w:r>
        <w:rPr>
          <w:rFonts w:hint="eastAsia"/>
        </w:rPr>
        <w:tab/>
      </w:r>
      <w:r>
        <w:rPr>
          <w:rFonts w:hint="eastAsia"/>
        </w:rPr>
        <w:tab/>
      </w:r>
      <w:r>
        <w:rPr>
          <w:rFonts w:hint="eastAsia"/>
        </w:rPr>
        <w:t>バイナリデータ（</w:t>
      </w:r>
      <w:r>
        <w:rPr>
          <w:rFonts w:hint="eastAsia"/>
        </w:rPr>
        <w:t>C</w:t>
      </w:r>
      <w:r>
        <w:rPr>
          <w:rFonts w:hint="eastAsia"/>
        </w:rPr>
        <w:t>言語構造体と一致）</w:t>
      </w:r>
    </w:p>
    <w:p w14:paraId="729594CA" w14:textId="6DC25E9F" w:rsidR="00702ADA" w:rsidRDefault="00702ADA" w:rsidP="003E37F0">
      <w:pPr>
        <w:pStyle w:val="affff7"/>
      </w:pPr>
      <w:r>
        <w:rPr>
          <w:rFonts w:hint="eastAsia"/>
        </w:rPr>
        <w:t>C</w:t>
      </w:r>
      <w:r>
        <w:rPr>
          <w:rFonts w:hint="eastAsia"/>
        </w:rPr>
        <w:t>言語ソース</w:t>
      </w:r>
      <w:r>
        <w:rPr>
          <w:rFonts w:hint="eastAsia"/>
        </w:rPr>
        <w:t xml:space="preserve"> </w:t>
      </w:r>
      <w:r>
        <w:rPr>
          <w:rFonts w:hint="eastAsia"/>
        </w:rPr>
        <w:tab/>
      </w:r>
      <w:r>
        <w:rPr>
          <w:rFonts w:hint="eastAsia"/>
        </w:rPr>
        <w:tab/>
      </w:r>
      <w:r>
        <w:rPr>
          <w:rFonts w:hint="eastAsia"/>
        </w:rPr>
        <w:t>構造体と</w:t>
      </w:r>
      <w:r w:rsidR="003D4783">
        <w:rPr>
          <w:rFonts w:hint="eastAsia"/>
        </w:rPr>
        <w:t>バージョン整合用の構造定義情報</w:t>
      </w:r>
    </w:p>
    <w:p w14:paraId="6F79F7D3" w14:textId="3FE65528" w:rsidR="003761B4" w:rsidRDefault="003761B4" w:rsidP="003E37F0">
      <w:pPr>
        <w:pStyle w:val="affff7"/>
      </w:pPr>
      <w:r>
        <w:rPr>
          <w:rFonts w:hint="eastAsia"/>
        </w:rPr>
        <w:t>チェック用</w:t>
      </w:r>
      <w:r>
        <w:rPr>
          <w:rFonts w:hint="eastAsia"/>
        </w:rPr>
        <w:t>JSON</w:t>
      </w:r>
      <w:r w:rsidR="00702ADA">
        <w:rPr>
          <w:rFonts w:hint="eastAsia"/>
        </w:rPr>
        <w:t xml:space="preserve"> </w:t>
      </w:r>
      <w:r w:rsidR="00702ADA">
        <w:rPr>
          <w:rFonts w:hint="eastAsia"/>
        </w:rPr>
        <w:tab/>
      </w:r>
      <w:r w:rsidR="00702ADA">
        <w:rPr>
          <w:rFonts w:hint="eastAsia"/>
        </w:rPr>
        <w:tab/>
      </w:r>
      <w:r w:rsidR="003D4783">
        <w:rPr>
          <w:rFonts w:hint="eastAsia"/>
        </w:rPr>
        <w:t>バイナリ</w:t>
      </w:r>
      <w:r>
        <w:rPr>
          <w:rFonts w:hint="eastAsia"/>
        </w:rPr>
        <w:t>データと同じ内容</w:t>
      </w:r>
      <w:r w:rsidR="003D4783">
        <w:rPr>
          <w:rFonts w:hint="eastAsia"/>
        </w:rPr>
        <w:t>を表す</w:t>
      </w:r>
      <w:r>
        <w:rPr>
          <w:rFonts w:hint="eastAsia"/>
        </w:rPr>
        <w:t>JSON</w:t>
      </w:r>
      <w:r w:rsidR="003D4783">
        <w:rPr>
          <w:rFonts w:hint="eastAsia"/>
        </w:rPr>
        <w:t xml:space="preserve">　※</w:t>
      </w:r>
      <w:r>
        <w:rPr>
          <w:rFonts w:hint="eastAsia"/>
        </w:rPr>
        <w:t>内容確認</w:t>
      </w:r>
      <w:r w:rsidR="003D4783">
        <w:rPr>
          <w:rFonts w:hint="eastAsia"/>
        </w:rPr>
        <w:t>／二次利用向け</w:t>
      </w:r>
    </w:p>
    <w:p w14:paraId="35254FF7" w14:textId="68911DC2" w:rsidR="00702ADA" w:rsidRPr="00845CD7" w:rsidRDefault="00702ADA" w:rsidP="003E37F0">
      <w:pPr>
        <w:pStyle w:val="affff7"/>
      </w:pPr>
      <w:r>
        <w:t>実機</w:t>
      </w:r>
      <w:r>
        <w:rPr>
          <w:rFonts w:hint="eastAsia"/>
        </w:rPr>
        <w:t xml:space="preserve"> </w:t>
      </w:r>
      <w:r>
        <w:tab/>
      </w:r>
      <w:r>
        <w:tab/>
      </w:r>
      <w:r w:rsidR="0038622B">
        <w:t>ゲーム</w:t>
      </w:r>
      <w:r w:rsidR="002751E6">
        <w:rPr>
          <w:rFonts w:hint="eastAsia"/>
        </w:rPr>
        <w:t>プログラム</w:t>
      </w:r>
      <w:r w:rsidR="003D4783">
        <w:rPr>
          <w:rFonts w:hint="eastAsia"/>
        </w:rPr>
        <w:t xml:space="preserve">　※バイナリデータのみを扱える</w:t>
      </w:r>
    </w:p>
    <w:p w14:paraId="73798960" w14:textId="77777777" w:rsidR="0038622B" w:rsidRDefault="0038622B" w:rsidP="0038622B">
      <w:pPr>
        <w:pStyle w:val="1"/>
      </w:pPr>
      <w:bookmarkStart w:id="11" w:name="_Toc379551854"/>
      <w:r>
        <w:rPr>
          <w:rFonts w:hint="eastAsia"/>
        </w:rPr>
        <w:t>データ仕様</w:t>
      </w:r>
      <w:bookmarkEnd w:id="11"/>
    </w:p>
    <w:p w14:paraId="0F650644" w14:textId="34B746AC" w:rsidR="0066032E" w:rsidRPr="0066032E" w:rsidRDefault="0066032E" w:rsidP="0066032E">
      <w:pPr>
        <w:pStyle w:val="a8"/>
        <w:ind w:firstLine="283"/>
      </w:pPr>
      <w:r>
        <w:rPr>
          <w:rFonts w:hint="eastAsia"/>
        </w:rPr>
        <w:t>以下、前述の「ワークフロー」に基づいて、各データの内容と構造について説明。</w:t>
      </w:r>
    </w:p>
    <w:p w14:paraId="18980F21" w14:textId="77777777" w:rsidR="00801698" w:rsidRDefault="0038622B" w:rsidP="00801698">
      <w:pPr>
        <w:pStyle w:val="2"/>
      </w:pPr>
      <w:bookmarkStart w:id="12" w:name="_Toc379551855"/>
      <w:r>
        <w:rPr>
          <w:rFonts w:hint="eastAsia"/>
        </w:rPr>
        <w:lastRenderedPageBreak/>
        <w:t>D</w:t>
      </w:r>
      <w:r>
        <w:t>B/Excel</w:t>
      </w:r>
      <w:bookmarkEnd w:id="12"/>
    </w:p>
    <w:p w14:paraId="1C892428" w14:textId="77777777" w:rsidR="0038622B" w:rsidRDefault="009E559B" w:rsidP="0038622B">
      <w:pPr>
        <w:pStyle w:val="a9"/>
        <w:ind w:firstLine="283"/>
      </w:pPr>
      <w:r>
        <w:t>DB</w:t>
      </w:r>
      <w:r>
        <w:t>／</w:t>
      </w:r>
      <w:r>
        <w:t>Excel</w:t>
      </w:r>
      <w:r>
        <w:t>に関する仕様は本書</w:t>
      </w:r>
      <w:r w:rsidR="0038622B">
        <w:t>では扱わない。別途仕様を策定。</w:t>
      </w:r>
    </w:p>
    <w:p w14:paraId="543CCABA" w14:textId="77777777" w:rsidR="009E559B" w:rsidRDefault="00C37BF5" w:rsidP="00AA3430">
      <w:pPr>
        <w:pStyle w:val="a9"/>
        <w:spacing w:beforeLines="50" w:before="180"/>
        <w:ind w:firstLine="283"/>
      </w:pPr>
      <w:r>
        <w:t>なお、</w:t>
      </w:r>
      <w:r w:rsidR="0038622B">
        <w:t>想定としては、ドキュメント指向</w:t>
      </w:r>
      <w:r w:rsidR="0038622B">
        <w:rPr>
          <w:rFonts w:hint="eastAsia"/>
        </w:rPr>
        <w:t>DB</w:t>
      </w:r>
      <w:r w:rsidR="00813D29">
        <w:rPr>
          <w:rFonts w:hint="eastAsia"/>
        </w:rPr>
        <w:t>（</w:t>
      </w:r>
      <w:r w:rsidR="00813D29">
        <w:rPr>
          <w:rFonts w:hint="eastAsia"/>
        </w:rPr>
        <w:t>MongoDB</w:t>
      </w:r>
      <w:r w:rsidR="00813D29">
        <w:rPr>
          <w:rFonts w:hint="eastAsia"/>
        </w:rPr>
        <w:t>など）</w:t>
      </w:r>
      <w:r w:rsidR="0038622B">
        <w:rPr>
          <w:rFonts w:hint="eastAsia"/>
        </w:rPr>
        <w:t>＋</w:t>
      </w:r>
      <w:r w:rsidR="0038622B">
        <w:rPr>
          <w:rFonts w:hint="eastAsia"/>
        </w:rPr>
        <w:t>RDB</w:t>
      </w:r>
      <w:r w:rsidR="00813D29">
        <w:rPr>
          <w:rFonts w:hint="eastAsia"/>
        </w:rPr>
        <w:t>（</w:t>
      </w:r>
      <w:r w:rsidR="00813D29">
        <w:rPr>
          <w:rFonts w:hint="eastAsia"/>
        </w:rPr>
        <w:t>PostgreSQL</w:t>
      </w:r>
      <w:r w:rsidR="00813D29">
        <w:rPr>
          <w:rFonts w:hint="eastAsia"/>
        </w:rPr>
        <w:t>など）</w:t>
      </w:r>
      <w:r w:rsidR="0038622B">
        <w:rPr>
          <w:rFonts w:hint="eastAsia"/>
        </w:rPr>
        <w:t>で管理</w:t>
      </w:r>
      <w:r w:rsidR="009E559B">
        <w:rPr>
          <w:rFonts w:hint="eastAsia"/>
        </w:rPr>
        <w:t>し、</w:t>
      </w:r>
      <w:r w:rsidR="0038622B">
        <w:rPr>
          <w:rFonts w:hint="eastAsia"/>
        </w:rPr>
        <w:t>Excel</w:t>
      </w:r>
      <w:r w:rsidR="009E559B">
        <w:rPr>
          <w:rFonts w:hint="eastAsia"/>
        </w:rPr>
        <w:t>へ</w:t>
      </w:r>
      <w:r w:rsidR="0038622B">
        <w:rPr>
          <w:rFonts w:hint="eastAsia"/>
        </w:rPr>
        <w:t>のエクスポート</w:t>
      </w:r>
      <w:r w:rsidR="009E559B">
        <w:rPr>
          <w:rFonts w:hint="eastAsia"/>
        </w:rPr>
        <w:t>／インポート</w:t>
      </w:r>
      <w:r w:rsidR="0038622B">
        <w:rPr>
          <w:rFonts w:hint="eastAsia"/>
        </w:rPr>
        <w:t>でデータ編集</w:t>
      </w:r>
      <w:r w:rsidR="009E559B">
        <w:rPr>
          <w:rFonts w:hint="eastAsia"/>
        </w:rPr>
        <w:t>する</w:t>
      </w:r>
      <w:r w:rsidR="0038622B">
        <w:rPr>
          <w:rFonts w:hint="eastAsia"/>
        </w:rPr>
        <w:t>。</w:t>
      </w:r>
      <w:r w:rsidR="009E559B">
        <w:rPr>
          <w:rFonts w:hint="eastAsia"/>
        </w:rPr>
        <w:t>DB</w:t>
      </w:r>
      <w:r w:rsidR="009E559B">
        <w:rPr>
          <w:rFonts w:hint="eastAsia"/>
        </w:rPr>
        <w:t>には</w:t>
      </w:r>
      <w:r w:rsidR="0038622B">
        <w:rPr>
          <w:rFonts w:hint="eastAsia"/>
        </w:rPr>
        <w:t>独自のバージョン管理とロック機構を備え</w:t>
      </w:r>
      <w:r w:rsidR="009E559B">
        <w:rPr>
          <w:rFonts w:hint="eastAsia"/>
        </w:rPr>
        <w:t>、チーム開発を支援する。</w:t>
      </w:r>
    </w:p>
    <w:p w14:paraId="3B3A2440" w14:textId="77E411FD" w:rsidR="009E559B" w:rsidRDefault="009E559B" w:rsidP="00AA3430">
      <w:pPr>
        <w:pStyle w:val="a9"/>
        <w:ind w:firstLineChars="128" w:firstLine="269"/>
      </w:pPr>
      <w:r>
        <w:rPr>
          <w:rFonts w:hint="eastAsia"/>
        </w:rPr>
        <w:t>DB</w:t>
      </w:r>
      <w:r>
        <w:rPr>
          <w:rFonts w:hint="eastAsia"/>
        </w:rPr>
        <w:t>に記録されるデータも</w:t>
      </w:r>
      <w:r>
        <w:rPr>
          <w:rFonts w:hint="eastAsia"/>
        </w:rPr>
        <w:t>JSON</w:t>
      </w:r>
      <w:r>
        <w:rPr>
          <w:rFonts w:hint="eastAsia"/>
        </w:rPr>
        <w:t>形式とするが、</w:t>
      </w:r>
      <w:r w:rsidR="00AA3430">
        <w:rPr>
          <w:rFonts w:hint="eastAsia"/>
        </w:rPr>
        <w:t>Excel</w:t>
      </w:r>
      <w:r w:rsidR="00AA3430">
        <w:rPr>
          <w:rFonts w:hint="eastAsia"/>
        </w:rPr>
        <w:t>化を考慮した</w:t>
      </w:r>
      <w:r>
        <w:rPr>
          <w:rFonts w:hint="eastAsia"/>
        </w:rPr>
        <w:t>データ構造とするため、本書で示すデータ構造とは</w:t>
      </w:r>
      <w:r w:rsidR="00E73650">
        <w:rPr>
          <w:rFonts w:hint="eastAsia"/>
        </w:rPr>
        <w:t>必ずしも一致しない</w:t>
      </w:r>
      <w:r>
        <w:rPr>
          <w:rFonts w:hint="eastAsia"/>
        </w:rPr>
        <w:t>。</w:t>
      </w:r>
      <w:r>
        <w:rPr>
          <w:rFonts w:hint="eastAsia"/>
        </w:rPr>
        <w:t>DB</w:t>
      </w:r>
      <w:r>
        <w:rPr>
          <w:rFonts w:hint="eastAsia"/>
        </w:rPr>
        <w:t>上のデータを変換してデータ</w:t>
      </w:r>
      <w:r w:rsidR="00E73650">
        <w:rPr>
          <w:rFonts w:hint="eastAsia"/>
        </w:rPr>
        <w:t>定義</w:t>
      </w:r>
      <w:r>
        <w:rPr>
          <w:rFonts w:hint="eastAsia"/>
        </w:rPr>
        <w:t>JSON</w:t>
      </w:r>
      <w:r>
        <w:rPr>
          <w:rFonts w:hint="eastAsia"/>
        </w:rPr>
        <w:t>を出力する。</w:t>
      </w:r>
    </w:p>
    <w:p w14:paraId="408D8D8E" w14:textId="5DA91B8F" w:rsidR="00482E71" w:rsidRDefault="00543C33" w:rsidP="00813D29">
      <w:pPr>
        <w:pStyle w:val="a9"/>
        <w:ind w:firstLineChars="128" w:firstLine="269"/>
      </w:pPr>
      <w:r>
        <w:t>DB</w:t>
      </w:r>
      <w:r>
        <w:t>に記録される</w:t>
      </w:r>
      <w:r>
        <w:rPr>
          <w:rFonts w:hint="eastAsia"/>
        </w:rPr>
        <w:t>JSON</w:t>
      </w:r>
      <w:r>
        <w:rPr>
          <w:rFonts w:hint="eastAsia"/>
        </w:rPr>
        <w:t>は</w:t>
      </w:r>
      <w:r w:rsidR="008909DB">
        <w:rPr>
          <w:rFonts w:hint="eastAsia"/>
        </w:rPr>
        <w:t>、</w:t>
      </w:r>
      <w:r>
        <w:rPr>
          <w:rFonts w:hint="eastAsia"/>
        </w:rPr>
        <w:t>一切の拡張仕様が使用できない</w:t>
      </w:r>
      <w:r w:rsidR="009E559B">
        <w:rPr>
          <w:rFonts w:hint="eastAsia"/>
        </w:rPr>
        <w:t>。しかし</w:t>
      </w:r>
      <w:r>
        <w:rPr>
          <w:rFonts w:hint="eastAsia"/>
        </w:rPr>
        <w:t>、</w:t>
      </w:r>
      <w:r w:rsidR="00E73650">
        <w:rPr>
          <w:rFonts w:hint="eastAsia"/>
        </w:rPr>
        <w:t>この場合、</w:t>
      </w:r>
      <w:r>
        <w:rPr>
          <w:rFonts w:hint="eastAsia"/>
        </w:rPr>
        <w:t>直接テキストを編集</w:t>
      </w:r>
      <w:r w:rsidR="009E559B">
        <w:rPr>
          <w:rFonts w:hint="eastAsia"/>
        </w:rPr>
        <w:t>することはない</w:t>
      </w:r>
      <w:r>
        <w:rPr>
          <w:rFonts w:hint="eastAsia"/>
        </w:rPr>
        <w:t>ので</w:t>
      </w:r>
      <w:r w:rsidR="009E559B">
        <w:rPr>
          <w:rFonts w:hint="eastAsia"/>
        </w:rPr>
        <w:t>、</w:t>
      </w:r>
      <w:r>
        <w:rPr>
          <w:rFonts w:hint="eastAsia"/>
        </w:rPr>
        <w:t>ほぼ問題</w:t>
      </w:r>
      <w:r w:rsidR="009E559B">
        <w:rPr>
          <w:rFonts w:hint="eastAsia"/>
        </w:rPr>
        <w:t>は</w:t>
      </w:r>
      <w:r>
        <w:rPr>
          <w:rFonts w:hint="eastAsia"/>
        </w:rPr>
        <w:t>ない。</w:t>
      </w:r>
    </w:p>
    <w:p w14:paraId="117C666B" w14:textId="77777777" w:rsidR="0038622B" w:rsidRDefault="0038622B" w:rsidP="0038622B">
      <w:pPr>
        <w:pStyle w:val="2"/>
      </w:pPr>
      <w:bookmarkStart w:id="13" w:name="_Toc379551856"/>
      <w:r>
        <w:rPr>
          <w:rFonts w:hint="eastAsia"/>
        </w:rPr>
        <w:t>拡張</w:t>
      </w:r>
      <w:r>
        <w:rPr>
          <w:rFonts w:hint="eastAsia"/>
        </w:rPr>
        <w:t>JSON</w:t>
      </w:r>
      <w:bookmarkEnd w:id="13"/>
    </w:p>
    <w:p w14:paraId="730B8B5F" w14:textId="3FADE170" w:rsidR="00B74591" w:rsidRDefault="006D4BFB" w:rsidP="00B74591">
      <w:pPr>
        <w:pStyle w:val="a9"/>
        <w:ind w:firstLine="283"/>
      </w:pPr>
      <w:r>
        <w:rPr>
          <w:rFonts w:hint="eastAsia"/>
        </w:rPr>
        <w:t>「</w:t>
      </w:r>
      <w:r w:rsidR="00B74591">
        <w:rPr>
          <w:rFonts w:hint="eastAsia"/>
        </w:rPr>
        <w:t>データ定義</w:t>
      </w:r>
      <w:r w:rsidR="00B74591">
        <w:rPr>
          <w:rFonts w:hint="eastAsia"/>
        </w:rPr>
        <w:t>JSON</w:t>
      </w:r>
      <w:r>
        <w:rPr>
          <w:rFonts w:hint="eastAsia"/>
        </w:rPr>
        <w:t>」に適用する記述仕様</w:t>
      </w:r>
      <w:r w:rsidR="00B74591">
        <w:rPr>
          <w:rFonts w:hint="eastAsia"/>
        </w:rPr>
        <w:t>。</w:t>
      </w:r>
    </w:p>
    <w:p w14:paraId="7EFC6A6B" w14:textId="48AC518B" w:rsidR="002E016E" w:rsidRDefault="002E016E" w:rsidP="00B74591">
      <w:pPr>
        <w:pStyle w:val="a9"/>
        <w:ind w:firstLine="283"/>
      </w:pPr>
      <w:r>
        <w:rPr>
          <w:rFonts w:hint="eastAsia"/>
        </w:rPr>
        <w:t>JSON</w:t>
      </w:r>
      <w:r>
        <w:rPr>
          <w:rFonts w:hint="eastAsia"/>
        </w:rPr>
        <w:t>の基本仕様に独自の拡張仕様を加えたもの。</w:t>
      </w:r>
    </w:p>
    <w:p w14:paraId="0CAE5A0F" w14:textId="566281D5" w:rsidR="004B3830" w:rsidRPr="00B74591" w:rsidRDefault="004B3830" w:rsidP="00B74591">
      <w:pPr>
        <w:pStyle w:val="a9"/>
        <w:ind w:firstLine="283"/>
      </w:pPr>
      <w:r>
        <w:rPr>
          <w:rFonts w:hint="eastAsia"/>
        </w:rPr>
        <w:t>「フォーマット定義</w:t>
      </w:r>
      <w:r>
        <w:rPr>
          <w:rFonts w:hint="eastAsia"/>
        </w:rPr>
        <w:t>JSON</w:t>
      </w:r>
      <w:r>
        <w:rPr>
          <w:rFonts w:hint="eastAsia"/>
        </w:rPr>
        <w:t>」と、それに付随する「データ型定義リスト」「計算式用拡張関数定義リスト」にも、この「拡張</w:t>
      </w:r>
      <w:r>
        <w:rPr>
          <w:rFonts w:hint="eastAsia"/>
        </w:rPr>
        <w:t>JSON</w:t>
      </w:r>
      <w:r>
        <w:rPr>
          <w:rFonts w:hint="eastAsia"/>
        </w:rPr>
        <w:t>」の記述仕様を適用する。</w:t>
      </w:r>
    </w:p>
    <w:p w14:paraId="6C71C493" w14:textId="3C624EAB" w:rsidR="000A6FD7" w:rsidRDefault="000A6FD7" w:rsidP="005B2D18">
      <w:pPr>
        <w:pStyle w:val="3"/>
      </w:pPr>
      <w:bookmarkStart w:id="14" w:name="_Toc379551857"/>
      <w:r>
        <w:t>JSON</w:t>
      </w:r>
      <w:r w:rsidR="00EE4A26">
        <w:rPr>
          <w:rFonts w:hint="eastAsia"/>
        </w:rPr>
        <w:t>形式</w:t>
      </w:r>
      <w:r>
        <w:t>の採用</w:t>
      </w:r>
      <w:r w:rsidR="00EE4A26">
        <w:rPr>
          <w:rFonts w:hint="eastAsia"/>
        </w:rPr>
        <w:t>について</w:t>
      </w:r>
      <w:bookmarkEnd w:id="14"/>
    </w:p>
    <w:p w14:paraId="638F33F6" w14:textId="77777777" w:rsidR="00404055" w:rsidRDefault="00404055" w:rsidP="00AA3430">
      <w:pPr>
        <w:pStyle w:val="aa"/>
        <w:keepNext/>
        <w:keepLines/>
        <w:widowControl/>
        <w:ind w:left="447" w:firstLine="283"/>
      </w:pPr>
      <w:r>
        <w:t>データフォーマットには</w:t>
      </w:r>
      <w:r>
        <w:t>JSON</w:t>
      </w:r>
      <w:r>
        <w:t>形式を採用する。</w:t>
      </w:r>
      <w:r w:rsidR="00A97E67">
        <w:rPr>
          <w:rFonts w:hint="eastAsia"/>
        </w:rPr>
        <w:t>採用</w:t>
      </w:r>
      <w:r>
        <w:t>理由は下記の通り。</w:t>
      </w:r>
    </w:p>
    <w:p w14:paraId="07C94840" w14:textId="77777777" w:rsidR="004E78DB" w:rsidRDefault="000B24CD" w:rsidP="00E403A9">
      <w:pPr>
        <w:pStyle w:val="a1"/>
        <w:keepNext/>
        <w:keepLines/>
        <w:widowControl/>
        <w:spacing w:beforeLines="50" w:before="180"/>
      </w:pPr>
      <w:r>
        <w:t>テキストファイルによる柔軟で素早いデータ策定が見込める。</w:t>
      </w:r>
    </w:p>
    <w:p w14:paraId="4FE57798" w14:textId="77777777" w:rsidR="004E78DB" w:rsidRDefault="004E78DB" w:rsidP="00F50A64">
      <w:pPr>
        <w:pStyle w:val="a"/>
      </w:pPr>
      <w:r>
        <w:t>「</w:t>
      </w:r>
      <w:r w:rsidR="000B24CD">
        <w:t>Excel</w:t>
      </w:r>
      <w:r w:rsidR="000B24CD">
        <w:rPr>
          <w:rFonts w:ascii="ＭＳ 明朝" w:eastAsia="ＭＳ 明朝" w:hAnsi="ＭＳ 明朝" w:cs="ＭＳ 明朝" w:hint="eastAsia"/>
        </w:rPr>
        <w:t>⇒</w:t>
      </w:r>
      <w:r w:rsidR="000B24CD">
        <w:t>バイナリデータ出力</w:t>
      </w:r>
      <w:r>
        <w:t>」</w:t>
      </w:r>
      <w:r w:rsidR="000B24CD">
        <w:t>よりも、</w:t>
      </w:r>
      <w:r>
        <w:t>「</w:t>
      </w:r>
      <w:r w:rsidR="000B24CD">
        <w:t>Excel</w:t>
      </w:r>
      <w:r w:rsidR="000B24CD">
        <w:rPr>
          <w:rFonts w:ascii="ＭＳ 明朝" w:eastAsia="ＭＳ 明朝" w:hAnsi="ＭＳ 明朝" w:cs="ＭＳ 明朝" w:hint="eastAsia"/>
        </w:rPr>
        <w:t>⇒</w:t>
      </w:r>
      <w:r w:rsidR="000B24CD">
        <w:t>テキスト</w:t>
      </w:r>
      <w:r w:rsidR="000B24CD">
        <w:rPr>
          <w:rFonts w:ascii="ＭＳ 明朝" w:eastAsia="ＭＳ 明朝" w:hAnsi="ＭＳ 明朝" w:cs="ＭＳ 明朝" w:hint="eastAsia"/>
        </w:rPr>
        <w:t>⇒</w:t>
      </w:r>
      <w:r w:rsidR="000B24CD">
        <w:t>バイナリデータ</w:t>
      </w:r>
      <w:r>
        <w:t>」</w:t>
      </w:r>
      <w:r w:rsidR="000B24CD">
        <w:t>とすることで、</w:t>
      </w:r>
      <w:r>
        <w:t>ツール（</w:t>
      </w:r>
      <w:r>
        <w:rPr>
          <w:rFonts w:hint="eastAsia"/>
        </w:rPr>
        <w:t>Excel</w:t>
      </w:r>
      <w:r>
        <w:rPr>
          <w:rFonts w:hint="eastAsia"/>
        </w:rPr>
        <w:t>）</w:t>
      </w:r>
      <w:r w:rsidR="000B24CD">
        <w:t>の用意に先行してデータ策定と処理を作成できる。</w:t>
      </w:r>
    </w:p>
    <w:p w14:paraId="3129F2D6" w14:textId="77777777" w:rsidR="000B24CD" w:rsidRPr="000B24CD" w:rsidRDefault="004E78DB" w:rsidP="00F50A64">
      <w:pPr>
        <w:pStyle w:val="a"/>
      </w:pPr>
      <w:r>
        <w:t>「テキスト</w:t>
      </w:r>
      <w:r>
        <w:rPr>
          <w:rFonts w:ascii="ＭＳ 明朝" w:eastAsia="ＭＳ 明朝" w:hAnsi="ＭＳ 明朝" w:cs="ＭＳ 明朝"/>
        </w:rPr>
        <w:t>⇒バイナリデータ」の</w:t>
      </w:r>
      <w:r>
        <w:t>変換ツールを</w:t>
      </w:r>
      <w:r w:rsidR="000B24CD">
        <w:t>汎用化できる。</w:t>
      </w:r>
    </w:p>
    <w:p w14:paraId="3155D5CF" w14:textId="77777777" w:rsidR="000B24CD" w:rsidRPr="000B24CD" w:rsidRDefault="000B24CD" w:rsidP="00E403A9">
      <w:pPr>
        <w:pStyle w:val="a1"/>
        <w:spacing w:beforeLines="50" w:before="180"/>
      </w:pPr>
      <w:r>
        <w:t>XML</w:t>
      </w:r>
      <w:r>
        <w:t>のように</w:t>
      </w:r>
      <w:r w:rsidR="00DE66D5">
        <w:rPr>
          <w:rFonts w:hint="eastAsia"/>
        </w:rPr>
        <w:t>、</w:t>
      </w:r>
      <w:r>
        <w:t>メンバー名を持った柔軟な構造体</w:t>
      </w:r>
      <w:r w:rsidR="004E78DB">
        <w:t>（オブジェクト）</w:t>
      </w:r>
      <w:r>
        <w:t>を扱える。</w:t>
      </w:r>
    </w:p>
    <w:p w14:paraId="44F8266A" w14:textId="77777777" w:rsidR="000B24CD" w:rsidRPr="000B24CD" w:rsidRDefault="000B24CD" w:rsidP="00E403A9">
      <w:pPr>
        <w:pStyle w:val="a1"/>
      </w:pPr>
      <w:r>
        <w:t>配列が</w:t>
      </w:r>
      <w:r w:rsidR="004E78DB">
        <w:t>扱える</w:t>
      </w:r>
      <w:r>
        <w:t>。</w:t>
      </w:r>
    </w:p>
    <w:p w14:paraId="7EE67D88" w14:textId="77777777" w:rsidR="004E78DB" w:rsidRPr="004E78DB" w:rsidRDefault="000B24CD" w:rsidP="00E403A9">
      <w:pPr>
        <w:pStyle w:val="a1"/>
        <w:keepNext/>
        <w:keepLines/>
        <w:widowControl/>
        <w:spacing w:beforeLines="50" w:before="180"/>
      </w:pPr>
      <w:r>
        <w:t>XML</w:t>
      </w:r>
      <w:r>
        <w:t>よりも軽量で視覚的にも分かり易い。</w:t>
      </w:r>
    </w:p>
    <w:p w14:paraId="6B6AC01E" w14:textId="77777777" w:rsidR="004E78DB" w:rsidRDefault="004E78DB" w:rsidP="00F50A64">
      <w:pPr>
        <w:pStyle w:val="a"/>
      </w:pPr>
      <w:r>
        <w:t>XML</w:t>
      </w:r>
      <w:r>
        <w:t>の</w:t>
      </w:r>
      <w:r w:rsidR="0054574A">
        <w:t>「</w:t>
      </w:r>
      <w:r>
        <w:rPr>
          <w:rFonts w:hint="eastAsia"/>
        </w:rPr>
        <w:t>&lt;</w:t>
      </w:r>
      <w:r>
        <w:rPr>
          <w:rFonts w:hint="eastAsia"/>
        </w:rPr>
        <w:t>タグ</w:t>
      </w:r>
      <w:r>
        <w:rPr>
          <w:rFonts w:hint="eastAsia"/>
        </w:rPr>
        <w:t>&gt;</w:t>
      </w:r>
      <w:r>
        <w:rPr>
          <w:rFonts w:hint="eastAsia"/>
        </w:rPr>
        <w:t>～</w:t>
      </w:r>
      <w:r>
        <w:rPr>
          <w:rFonts w:hint="eastAsia"/>
        </w:rPr>
        <w:t>&lt;/</w:t>
      </w:r>
      <w:r>
        <w:rPr>
          <w:rFonts w:hint="eastAsia"/>
        </w:rPr>
        <w:t>タグ</w:t>
      </w:r>
      <w:r>
        <w:rPr>
          <w:rFonts w:hint="eastAsia"/>
        </w:rPr>
        <w:t>&gt;</w:t>
      </w:r>
      <w:r w:rsidR="0054574A">
        <w:rPr>
          <w:rFonts w:hint="eastAsia"/>
        </w:rPr>
        <w:t>」</w:t>
      </w:r>
      <w:r>
        <w:rPr>
          <w:rFonts w:hint="eastAsia"/>
        </w:rPr>
        <w:t>のような</w:t>
      </w:r>
      <w:r w:rsidR="0054574A">
        <w:rPr>
          <w:rFonts w:hint="eastAsia"/>
        </w:rPr>
        <w:t>記述の</w:t>
      </w:r>
      <w:r>
        <w:rPr>
          <w:rFonts w:hint="eastAsia"/>
        </w:rPr>
        <w:t>冗長性がなく、開始タグ</w:t>
      </w:r>
      <w:r w:rsidR="0054574A">
        <w:rPr>
          <w:rFonts w:hint="eastAsia"/>
        </w:rPr>
        <w:t>（「タグ：」）</w:t>
      </w:r>
      <w:r>
        <w:rPr>
          <w:rFonts w:hint="eastAsia"/>
        </w:rPr>
        <w:t>のみを記述する。</w:t>
      </w:r>
    </w:p>
    <w:p w14:paraId="79592685" w14:textId="77777777" w:rsidR="000B24CD" w:rsidRPr="000B24CD" w:rsidRDefault="004E78DB" w:rsidP="00F50A64">
      <w:pPr>
        <w:pStyle w:val="a"/>
      </w:pPr>
      <w:r>
        <w:rPr>
          <w:rFonts w:hint="eastAsia"/>
        </w:rPr>
        <w:t>反面、</w:t>
      </w:r>
      <w:r>
        <w:rPr>
          <w:rFonts w:hint="eastAsia"/>
        </w:rPr>
        <w:t>XML</w:t>
      </w:r>
      <w:r>
        <w:rPr>
          <w:rFonts w:hint="eastAsia"/>
        </w:rPr>
        <w:t>の「属性</w:t>
      </w:r>
      <w:r>
        <w:t>」のような複雑なデータ記述はできない</w:t>
      </w:r>
      <w:r w:rsidRPr="004E78DB">
        <w:rPr>
          <w:rFonts w:hint="eastAsia"/>
        </w:rPr>
        <w:t>。</w:t>
      </w:r>
      <w:r w:rsidR="0054574A">
        <w:rPr>
          <w:rFonts w:hint="eastAsia"/>
        </w:rPr>
        <w:t>その方がシンプルで良い。</w:t>
      </w:r>
    </w:p>
    <w:p w14:paraId="6C27C49C" w14:textId="77777777" w:rsidR="00366DA7" w:rsidRDefault="00366DA7" w:rsidP="00E403A9">
      <w:pPr>
        <w:pStyle w:val="a1"/>
        <w:keepNext/>
        <w:keepLines/>
        <w:widowControl/>
        <w:spacing w:beforeLines="50" w:before="180"/>
      </w:pPr>
      <w:r>
        <w:rPr>
          <w:rFonts w:hint="eastAsia"/>
        </w:rPr>
        <w:lastRenderedPageBreak/>
        <w:t>XML</w:t>
      </w:r>
      <w:r>
        <w:rPr>
          <w:rFonts w:hint="eastAsia"/>
        </w:rPr>
        <w:t>のような一般的なデータ</w:t>
      </w:r>
      <w:r w:rsidR="00416691">
        <w:rPr>
          <w:rFonts w:hint="eastAsia"/>
        </w:rPr>
        <w:t>記述仕様</w:t>
      </w:r>
      <w:r>
        <w:rPr>
          <w:rFonts w:hint="eastAsia"/>
        </w:rPr>
        <w:t>であり、多くのライブラリ</w:t>
      </w:r>
      <w:r w:rsidR="00A46B38">
        <w:rPr>
          <w:rFonts w:hint="eastAsia"/>
        </w:rPr>
        <w:t>（</w:t>
      </w:r>
      <w:r w:rsidR="00A46B38">
        <w:rPr>
          <w:rFonts w:hint="eastAsia"/>
        </w:rPr>
        <w:t>Java</w:t>
      </w:r>
      <w:r w:rsidR="00A46B38">
        <w:rPr>
          <w:rFonts w:hint="eastAsia"/>
        </w:rPr>
        <w:t>や</w:t>
      </w:r>
      <w:r w:rsidR="00A46B38">
        <w:rPr>
          <w:rFonts w:hint="eastAsia"/>
        </w:rPr>
        <w:t>.Net</w:t>
      </w:r>
      <w:r w:rsidR="00A46B38">
        <w:rPr>
          <w:rFonts w:hint="eastAsia"/>
        </w:rPr>
        <w:t>）</w:t>
      </w:r>
      <w:r>
        <w:rPr>
          <w:rFonts w:hint="eastAsia"/>
        </w:rPr>
        <w:t>やデータベース</w:t>
      </w:r>
      <w:r w:rsidR="00A46B38">
        <w:rPr>
          <w:rFonts w:hint="eastAsia"/>
        </w:rPr>
        <w:t>（</w:t>
      </w:r>
      <w:r w:rsidR="00A46B38">
        <w:rPr>
          <w:rFonts w:hint="eastAsia"/>
        </w:rPr>
        <w:t>MongoDB</w:t>
      </w:r>
      <w:r w:rsidR="00A46B38">
        <w:rPr>
          <w:rFonts w:hint="eastAsia"/>
        </w:rPr>
        <w:t>や</w:t>
      </w:r>
      <w:r w:rsidR="00A46B38">
        <w:rPr>
          <w:rFonts w:hint="eastAsia"/>
        </w:rPr>
        <w:t>CouchDB</w:t>
      </w:r>
      <w:r w:rsidR="00A46B38">
        <w:rPr>
          <w:rFonts w:hint="eastAsia"/>
        </w:rPr>
        <w:t>）</w:t>
      </w:r>
      <w:r>
        <w:rPr>
          <w:rFonts w:hint="eastAsia"/>
        </w:rPr>
        <w:t>などが対応している。</w:t>
      </w:r>
    </w:p>
    <w:p w14:paraId="4CAE7E18" w14:textId="77777777" w:rsidR="00726E35" w:rsidRDefault="00416691" w:rsidP="00F50A64">
      <w:pPr>
        <w:pStyle w:val="a"/>
      </w:pPr>
      <w:r>
        <w:t>Ajax</w:t>
      </w:r>
      <w:r>
        <w:t>で</w:t>
      </w:r>
      <w:r w:rsidR="00E56917">
        <w:t>利用が広がり</w:t>
      </w:r>
      <w:r>
        <w:t>注目を集めた。テキスト形式かつ軽量な点</w:t>
      </w:r>
      <w:r w:rsidR="00726E35">
        <w:t>は</w:t>
      </w:r>
      <w:r w:rsidR="00726E35">
        <w:rPr>
          <w:rFonts w:hint="eastAsia"/>
        </w:rPr>
        <w:t>http</w:t>
      </w:r>
      <w:r w:rsidR="00726E35">
        <w:rPr>
          <w:rFonts w:hint="eastAsia"/>
        </w:rPr>
        <w:t>通信にも向いている</w:t>
      </w:r>
      <w:r>
        <w:t>。</w:t>
      </w:r>
      <w:r w:rsidR="00726E35">
        <w:rPr>
          <w:rFonts w:hint="eastAsia"/>
        </w:rPr>
        <w:t>XML</w:t>
      </w:r>
      <w:r w:rsidR="00726E35">
        <w:rPr>
          <w:rFonts w:hint="eastAsia"/>
        </w:rPr>
        <w:t>の代替として注目。</w:t>
      </w:r>
    </w:p>
    <w:p w14:paraId="5D284E6F" w14:textId="77777777" w:rsidR="000B24CD" w:rsidRPr="000A6FD7" w:rsidRDefault="000B24CD" w:rsidP="00E403A9">
      <w:pPr>
        <w:pStyle w:val="a1"/>
        <w:spacing w:beforeLines="50" w:before="180"/>
      </w:pPr>
      <w:r>
        <w:t>JavaScript</w:t>
      </w:r>
      <w:r w:rsidR="00BC5008">
        <w:t>準拠のフォーマットであり、</w:t>
      </w:r>
      <w:r w:rsidR="00BC5008">
        <w:rPr>
          <w:rFonts w:hint="eastAsia"/>
        </w:rPr>
        <w:t>JaveScript</w:t>
      </w:r>
      <w:r w:rsidR="00BC5008">
        <w:rPr>
          <w:rFonts w:hint="eastAsia"/>
        </w:rPr>
        <w:t>やそれをサポートする多数の言語（ライブラリ）でそのまま</w:t>
      </w:r>
      <w:r>
        <w:t>データを取り込めるため、データの二次利用がし易い。</w:t>
      </w:r>
    </w:p>
    <w:p w14:paraId="6E55F1DB" w14:textId="77777777" w:rsidR="00672FFB" w:rsidRDefault="000B04D1" w:rsidP="005B2D18">
      <w:pPr>
        <w:pStyle w:val="3"/>
      </w:pPr>
      <w:bookmarkStart w:id="15" w:name="_Toc379551858"/>
      <w:r>
        <w:t>拡張</w:t>
      </w:r>
      <w:r w:rsidR="00672FFB">
        <w:t>JSON</w:t>
      </w:r>
      <w:r w:rsidR="00672FFB">
        <w:rPr>
          <w:rFonts w:hint="eastAsia"/>
        </w:rPr>
        <w:t>仕様</w:t>
      </w:r>
      <w:bookmarkEnd w:id="15"/>
    </w:p>
    <w:p w14:paraId="722C5039" w14:textId="77777777" w:rsidR="00846273" w:rsidRDefault="00846273" w:rsidP="00E403A9">
      <w:pPr>
        <w:pStyle w:val="a1"/>
        <w:keepNext/>
        <w:keepLines/>
        <w:widowControl/>
      </w:pPr>
      <w:r>
        <w:rPr>
          <w:rFonts w:hint="eastAsia"/>
        </w:rPr>
        <w:t>基本仕様：</w:t>
      </w:r>
    </w:p>
    <w:p w14:paraId="290E89AD" w14:textId="77777777" w:rsidR="00846273" w:rsidRDefault="00846273" w:rsidP="00846273">
      <w:pPr>
        <w:pStyle w:val="a"/>
      </w:pPr>
      <w:r>
        <w:rPr>
          <w:rFonts w:hint="eastAsia"/>
        </w:rPr>
        <w:t>JSON</w:t>
      </w:r>
      <w:r>
        <w:fldChar w:fldCharType="begin"/>
      </w:r>
      <w:r>
        <w:instrText xml:space="preserve"> XE "</w:instrText>
      </w:r>
      <w:r>
        <w:rPr>
          <w:rFonts w:hint="eastAsia"/>
        </w:rPr>
        <w:instrText>JSON</w:instrText>
      </w:r>
      <w:r>
        <w:instrText>" \y “</w:instrText>
      </w:r>
      <w:r>
        <w:rPr>
          <w:rFonts w:hint="eastAsia"/>
        </w:rPr>
        <w:instrText>J</w:instrText>
      </w:r>
      <w:r>
        <w:instrText xml:space="preserve">SON” </w:instrText>
      </w:r>
      <w:r>
        <w:fldChar w:fldCharType="end"/>
      </w:r>
      <w:r>
        <w:rPr>
          <w:rFonts w:hint="eastAsia"/>
        </w:rPr>
        <w:t>仕様：</w:t>
      </w:r>
      <w:r>
        <w:rPr>
          <w:rFonts w:hint="eastAsia"/>
        </w:rPr>
        <w:t xml:space="preserve"> </w:t>
      </w:r>
      <w:hyperlink r:id="rId18" w:history="1">
        <w:r w:rsidRPr="009507AC">
          <w:rPr>
            <w:rStyle w:val="afff3"/>
          </w:rPr>
          <w:t>http://ja.wikipedia.org/wiki/JavaScript_Object_Notation</w:t>
        </w:r>
      </w:hyperlink>
    </w:p>
    <w:p w14:paraId="2DC48C23" w14:textId="77777777" w:rsidR="009E04D5" w:rsidRDefault="009E04D5" w:rsidP="00846273">
      <w:pPr>
        <w:pStyle w:val="a"/>
      </w:pPr>
      <w:r>
        <w:rPr>
          <w:rFonts w:hint="eastAsia"/>
        </w:rPr>
        <w:t>ファイルの拡張子は</w:t>
      </w:r>
      <w:r>
        <w:rPr>
          <w:rFonts w:hint="eastAsia"/>
        </w:rPr>
        <w:t xml:space="preserve"> .json</w:t>
      </w:r>
      <w:r>
        <w:rPr>
          <w:rFonts w:hint="eastAsia"/>
        </w:rPr>
        <w:t>。</w:t>
      </w:r>
    </w:p>
    <w:p w14:paraId="6840EFD5" w14:textId="77777777" w:rsidR="00846273" w:rsidRDefault="00846273" w:rsidP="00846273">
      <w:pPr>
        <w:pStyle w:val="a"/>
      </w:pPr>
      <w:r>
        <w:t>エンコーディングは</w:t>
      </w:r>
      <w:r>
        <w:rPr>
          <w:rFonts w:hint="eastAsia"/>
        </w:rPr>
        <w:t>Unicode</w:t>
      </w:r>
      <w:r>
        <w:rPr>
          <w:rFonts w:hint="eastAsia"/>
        </w:rPr>
        <w:t>。</w:t>
      </w:r>
      <w:r w:rsidR="00855CA8">
        <w:rPr>
          <w:rFonts w:hint="eastAsia"/>
        </w:rPr>
        <w:t>基本的に</w:t>
      </w:r>
      <w:r w:rsidR="00855CA8">
        <w:rPr>
          <w:rFonts w:hint="eastAsia"/>
        </w:rPr>
        <w:t>UTF-8</w:t>
      </w:r>
      <w:r w:rsidR="00855CA8">
        <w:rPr>
          <w:rFonts w:hint="eastAsia"/>
        </w:rPr>
        <w:t>。</w:t>
      </w:r>
    </w:p>
    <w:p w14:paraId="2E901E2A" w14:textId="69E20AA5" w:rsidR="00CC79D0" w:rsidRDefault="00CC79D0" w:rsidP="00CC79D0">
      <w:pPr>
        <w:pStyle w:val="a"/>
      </w:pPr>
      <w:r w:rsidRPr="006C75E7">
        <w:rPr>
          <w:rFonts w:hint="eastAsia"/>
        </w:rPr>
        <w:t>キーと値のペアでデータを記述するのが基本。</w:t>
      </w:r>
    </w:p>
    <w:p w14:paraId="1E3DA568" w14:textId="77777777" w:rsidR="00846273" w:rsidRDefault="00846273" w:rsidP="00846273">
      <w:pPr>
        <w:pStyle w:val="a"/>
      </w:pPr>
      <w:r>
        <w:t>値は、整数、小数、</w:t>
      </w:r>
      <w:r>
        <w:rPr>
          <w:rFonts w:hint="eastAsia"/>
        </w:rPr>
        <w:t>真偽値（</w:t>
      </w:r>
      <w:r w:rsidRPr="00855CA8">
        <w:rPr>
          <w:rFonts w:hint="eastAsia"/>
          <w:color w:val="0070C0"/>
        </w:rPr>
        <w:t>true / false</w:t>
      </w:r>
      <w:r>
        <w:rPr>
          <w:rFonts w:hint="eastAsia"/>
        </w:rPr>
        <w:t>）、</w:t>
      </w:r>
      <w:r>
        <w:t>文字列、</w:t>
      </w:r>
      <w:r w:rsidRPr="00855CA8">
        <w:rPr>
          <w:rFonts w:hint="eastAsia"/>
          <w:color w:val="0070C0"/>
        </w:rPr>
        <w:t>null</w:t>
      </w:r>
      <w:r>
        <w:rPr>
          <w:rFonts w:hint="eastAsia"/>
        </w:rPr>
        <w:t xml:space="preserve"> </w:t>
      </w:r>
      <w:r>
        <w:t>を記述可能。文字列はダブルクォーテーションで囲む。</w:t>
      </w:r>
    </w:p>
    <w:p w14:paraId="3DFF5741" w14:textId="77777777" w:rsidR="00846273" w:rsidRDefault="00846273" w:rsidP="00846273">
      <w:pPr>
        <w:pStyle w:val="a"/>
      </w:pPr>
      <w:r>
        <w:t>整数の記法は</w:t>
      </w:r>
      <w:r>
        <w:rPr>
          <w:rFonts w:hint="eastAsia"/>
        </w:rPr>
        <w:t>10</w:t>
      </w:r>
      <w:r>
        <w:rPr>
          <w:rFonts w:hint="eastAsia"/>
        </w:rPr>
        <w:t>進法に限られる。</w:t>
      </w:r>
      <w:r w:rsidRPr="00855CA8">
        <w:rPr>
          <w:rFonts w:hint="eastAsia"/>
          <w:color w:val="0070C0"/>
        </w:rPr>
        <w:t>「</w:t>
      </w:r>
      <w:r w:rsidRPr="00855CA8">
        <w:rPr>
          <w:rFonts w:hint="eastAsia"/>
          <w:color w:val="0070C0"/>
        </w:rPr>
        <w:t>01</w:t>
      </w:r>
      <w:r w:rsidRPr="00855CA8">
        <w:rPr>
          <w:color w:val="0070C0"/>
        </w:rPr>
        <w:t>27</w:t>
      </w:r>
      <w:r w:rsidRPr="00855CA8">
        <w:rPr>
          <w:rFonts w:hint="eastAsia"/>
          <w:color w:val="0070C0"/>
        </w:rPr>
        <w:t>」</w:t>
      </w:r>
      <w:r>
        <w:rPr>
          <w:rFonts w:hint="eastAsia"/>
        </w:rPr>
        <w:t>のような</w:t>
      </w:r>
      <w:r>
        <w:rPr>
          <w:rFonts w:hint="eastAsia"/>
        </w:rPr>
        <w:t>8</w:t>
      </w:r>
      <w:r>
        <w:rPr>
          <w:rFonts w:hint="eastAsia"/>
        </w:rPr>
        <w:t>進記法、</w:t>
      </w:r>
      <w:r w:rsidRPr="00855CA8">
        <w:rPr>
          <w:rFonts w:hint="eastAsia"/>
          <w:color w:val="0070C0"/>
        </w:rPr>
        <w:t>「</w:t>
      </w:r>
      <w:r w:rsidRPr="00855CA8">
        <w:rPr>
          <w:rFonts w:hint="eastAsia"/>
          <w:color w:val="0070C0"/>
        </w:rPr>
        <w:t>0x12</w:t>
      </w:r>
      <w:r w:rsidRPr="00855CA8">
        <w:rPr>
          <w:color w:val="0070C0"/>
        </w:rPr>
        <w:t>a</w:t>
      </w:r>
      <w:r w:rsidRPr="00855CA8">
        <w:rPr>
          <w:rFonts w:hint="eastAsia"/>
          <w:color w:val="0070C0"/>
        </w:rPr>
        <w:t>f</w:t>
      </w:r>
      <w:r w:rsidRPr="00855CA8">
        <w:rPr>
          <w:rFonts w:hint="eastAsia"/>
          <w:color w:val="0070C0"/>
        </w:rPr>
        <w:t>」</w:t>
      </w:r>
      <w:r>
        <w:rPr>
          <w:rFonts w:hint="eastAsia"/>
        </w:rPr>
        <w:t>のような</w:t>
      </w:r>
      <w:r>
        <w:rPr>
          <w:rFonts w:hint="eastAsia"/>
        </w:rPr>
        <w:t>16</w:t>
      </w:r>
      <w:r>
        <w:rPr>
          <w:rFonts w:hint="eastAsia"/>
        </w:rPr>
        <w:t>進記法には対応しない。</w:t>
      </w:r>
    </w:p>
    <w:p w14:paraId="07C3359A" w14:textId="77777777" w:rsidR="00846273" w:rsidRDefault="00846273" w:rsidP="00846273">
      <w:pPr>
        <w:pStyle w:val="a"/>
      </w:pPr>
      <w:r>
        <w:t>小数の記法</w:t>
      </w:r>
      <w:r w:rsidR="00855CA8">
        <w:t>に</w:t>
      </w:r>
      <w:r>
        <w:t>は</w:t>
      </w:r>
      <w:r w:rsidRPr="00855CA8">
        <w:rPr>
          <w:color w:val="0070C0"/>
        </w:rPr>
        <w:t>「</w:t>
      </w:r>
      <w:r w:rsidRPr="00855CA8">
        <w:rPr>
          <w:rFonts w:hint="eastAsia"/>
          <w:color w:val="0070C0"/>
        </w:rPr>
        <w:t>1.0e-10</w:t>
      </w:r>
      <w:r w:rsidRPr="00855CA8">
        <w:rPr>
          <w:rFonts w:hint="eastAsia"/>
          <w:color w:val="0070C0"/>
        </w:rPr>
        <w:t>」</w:t>
      </w:r>
      <w:r>
        <w:rPr>
          <w:rFonts w:hint="eastAsia"/>
        </w:rPr>
        <w:t>のような指数表記が可能。</w:t>
      </w:r>
    </w:p>
    <w:p w14:paraId="66EC1861" w14:textId="77777777" w:rsidR="00926B96" w:rsidRDefault="00846273" w:rsidP="00846273">
      <w:pPr>
        <w:pStyle w:val="a"/>
      </w:pPr>
      <w:r>
        <w:t>文字列には</w:t>
      </w:r>
      <w:r w:rsidRPr="00855CA8">
        <w:rPr>
          <w:color w:val="0070C0"/>
        </w:rPr>
        <w:t>「</w:t>
      </w:r>
      <w:r w:rsidRPr="00855CA8">
        <w:rPr>
          <w:rFonts w:hint="eastAsia"/>
          <w:color w:val="0070C0"/>
        </w:rPr>
        <w:t>\</w:t>
      </w:r>
      <w:r w:rsidRPr="00855CA8">
        <w:rPr>
          <w:color w:val="0070C0"/>
        </w:rPr>
        <w:t>n</w:t>
      </w:r>
      <w:r w:rsidRPr="00855CA8">
        <w:rPr>
          <w:color w:val="0070C0"/>
        </w:rPr>
        <w:t>」「</w:t>
      </w:r>
      <w:r w:rsidRPr="00855CA8">
        <w:rPr>
          <w:rFonts w:hint="eastAsia"/>
          <w:color w:val="0070C0"/>
        </w:rPr>
        <w:t>\r</w:t>
      </w:r>
      <w:r w:rsidRPr="00855CA8">
        <w:rPr>
          <w:rFonts w:hint="eastAsia"/>
          <w:color w:val="0070C0"/>
        </w:rPr>
        <w:t>」</w:t>
      </w:r>
      <w:r w:rsidR="001F04AA" w:rsidRPr="00855CA8">
        <w:rPr>
          <w:rFonts w:hint="eastAsia"/>
          <w:color w:val="0070C0"/>
        </w:rPr>
        <w:t>「</w:t>
      </w:r>
      <w:r w:rsidR="001F04AA" w:rsidRPr="00855CA8">
        <w:rPr>
          <w:rFonts w:hint="eastAsia"/>
          <w:color w:val="0070C0"/>
        </w:rPr>
        <w:t>\\</w:t>
      </w:r>
      <w:r w:rsidR="001F04AA" w:rsidRPr="00855CA8">
        <w:rPr>
          <w:rFonts w:hint="eastAsia"/>
          <w:color w:val="0070C0"/>
        </w:rPr>
        <w:t>」</w:t>
      </w:r>
      <w:r>
        <w:rPr>
          <w:rFonts w:hint="eastAsia"/>
        </w:rPr>
        <w:t>などのエスケープシーケンスが</w:t>
      </w:r>
      <w:r w:rsidR="001B5B05">
        <w:rPr>
          <w:rFonts w:hint="eastAsia"/>
        </w:rPr>
        <w:t>記述</w:t>
      </w:r>
      <w:r>
        <w:rPr>
          <w:rFonts w:hint="eastAsia"/>
        </w:rPr>
        <w:t>可能。</w:t>
      </w:r>
    </w:p>
    <w:p w14:paraId="0A702D5D" w14:textId="705F5FD4" w:rsidR="00846273" w:rsidRDefault="00926B96" w:rsidP="008D6E95">
      <w:pPr>
        <w:pStyle w:val="a"/>
        <w:numPr>
          <w:ilvl w:val="0"/>
          <w:numId w:val="0"/>
        </w:numPr>
        <w:ind w:leftChars="540" w:left="1985" w:hangingChars="473" w:hanging="851"/>
      </w:pPr>
      <w:r w:rsidRPr="00855CA8">
        <w:rPr>
          <w:color w:val="FF0000"/>
        </w:rPr>
        <w:t>【</w:t>
      </w:r>
      <w:r w:rsidR="007723C7" w:rsidRPr="00855CA8">
        <w:rPr>
          <w:rFonts w:hint="eastAsia"/>
          <w:color w:val="FF0000"/>
        </w:rPr>
        <w:t>注意</w:t>
      </w:r>
      <w:r w:rsidRPr="00855CA8">
        <w:rPr>
          <w:rFonts w:hint="eastAsia"/>
          <w:color w:val="FF0000"/>
        </w:rPr>
        <w:t>】</w:t>
      </w:r>
      <w:r w:rsidR="008D6E95">
        <w:rPr>
          <w:color w:val="FF0000"/>
        </w:rPr>
        <w:tab/>
      </w:r>
      <w:r w:rsidR="007723C7">
        <w:rPr>
          <w:rFonts w:hint="eastAsia"/>
        </w:rPr>
        <w:t>エスケープ文字</w:t>
      </w:r>
      <w:r>
        <w:rPr>
          <w:rFonts w:hint="eastAsia"/>
        </w:rPr>
        <w:t>を含む一部の</w:t>
      </w:r>
      <w:r w:rsidR="007723C7">
        <w:rPr>
          <w:rFonts w:hint="eastAsia"/>
        </w:rPr>
        <w:t>シフト</w:t>
      </w:r>
      <w:r w:rsidR="007723C7">
        <w:rPr>
          <w:rFonts w:hint="eastAsia"/>
        </w:rPr>
        <w:t>JIS</w:t>
      </w:r>
      <w:r w:rsidR="007723C7">
        <w:rPr>
          <w:rFonts w:hint="eastAsia"/>
        </w:rPr>
        <w:t>コードの文字</w:t>
      </w:r>
      <w:r>
        <w:rPr>
          <w:rFonts w:hint="eastAsia"/>
        </w:rPr>
        <w:t>（「ソ」</w:t>
      </w:r>
      <w:r w:rsidR="007723C7">
        <w:rPr>
          <w:rFonts w:hint="eastAsia"/>
        </w:rPr>
        <w:t>「能」「表」など</w:t>
      </w:r>
      <w:r>
        <w:rPr>
          <w:rFonts w:hint="eastAsia"/>
        </w:rPr>
        <w:t>）</w:t>
      </w:r>
      <w:r w:rsidR="007723C7">
        <w:rPr>
          <w:rFonts w:hint="eastAsia"/>
        </w:rPr>
        <w:t>は正常に扱えない事に注意。</w:t>
      </w:r>
      <w:r>
        <w:rPr>
          <w:rFonts w:hint="eastAsia"/>
        </w:rPr>
        <w:t>エンコーディングはあくまでも</w:t>
      </w:r>
      <w:r>
        <w:rPr>
          <w:rFonts w:hint="eastAsia"/>
        </w:rPr>
        <w:t>Unicode</w:t>
      </w:r>
      <w:r>
        <w:rPr>
          <w:rFonts w:hint="eastAsia"/>
        </w:rPr>
        <w:t>。</w:t>
      </w:r>
    </w:p>
    <w:p w14:paraId="3A9ABE29" w14:textId="22AD2A56" w:rsidR="007A07E0" w:rsidRDefault="007A07E0" w:rsidP="007A07E0">
      <w:pPr>
        <w:pStyle w:val="a"/>
      </w:pPr>
      <w:r>
        <w:rPr>
          <w:rFonts w:hint="eastAsia"/>
        </w:rPr>
        <w:t>複数のデータを並べる場合は、「</w:t>
      </w:r>
      <w:r>
        <w:rPr>
          <w:rFonts w:hint="eastAsia"/>
        </w:rPr>
        <w:t>,</w:t>
      </w:r>
      <w:r>
        <w:rPr>
          <w:rFonts w:hint="eastAsia"/>
        </w:rPr>
        <w:t>」（コンマ）で区切って列挙。</w:t>
      </w:r>
    </w:p>
    <w:p w14:paraId="7548D6BD" w14:textId="461F9A54" w:rsidR="008D6E95" w:rsidRDefault="008D6E95" w:rsidP="008D6E95">
      <w:pPr>
        <w:pStyle w:val="a"/>
        <w:numPr>
          <w:ilvl w:val="0"/>
          <w:numId w:val="0"/>
        </w:numPr>
        <w:ind w:leftChars="540" w:left="1985" w:hangingChars="473" w:hanging="851"/>
      </w:pPr>
      <w:r w:rsidRPr="00855CA8">
        <w:rPr>
          <w:color w:val="FF0000"/>
        </w:rPr>
        <w:t>【</w:t>
      </w:r>
      <w:r w:rsidRPr="00855CA8">
        <w:rPr>
          <w:rFonts w:hint="eastAsia"/>
          <w:color w:val="FF0000"/>
        </w:rPr>
        <w:t>注意】</w:t>
      </w:r>
      <w:r>
        <w:rPr>
          <w:color w:val="FF0000"/>
        </w:rPr>
        <w:tab/>
      </w:r>
      <w:r>
        <w:rPr>
          <w:rFonts w:hint="eastAsia"/>
        </w:rPr>
        <w:t>Micorosfoft</w:t>
      </w:r>
      <w:r>
        <w:rPr>
          <w:rFonts w:hint="eastAsia"/>
        </w:rPr>
        <w:t>の</w:t>
      </w:r>
      <w:r>
        <w:rPr>
          <w:rFonts w:hint="eastAsia"/>
        </w:rPr>
        <w:t>J</w:t>
      </w:r>
      <w:r>
        <w:t>s</w:t>
      </w:r>
      <w:r>
        <w:rPr>
          <w:rFonts w:hint="eastAsia"/>
        </w:rPr>
        <w:t>cript</w:t>
      </w:r>
      <w:r>
        <w:rPr>
          <w:rFonts w:hint="eastAsia"/>
        </w:rPr>
        <w:t>など、最後のデータには「</w:t>
      </w:r>
      <w:r>
        <w:rPr>
          <w:rFonts w:hint="eastAsia"/>
        </w:rPr>
        <w:t>,</w:t>
      </w:r>
      <w:r>
        <w:rPr>
          <w:rFonts w:hint="eastAsia"/>
        </w:rPr>
        <w:t>」が付いているとエラーになるパーサーもあるので注意。</w:t>
      </w:r>
    </w:p>
    <w:p w14:paraId="0C890063" w14:textId="77777777" w:rsidR="00F5355B" w:rsidRDefault="00F5355B" w:rsidP="00F5355B">
      <w:pPr>
        <w:pStyle w:val="a"/>
      </w:pPr>
      <w:r>
        <w:t>配列を記述可能。</w:t>
      </w:r>
    </w:p>
    <w:p w14:paraId="7EE080E5" w14:textId="77777777" w:rsidR="00F5355B" w:rsidRDefault="00F5355B" w:rsidP="00F5355B">
      <w:pPr>
        <w:pStyle w:val="a"/>
      </w:pPr>
      <w:r>
        <w:t>オブジェクト（構造体）を記述可能。</w:t>
      </w:r>
    </w:p>
    <w:p w14:paraId="34C72C1C" w14:textId="4E70FB52" w:rsidR="006C75E7" w:rsidRDefault="006C75E7" w:rsidP="006C75E7">
      <w:pPr>
        <w:pStyle w:val="a1"/>
        <w:keepNext/>
        <w:keepLines/>
        <w:widowControl/>
        <w:spacing w:beforeLines="50" w:before="180"/>
      </w:pPr>
      <w:r>
        <w:rPr>
          <w:rFonts w:hint="eastAsia"/>
        </w:rPr>
        <w:t>キーと値の記述：</w:t>
      </w:r>
    </w:p>
    <w:p w14:paraId="64BA8633" w14:textId="0A6A71E7" w:rsidR="00CC79D0" w:rsidRDefault="00CC79D0" w:rsidP="006C75E7">
      <w:pPr>
        <w:pStyle w:val="a"/>
      </w:pPr>
      <w:r>
        <w:rPr>
          <w:rFonts w:hint="eastAsia"/>
        </w:rPr>
        <w:t>キーと値のペアは、「</w:t>
      </w:r>
      <w:r>
        <w:t>”</w:t>
      </w:r>
      <w:r>
        <w:rPr>
          <w:rFonts w:hint="eastAsia"/>
        </w:rPr>
        <w:t>キー</w:t>
      </w:r>
      <w:r>
        <w:t>”</w:t>
      </w:r>
      <w:r>
        <w:rPr>
          <w:rFonts w:hint="eastAsia"/>
        </w:rPr>
        <w:t>＋：＋値」の書式で記述。</w:t>
      </w:r>
    </w:p>
    <w:p w14:paraId="3CFF7D75" w14:textId="462D50EA" w:rsidR="00CC79D0" w:rsidRDefault="00CC79D0" w:rsidP="006C75E7">
      <w:pPr>
        <w:pStyle w:val="a"/>
      </w:pPr>
      <w:r>
        <w:rPr>
          <w:rFonts w:hint="eastAsia"/>
        </w:rPr>
        <w:t>キーには文字列のみが指定可能で、必ずダブルクォーテーションで囲む。</w:t>
      </w:r>
    </w:p>
    <w:p w14:paraId="4729552B" w14:textId="77777777" w:rsidR="006C75E7" w:rsidRDefault="006C75E7" w:rsidP="006C75E7">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6C75E7" w14:paraId="38D15F2A" w14:textId="77777777" w:rsidTr="00A83694">
        <w:tc>
          <w:tcPr>
            <w:tcW w:w="7648" w:type="dxa"/>
          </w:tcPr>
          <w:p w14:paraId="140D03D2" w14:textId="53016DF0" w:rsidR="006C75E7" w:rsidRDefault="00CC79D0" w:rsidP="00A83694">
            <w:pPr>
              <w:pStyle w:val="3-"/>
            </w:pPr>
            <w:r>
              <w:t xml:space="preserve"> “id”: 123</w:t>
            </w:r>
            <w:r w:rsidR="007A07E0">
              <w:t>,</w:t>
            </w:r>
          </w:p>
          <w:p w14:paraId="51E843EC" w14:textId="78E37842" w:rsidR="00CC79D0" w:rsidRDefault="00CC79D0" w:rsidP="00CC79D0">
            <w:pPr>
              <w:pStyle w:val="3-"/>
            </w:pPr>
            <w:r>
              <w:t>“name”: “</w:t>
            </w:r>
            <w:r>
              <w:rPr>
                <w:rFonts w:hint="eastAsia"/>
              </w:rPr>
              <w:t>名前</w:t>
            </w:r>
            <w:r>
              <w:t>”</w:t>
            </w:r>
            <w:r w:rsidR="007A07E0">
              <w:t>,</w:t>
            </w:r>
          </w:p>
          <w:p w14:paraId="1C4C5E7B" w14:textId="53ECE613" w:rsidR="00CC79D0" w:rsidRPr="00332C78" w:rsidRDefault="00CC79D0" w:rsidP="00CC79D0">
            <w:pPr>
              <w:pStyle w:val="3-"/>
            </w:pPr>
            <w:r>
              <w:t xml:space="preserve"> “value”: 1.23</w:t>
            </w:r>
          </w:p>
        </w:tc>
      </w:tr>
    </w:tbl>
    <w:p w14:paraId="05BDD478" w14:textId="77777777" w:rsidR="00F5355B" w:rsidRDefault="00F5355B" w:rsidP="00E403A9">
      <w:pPr>
        <w:pStyle w:val="a1"/>
        <w:keepNext/>
        <w:keepLines/>
        <w:widowControl/>
        <w:spacing w:beforeLines="50" w:before="180"/>
      </w:pPr>
      <w:r>
        <w:rPr>
          <w:rFonts w:hint="eastAsia"/>
        </w:rPr>
        <w:t>配列の記述：</w:t>
      </w:r>
    </w:p>
    <w:p w14:paraId="5E8CBC0F" w14:textId="77777777" w:rsidR="00F5355B" w:rsidRDefault="00F5355B" w:rsidP="00F5355B">
      <w:pPr>
        <w:pStyle w:val="a"/>
      </w:pPr>
      <w:r w:rsidRPr="00050A56">
        <w:rPr>
          <w:color w:val="0070C0"/>
        </w:rPr>
        <w:t>「</w:t>
      </w:r>
      <w:r>
        <w:rPr>
          <w:rFonts w:hint="eastAsia"/>
          <w:color w:val="0070C0"/>
        </w:rPr>
        <w:t>［</w:t>
      </w:r>
      <w:r>
        <w:rPr>
          <w:rFonts w:hint="eastAsia"/>
          <w:color w:val="0070C0"/>
        </w:rPr>
        <w:t xml:space="preserve"> </w:t>
      </w:r>
      <w:r w:rsidRPr="00050A56">
        <w:rPr>
          <w:color w:val="0070C0"/>
        </w:rPr>
        <w:t>」</w:t>
      </w:r>
      <w:r>
        <w:rPr>
          <w:rFonts w:hint="eastAsia"/>
        </w:rPr>
        <w:t>～</w:t>
      </w:r>
      <w:r w:rsidRPr="00050A56">
        <w:rPr>
          <w:rFonts w:hint="eastAsia"/>
          <w:color w:val="0070C0"/>
        </w:rPr>
        <w:t>「</w:t>
      </w:r>
      <w:r>
        <w:rPr>
          <w:rFonts w:hint="eastAsia"/>
          <w:color w:val="0070C0"/>
        </w:rPr>
        <w:t xml:space="preserve"> </w:t>
      </w:r>
      <w:r>
        <w:rPr>
          <w:rFonts w:hint="eastAsia"/>
          <w:color w:val="0070C0"/>
        </w:rPr>
        <w:t>］</w:t>
      </w:r>
      <w:r w:rsidRPr="00050A56">
        <w:rPr>
          <w:color w:val="0070C0"/>
        </w:rPr>
        <w:t>」</w:t>
      </w:r>
      <w:r>
        <w:rPr>
          <w:color w:val="0070C0"/>
        </w:rPr>
        <w:t>（角括弧）</w:t>
      </w:r>
      <w:r>
        <w:rPr>
          <w:rFonts w:hint="eastAsia"/>
        </w:rPr>
        <w:t>で囲む事で表現する。</w:t>
      </w:r>
    </w:p>
    <w:p w14:paraId="58177BB1" w14:textId="77777777" w:rsidR="00F5355B" w:rsidRDefault="00F5355B" w:rsidP="00E403A9">
      <w:pPr>
        <w:pStyle w:val="a1"/>
        <w:keepNext/>
        <w:keepLines/>
        <w:widowControl/>
        <w:numPr>
          <w:ilvl w:val="0"/>
          <w:numId w:val="0"/>
        </w:numPr>
        <w:spacing w:beforeLines="50" w:before="180"/>
        <w:ind w:left="737"/>
      </w:pPr>
      <w:r>
        <w:lastRenderedPageBreak/>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23E3B2AD" w14:textId="77777777" w:rsidTr="000678ED">
        <w:tc>
          <w:tcPr>
            <w:tcW w:w="7648" w:type="dxa"/>
          </w:tcPr>
          <w:p w14:paraId="17F112E4" w14:textId="4500D425" w:rsidR="00F5355B" w:rsidRDefault="007A07E0" w:rsidP="00507919">
            <w:pPr>
              <w:pStyle w:val="3-"/>
            </w:pPr>
            <w:r>
              <w:t xml:space="preserve">“array”: </w:t>
            </w:r>
            <w:r w:rsidR="00F5355B">
              <w:t>[ 1, 2, 3 ]</w:t>
            </w:r>
          </w:p>
          <w:p w14:paraId="166E6349" w14:textId="0A052988" w:rsidR="00F5355B" w:rsidRPr="00332C78" w:rsidRDefault="007A07E0" w:rsidP="00507919">
            <w:pPr>
              <w:pStyle w:val="3-"/>
            </w:pPr>
            <w:r>
              <w:t xml:space="preserve">“data”: </w:t>
            </w:r>
            <w:r w:rsidR="00F5355B">
              <w:t>[ “</w:t>
            </w:r>
            <w:r w:rsidR="00F5355B">
              <w:rPr>
                <w:rFonts w:hint="eastAsia"/>
              </w:rPr>
              <w:t>山田</w:t>
            </w:r>
            <w:r w:rsidR="00F5355B">
              <w:t>”, “</w:t>
            </w:r>
            <w:r w:rsidR="00F5355B">
              <w:rPr>
                <w:rFonts w:hint="eastAsia"/>
              </w:rPr>
              <w:t>田中</w:t>
            </w:r>
            <w:r w:rsidR="00F5355B">
              <w:t>”, “</w:t>
            </w:r>
            <w:r w:rsidR="00F5355B">
              <w:rPr>
                <w:rFonts w:hint="eastAsia"/>
              </w:rPr>
              <w:t>佐藤</w:t>
            </w:r>
            <w:r w:rsidR="00F5355B">
              <w:t>” ]</w:t>
            </w:r>
          </w:p>
        </w:tc>
      </w:tr>
    </w:tbl>
    <w:p w14:paraId="714A5170" w14:textId="77777777" w:rsidR="00F5355B" w:rsidRDefault="00F5355B" w:rsidP="00E403A9">
      <w:pPr>
        <w:pStyle w:val="a1"/>
        <w:keepNext/>
        <w:keepLines/>
        <w:widowControl/>
        <w:numPr>
          <w:ilvl w:val="0"/>
          <w:numId w:val="0"/>
        </w:numPr>
        <w:spacing w:beforeLines="50" w:before="180"/>
        <w:ind w:left="737"/>
      </w:pPr>
      <w:r>
        <w:rPr>
          <w:rFonts w:hint="eastAsia"/>
        </w:rPr>
        <w:t>多重配列も可能：</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4660DC3C" w14:textId="77777777" w:rsidTr="000678ED">
        <w:tc>
          <w:tcPr>
            <w:tcW w:w="7648" w:type="dxa"/>
          </w:tcPr>
          <w:p w14:paraId="67B75FE4" w14:textId="624E77E8" w:rsidR="009704A9" w:rsidRDefault="009704A9" w:rsidP="00507919">
            <w:pPr>
              <w:pStyle w:val="3-"/>
            </w:pPr>
            <w:r>
              <w:t>“array”:</w:t>
            </w:r>
          </w:p>
          <w:p w14:paraId="4B23378A" w14:textId="77777777" w:rsidR="00F5355B" w:rsidRPr="00507919" w:rsidRDefault="00F5355B" w:rsidP="00507919">
            <w:pPr>
              <w:pStyle w:val="3-"/>
            </w:pPr>
            <w:r w:rsidRPr="00507919">
              <w:t>[</w:t>
            </w:r>
          </w:p>
          <w:p w14:paraId="21167ABB" w14:textId="77777777" w:rsidR="00F5355B" w:rsidRPr="00507919" w:rsidRDefault="00F5355B" w:rsidP="00507919">
            <w:pPr>
              <w:pStyle w:val="3-"/>
            </w:pPr>
            <w:r w:rsidRPr="00507919">
              <w:tab/>
              <w:t>[1, 2, 3],</w:t>
            </w:r>
          </w:p>
          <w:p w14:paraId="766F2A5A" w14:textId="77777777" w:rsidR="00F5355B" w:rsidRPr="00507919" w:rsidRDefault="00F5355B" w:rsidP="00507919">
            <w:pPr>
              <w:pStyle w:val="3-"/>
            </w:pPr>
            <w:r w:rsidRPr="00507919">
              <w:tab/>
              <w:t>[4, 5, 6]</w:t>
            </w:r>
          </w:p>
          <w:p w14:paraId="21B8B768" w14:textId="77777777" w:rsidR="00F5355B" w:rsidRPr="00332C78" w:rsidRDefault="00F5355B" w:rsidP="00507919">
            <w:pPr>
              <w:pStyle w:val="3-"/>
            </w:pPr>
            <w:r w:rsidRPr="00507919">
              <w:t>]</w:t>
            </w:r>
          </w:p>
        </w:tc>
      </w:tr>
    </w:tbl>
    <w:p w14:paraId="0CEDC044" w14:textId="77777777" w:rsidR="00BD0A5C" w:rsidRDefault="00BD0A5C" w:rsidP="00E403A9">
      <w:pPr>
        <w:pStyle w:val="a1"/>
        <w:keepNext/>
        <w:keepLines/>
        <w:widowControl/>
        <w:spacing w:beforeLines="50" w:before="180"/>
      </w:pPr>
      <w:r>
        <w:rPr>
          <w:rFonts w:hint="eastAsia"/>
        </w:rPr>
        <w:t>オブジェクトの記述：</w:t>
      </w:r>
    </w:p>
    <w:p w14:paraId="17F5BBB6" w14:textId="77777777" w:rsidR="00F50A64" w:rsidRDefault="00050A56" w:rsidP="00F50A64">
      <w:pPr>
        <w:pStyle w:val="a"/>
      </w:pPr>
      <w:r w:rsidRPr="00050A56">
        <w:rPr>
          <w:color w:val="0070C0"/>
        </w:rPr>
        <w:t>「｛</w:t>
      </w:r>
      <w:r>
        <w:rPr>
          <w:rFonts w:hint="eastAsia"/>
          <w:color w:val="0070C0"/>
        </w:rPr>
        <w:t xml:space="preserve"> </w:t>
      </w:r>
      <w:r w:rsidRPr="00050A56">
        <w:rPr>
          <w:color w:val="0070C0"/>
        </w:rPr>
        <w:t>」</w:t>
      </w:r>
      <w:r w:rsidR="00F50A64">
        <w:rPr>
          <w:rFonts w:hint="eastAsia"/>
        </w:rPr>
        <w:t>～</w:t>
      </w:r>
      <w:r w:rsidRPr="00050A56">
        <w:rPr>
          <w:rFonts w:hint="eastAsia"/>
          <w:color w:val="0070C0"/>
        </w:rPr>
        <w:t>「</w:t>
      </w:r>
      <w:r>
        <w:rPr>
          <w:rFonts w:hint="eastAsia"/>
          <w:color w:val="0070C0"/>
        </w:rPr>
        <w:t xml:space="preserve"> </w:t>
      </w:r>
      <w:r w:rsidRPr="00050A56">
        <w:rPr>
          <w:color w:val="0070C0"/>
        </w:rPr>
        <w:t>｝」</w:t>
      </w:r>
      <w:r w:rsidR="00455084">
        <w:rPr>
          <w:color w:val="0070C0"/>
        </w:rPr>
        <w:t>（波括弧）</w:t>
      </w:r>
      <w:r w:rsidR="00F50A64">
        <w:rPr>
          <w:rFonts w:hint="eastAsia"/>
        </w:rPr>
        <w:t>で囲む</w:t>
      </w:r>
      <w:r w:rsidR="00E63469">
        <w:rPr>
          <w:rFonts w:hint="eastAsia"/>
        </w:rPr>
        <w:t>事で表現する</w:t>
      </w:r>
      <w:r w:rsidR="00F50A64">
        <w:rPr>
          <w:rFonts w:hint="eastAsia"/>
        </w:rPr>
        <w:t>。</w:t>
      </w:r>
    </w:p>
    <w:p w14:paraId="492EE1C6" w14:textId="77777777" w:rsidR="00F50A64" w:rsidRDefault="00F50A64" w:rsidP="000678ED">
      <w:pPr>
        <w:pStyle w:val="a"/>
      </w:pPr>
      <w:r>
        <w:t>一つのデータ項目は、</w:t>
      </w:r>
      <w:r w:rsidR="00050A56" w:rsidRPr="00050A56">
        <w:rPr>
          <w:rFonts w:hint="eastAsia"/>
          <w:color w:val="0070C0"/>
        </w:rPr>
        <w:t>「</w:t>
      </w:r>
      <w:r w:rsidRPr="00050A56">
        <w:rPr>
          <w:color w:val="0070C0"/>
        </w:rPr>
        <w:t>“</w:t>
      </w:r>
      <w:r w:rsidRPr="00050A56">
        <w:rPr>
          <w:color w:val="0070C0"/>
        </w:rPr>
        <w:t>キー</w:t>
      </w:r>
      <w:r w:rsidRPr="00050A56">
        <w:rPr>
          <w:color w:val="0070C0"/>
        </w:rPr>
        <w:t>”</w:t>
      </w:r>
      <w:r w:rsidR="00050A56" w:rsidRPr="00050A56">
        <w:rPr>
          <w:color w:val="0070C0"/>
        </w:rPr>
        <w:t>」</w:t>
      </w:r>
      <w:r>
        <w:t>+</w:t>
      </w:r>
      <w:r w:rsidR="00050A56" w:rsidRPr="00050A56">
        <w:rPr>
          <w:color w:val="0070C0"/>
        </w:rPr>
        <w:t>「</w:t>
      </w:r>
      <w:r w:rsidRPr="00050A56">
        <w:rPr>
          <w:color w:val="0070C0"/>
        </w:rPr>
        <w:t>：</w:t>
      </w:r>
      <w:r w:rsidR="00050A56" w:rsidRPr="00050A56">
        <w:rPr>
          <w:color w:val="0070C0"/>
        </w:rPr>
        <w:t>」</w:t>
      </w:r>
      <w:r>
        <w:t>+</w:t>
      </w:r>
      <w:r w:rsidR="00050A56" w:rsidRPr="00050A56">
        <w:rPr>
          <w:color w:val="0070C0"/>
        </w:rPr>
        <w:t>「</w:t>
      </w:r>
      <w:r w:rsidRPr="00050A56">
        <w:rPr>
          <w:color w:val="0070C0"/>
        </w:rPr>
        <w:t>値</w:t>
      </w:r>
      <w:r w:rsidR="00050A56" w:rsidRPr="00050A56">
        <w:rPr>
          <w:color w:val="0070C0"/>
        </w:rPr>
        <w:t>」</w:t>
      </w:r>
      <w:r>
        <w:t>のペアを記述。</w:t>
      </w:r>
      <w:r w:rsidR="0030155B">
        <w:t>「</w:t>
      </w:r>
      <w:r>
        <w:t>キー</w:t>
      </w:r>
      <w:r w:rsidR="0030155B">
        <w:t>」</w:t>
      </w:r>
      <w:r>
        <w:t>は</w:t>
      </w:r>
      <w:r w:rsidR="0030155B">
        <w:t>構造体のメンバー名と同じ意味。重複禁止。</w:t>
      </w:r>
      <w:r>
        <w:t>ダブルクォーテーションで</w:t>
      </w:r>
      <w:r w:rsidR="0030155B">
        <w:t>囲んで記述</w:t>
      </w:r>
      <w:r>
        <w:t>。</w:t>
      </w:r>
    </w:p>
    <w:p w14:paraId="26984CA9" w14:textId="77777777" w:rsidR="00F50A64" w:rsidRDefault="00F50A64"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9D09CC" w14:paraId="6C8A5725" w14:textId="77777777" w:rsidTr="009D09CC">
        <w:tc>
          <w:tcPr>
            <w:tcW w:w="7648" w:type="dxa"/>
          </w:tcPr>
          <w:p w14:paraId="3BC1C02B" w14:textId="77777777" w:rsidR="00A021C0" w:rsidRPr="00507919" w:rsidRDefault="00A021C0" w:rsidP="00507919">
            <w:pPr>
              <w:pStyle w:val="3-"/>
            </w:pPr>
            <w:r w:rsidRPr="00507919">
              <w:rPr>
                <w:rFonts w:hint="eastAsia"/>
              </w:rPr>
              <w:t>{</w:t>
            </w:r>
          </w:p>
          <w:p w14:paraId="12F6041F" w14:textId="77777777" w:rsidR="00922AF0" w:rsidRPr="00507919" w:rsidRDefault="00922AF0" w:rsidP="00507919">
            <w:pPr>
              <w:pStyle w:val="3-"/>
            </w:pPr>
            <w:r w:rsidRPr="00507919">
              <w:tab/>
            </w:r>
            <w:r w:rsidR="00966EBB" w:rsidRPr="00507919">
              <w:t>“id”</w:t>
            </w:r>
            <w:r w:rsidR="00455084" w:rsidRPr="00507919">
              <w:t xml:space="preserve"> </w:t>
            </w:r>
            <w:r w:rsidR="00966EBB" w:rsidRPr="00507919">
              <w:t>: 123 ,</w:t>
            </w:r>
          </w:p>
          <w:p w14:paraId="0308CC38" w14:textId="77777777" w:rsidR="00966EBB" w:rsidRPr="00507919" w:rsidRDefault="00966EBB" w:rsidP="00507919">
            <w:pPr>
              <w:pStyle w:val="3-"/>
            </w:pPr>
            <w:r w:rsidRPr="00507919">
              <w:tab/>
              <w:t>“name”</w:t>
            </w:r>
            <w:r w:rsidR="00455084" w:rsidRPr="00507919">
              <w:t xml:space="preserve"> </w:t>
            </w:r>
            <w:r w:rsidRPr="00507919">
              <w:t>: “</w:t>
            </w:r>
            <w:r w:rsidR="0022708F" w:rsidRPr="00507919">
              <w:t>山田</w:t>
            </w:r>
            <w:r w:rsidRPr="00507919">
              <w:t>”</w:t>
            </w:r>
            <w:r w:rsidR="00050A56" w:rsidRPr="00507919">
              <w:rPr>
                <w:rFonts w:hint="eastAsia"/>
              </w:rPr>
              <w:t>,</w:t>
            </w:r>
          </w:p>
          <w:p w14:paraId="619D9E03" w14:textId="77777777" w:rsidR="000B6429" w:rsidRDefault="00050A56" w:rsidP="00507919">
            <w:pPr>
              <w:pStyle w:val="3-"/>
            </w:pPr>
            <w:r w:rsidRPr="00507919">
              <w:tab/>
            </w:r>
            <w:r w:rsidR="00455084" w:rsidRPr="00507919">
              <w:t>“param” :</w:t>
            </w:r>
          </w:p>
          <w:p w14:paraId="038F213E" w14:textId="2DB263D0" w:rsidR="00050A56" w:rsidRPr="00507919" w:rsidRDefault="000B6429" w:rsidP="00507919">
            <w:pPr>
              <w:pStyle w:val="3-"/>
            </w:pPr>
            <w:r>
              <w:tab/>
            </w:r>
            <w:r w:rsidR="00455084" w:rsidRPr="00507919">
              <w:t>{</w:t>
            </w:r>
          </w:p>
          <w:p w14:paraId="24FAF10A" w14:textId="77777777" w:rsidR="00455084" w:rsidRPr="00507919" w:rsidRDefault="00455084" w:rsidP="00507919">
            <w:pPr>
              <w:pStyle w:val="3-"/>
            </w:pPr>
            <w:r w:rsidRPr="00507919">
              <w:tab/>
            </w:r>
            <w:r w:rsidRPr="00507919">
              <w:tab/>
              <w:t>“str” : 10,</w:t>
            </w:r>
          </w:p>
          <w:p w14:paraId="49FDC8DE" w14:textId="77777777" w:rsidR="00455084" w:rsidRPr="00507919" w:rsidRDefault="00455084" w:rsidP="00507919">
            <w:pPr>
              <w:pStyle w:val="3-"/>
            </w:pPr>
            <w:r w:rsidRPr="00507919">
              <w:tab/>
            </w:r>
            <w:r w:rsidRPr="00507919">
              <w:tab/>
            </w:r>
            <w:r w:rsidR="0090739C" w:rsidRPr="00507919">
              <w:t>“vit</w:t>
            </w:r>
            <w:r w:rsidRPr="00507919">
              <w:t>” : 20</w:t>
            </w:r>
          </w:p>
          <w:p w14:paraId="280FB8BD" w14:textId="77777777" w:rsidR="00455084" w:rsidRPr="00507919" w:rsidRDefault="00455084" w:rsidP="00507919">
            <w:pPr>
              <w:pStyle w:val="3-"/>
            </w:pPr>
            <w:r w:rsidRPr="00507919">
              <w:tab/>
              <w:t>}</w:t>
            </w:r>
          </w:p>
          <w:p w14:paraId="7E2F02C6" w14:textId="77777777" w:rsidR="00A021C0" w:rsidRPr="00332C78" w:rsidRDefault="00A021C0" w:rsidP="00507919">
            <w:pPr>
              <w:pStyle w:val="3-"/>
            </w:pPr>
            <w:r w:rsidRPr="00507919">
              <w:rPr>
                <w:rFonts w:hint="eastAsia"/>
              </w:rPr>
              <w:t>}</w:t>
            </w:r>
          </w:p>
        </w:tc>
      </w:tr>
    </w:tbl>
    <w:p w14:paraId="123E11F7" w14:textId="77777777" w:rsidR="00635A49" w:rsidRDefault="00F5355B" w:rsidP="00E403A9">
      <w:pPr>
        <w:pStyle w:val="a1"/>
        <w:keepNext/>
        <w:keepLines/>
        <w:widowControl/>
        <w:spacing w:beforeLines="50" w:before="180"/>
      </w:pPr>
      <w:r>
        <w:rPr>
          <w:rFonts w:hint="eastAsia"/>
        </w:rPr>
        <w:t>データテーブル</w:t>
      </w:r>
      <w:r w:rsidR="00635A49">
        <w:rPr>
          <w:rFonts w:hint="eastAsia"/>
        </w:rPr>
        <w:t>の記述：</w:t>
      </w:r>
    </w:p>
    <w:p w14:paraId="7243FD61" w14:textId="77777777" w:rsidR="00635A49" w:rsidRPr="00F5355B" w:rsidRDefault="00F5355B" w:rsidP="00635A49">
      <w:pPr>
        <w:pStyle w:val="a"/>
      </w:pPr>
      <w:r w:rsidRPr="00F5355B">
        <w:rPr>
          <w:rFonts w:hint="eastAsia"/>
        </w:rPr>
        <w:t>オブジェクトを配列で列挙する。</w:t>
      </w:r>
    </w:p>
    <w:p w14:paraId="355C6B79" w14:textId="77777777" w:rsidR="00F5355B" w:rsidRDefault="00F5355B"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59CDBCBA" w14:textId="77777777" w:rsidTr="000678ED">
        <w:tc>
          <w:tcPr>
            <w:tcW w:w="7648" w:type="dxa"/>
          </w:tcPr>
          <w:p w14:paraId="2F78E066" w14:textId="513B36EF" w:rsidR="009704A9" w:rsidRDefault="009704A9" w:rsidP="00507919">
            <w:pPr>
              <w:pStyle w:val="3-"/>
            </w:pPr>
            <w:r>
              <w:t>“table”:</w:t>
            </w:r>
          </w:p>
          <w:p w14:paraId="3593D6E7" w14:textId="77777777" w:rsidR="00F5355B" w:rsidRPr="00507919" w:rsidRDefault="00F5355B" w:rsidP="00507919">
            <w:pPr>
              <w:pStyle w:val="3-"/>
            </w:pPr>
            <w:r w:rsidRPr="00507919">
              <w:t>[</w:t>
            </w:r>
          </w:p>
          <w:p w14:paraId="03A81C83" w14:textId="77777777" w:rsidR="00F5355B" w:rsidRPr="00507919" w:rsidRDefault="00F5355B" w:rsidP="00507919">
            <w:pPr>
              <w:pStyle w:val="3-"/>
            </w:pPr>
            <w:r w:rsidRPr="00507919">
              <w:tab/>
              <w:t>{"id":1, "name":"</w:t>
            </w:r>
            <w:r w:rsidRPr="00507919">
              <w:rPr>
                <w:rFonts w:hint="eastAsia"/>
              </w:rPr>
              <w:t>山田</w:t>
            </w:r>
            <w:r w:rsidRPr="00507919">
              <w:t>", "param": {"str": 10, "vit": 2.0, "ext": [1, 2, 3], "is_</w:t>
            </w:r>
            <w:r w:rsidR="005E53AA" w:rsidRPr="00507919">
              <w:t>cleared</w:t>
            </w:r>
            <w:r w:rsidRPr="00507919">
              <w:t>": true } },</w:t>
            </w:r>
          </w:p>
          <w:p w14:paraId="635A70BB" w14:textId="77777777" w:rsidR="00F5355B" w:rsidRPr="00507919" w:rsidRDefault="00F5355B" w:rsidP="00507919">
            <w:pPr>
              <w:pStyle w:val="3-"/>
            </w:pPr>
            <w:r w:rsidRPr="00507919">
              <w:tab/>
              <w:t>{"id":2, "name":"田中", "param": {"str": 11, "vit":</w:t>
            </w:r>
            <w:r w:rsidR="005E53AA" w:rsidRPr="00507919">
              <w:t xml:space="preserve"> 2.1, "ext": [4, 5, 6], "is_cleared</w:t>
            </w:r>
            <w:r w:rsidRPr="00507919">
              <w:t>": false } },</w:t>
            </w:r>
          </w:p>
          <w:p w14:paraId="1FA3970B" w14:textId="6161022F" w:rsidR="00F5355B" w:rsidRPr="00507919" w:rsidRDefault="00F5355B" w:rsidP="00507919">
            <w:pPr>
              <w:pStyle w:val="3-"/>
            </w:pPr>
            <w:r w:rsidRPr="00507919">
              <w:tab/>
              <w:t xml:space="preserve">{"id":3, "name":"佐藤", "param": {"str": 12, "vit": 2.2, "ext": [7, 8, </w:t>
            </w:r>
            <w:r w:rsidR="005E53AA" w:rsidRPr="00507919">
              <w:t>9], "is_cleared</w:t>
            </w:r>
            <w:r w:rsidR="000B6429">
              <w:t>": true } }</w:t>
            </w:r>
          </w:p>
          <w:p w14:paraId="61E6440E" w14:textId="77777777" w:rsidR="00F5355B" w:rsidRPr="00332C78" w:rsidRDefault="00F5355B" w:rsidP="00507919">
            <w:pPr>
              <w:pStyle w:val="3-"/>
            </w:pPr>
            <w:r w:rsidRPr="00507919">
              <w:t>]</w:t>
            </w:r>
          </w:p>
        </w:tc>
      </w:tr>
    </w:tbl>
    <w:p w14:paraId="44CE1E23" w14:textId="77777777" w:rsidR="00635A49" w:rsidRDefault="00422F15" w:rsidP="00E403A9">
      <w:pPr>
        <w:pStyle w:val="a1"/>
        <w:keepNext/>
        <w:keepLines/>
        <w:widowControl/>
        <w:spacing w:beforeLines="50" w:before="180"/>
      </w:pPr>
      <w:r>
        <w:rPr>
          <w:rFonts w:hint="eastAsia"/>
        </w:rPr>
        <w:t>独自</w:t>
      </w:r>
      <w:r w:rsidR="00635A49">
        <w:rPr>
          <w:rFonts w:hint="eastAsia"/>
        </w:rPr>
        <w:t>拡張仕様：</w:t>
      </w:r>
    </w:p>
    <w:p w14:paraId="3266F424" w14:textId="77777777" w:rsidR="00507919" w:rsidRDefault="00507919" w:rsidP="00422F15">
      <w:pPr>
        <w:pStyle w:val="a"/>
      </w:pPr>
      <w:r>
        <w:rPr>
          <w:rFonts w:hint="eastAsia"/>
        </w:rPr>
        <w:t>C</w:t>
      </w:r>
      <w:r>
        <w:rPr>
          <w:rFonts w:hint="eastAsia"/>
        </w:rPr>
        <w:t>言語のコンパイラに依存し、多数のプリプロセッサ用の記述をサポート。</w:t>
      </w:r>
    </w:p>
    <w:p w14:paraId="32B0D13C" w14:textId="77777777" w:rsidR="00422F15" w:rsidRPr="00507919" w:rsidRDefault="00422F15" w:rsidP="00507919">
      <w:pPr>
        <w:pStyle w:val="a2"/>
        <w:ind w:left="1298" w:hanging="254"/>
        <w:rPr>
          <w:szCs w:val="18"/>
        </w:rPr>
      </w:pPr>
      <w:r w:rsidRPr="00507919">
        <w:rPr>
          <w:rFonts w:hint="eastAsia"/>
          <w:szCs w:val="18"/>
        </w:rPr>
        <w:t>J</w:t>
      </w:r>
      <w:r w:rsidRPr="00507919">
        <w:rPr>
          <w:szCs w:val="18"/>
        </w:rPr>
        <w:t>a</w:t>
      </w:r>
      <w:r w:rsidRPr="00507919">
        <w:rPr>
          <w:rFonts w:hint="eastAsia"/>
          <w:szCs w:val="18"/>
        </w:rPr>
        <w:t>vaScript</w:t>
      </w:r>
      <w:r w:rsidRPr="00507919">
        <w:rPr>
          <w:rFonts w:hint="eastAsia"/>
          <w:szCs w:val="18"/>
        </w:rPr>
        <w:t>形式（</w:t>
      </w:r>
      <w:r w:rsidRPr="00507919">
        <w:rPr>
          <w:rFonts w:hint="eastAsia"/>
          <w:szCs w:val="18"/>
        </w:rPr>
        <w:t>C++</w:t>
      </w:r>
      <w:r w:rsidRPr="00507919">
        <w:rPr>
          <w:rFonts w:hint="eastAsia"/>
          <w:szCs w:val="18"/>
        </w:rPr>
        <w:t>形式）のコメント（「</w:t>
      </w:r>
      <w:r w:rsidRPr="00507919">
        <w:rPr>
          <w:rFonts w:hint="eastAsia"/>
          <w:szCs w:val="18"/>
        </w:rPr>
        <w:t>//</w:t>
      </w:r>
      <w:r w:rsidRPr="00507919">
        <w:rPr>
          <w:rFonts w:hint="eastAsia"/>
          <w:szCs w:val="18"/>
        </w:rPr>
        <w:t>」もしくは「</w:t>
      </w:r>
      <w:r w:rsidRPr="00507919">
        <w:rPr>
          <w:rFonts w:hint="eastAsia"/>
          <w:szCs w:val="18"/>
        </w:rPr>
        <w:t>/*</w:t>
      </w:r>
      <w:r w:rsidRPr="00507919">
        <w:rPr>
          <w:rFonts w:hint="eastAsia"/>
          <w:szCs w:val="18"/>
        </w:rPr>
        <w:t>」～「</w:t>
      </w:r>
      <w:r w:rsidRPr="00507919">
        <w:rPr>
          <w:rFonts w:hint="eastAsia"/>
          <w:szCs w:val="18"/>
        </w:rPr>
        <w:t>*/</w:t>
      </w:r>
      <w:r w:rsidRPr="00507919">
        <w:rPr>
          <w:rFonts w:hint="eastAsia"/>
          <w:szCs w:val="18"/>
        </w:rPr>
        <w:t>」）を使用可能。</w:t>
      </w:r>
    </w:p>
    <w:p w14:paraId="4457C190" w14:textId="77777777" w:rsidR="00422F15" w:rsidRPr="00507919" w:rsidRDefault="00422F15" w:rsidP="00507919">
      <w:pPr>
        <w:pStyle w:val="a2"/>
        <w:ind w:left="1298" w:hanging="254"/>
        <w:rPr>
          <w:szCs w:val="18"/>
        </w:rPr>
      </w:pPr>
      <w:r w:rsidRPr="00507919">
        <w:rPr>
          <w:rFonts w:hint="eastAsia"/>
          <w:szCs w:val="18"/>
        </w:rPr>
        <w:t xml:space="preserve">#include </w:t>
      </w:r>
      <w:r w:rsidRPr="00507919">
        <w:rPr>
          <w:rFonts w:hint="eastAsia"/>
          <w:szCs w:val="18"/>
        </w:rPr>
        <w:t>文を使用可能。</w:t>
      </w:r>
    </w:p>
    <w:p w14:paraId="75A99830" w14:textId="77777777" w:rsidR="00422F15" w:rsidRPr="00507919" w:rsidRDefault="00422F15" w:rsidP="00507919">
      <w:pPr>
        <w:pStyle w:val="a2"/>
        <w:ind w:left="1298" w:hanging="254"/>
        <w:rPr>
          <w:szCs w:val="18"/>
        </w:rPr>
      </w:pPr>
      <w:r w:rsidRPr="00507919">
        <w:rPr>
          <w:rFonts w:hint="eastAsia"/>
          <w:szCs w:val="18"/>
        </w:rPr>
        <w:t xml:space="preserve">#define </w:t>
      </w:r>
      <w:r w:rsidRPr="00507919">
        <w:rPr>
          <w:rFonts w:hint="eastAsia"/>
          <w:szCs w:val="18"/>
        </w:rPr>
        <w:t>マクロ</w:t>
      </w:r>
      <w:r w:rsidR="00507919" w:rsidRPr="00507919">
        <w:rPr>
          <w:rFonts w:hint="eastAsia"/>
          <w:szCs w:val="18"/>
        </w:rPr>
        <w:t>、</w:t>
      </w:r>
      <w:r w:rsidR="00507919" w:rsidRPr="00507919">
        <w:rPr>
          <w:rFonts w:hint="eastAsia"/>
          <w:szCs w:val="18"/>
        </w:rPr>
        <w:t xml:space="preserve">#undef </w:t>
      </w:r>
      <w:r w:rsidR="00507919" w:rsidRPr="00507919">
        <w:rPr>
          <w:rFonts w:hint="eastAsia"/>
          <w:szCs w:val="18"/>
        </w:rPr>
        <w:t>を</w:t>
      </w:r>
      <w:r w:rsidRPr="00507919">
        <w:rPr>
          <w:rFonts w:hint="eastAsia"/>
          <w:szCs w:val="18"/>
        </w:rPr>
        <w:t>使用可能。</w:t>
      </w:r>
    </w:p>
    <w:p w14:paraId="06405257"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pragma once </w:t>
      </w:r>
      <w:r w:rsidRPr="00507919">
        <w:rPr>
          <w:rFonts w:hint="eastAsia"/>
          <w:szCs w:val="18"/>
        </w:rPr>
        <w:t>を使用可能。</w:t>
      </w:r>
    </w:p>
    <w:p w14:paraId="6CA39278"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if, #ifdef, #ifndef </w:t>
      </w:r>
      <w:r w:rsidRPr="00507919">
        <w:rPr>
          <w:rFonts w:hint="eastAsia"/>
          <w:szCs w:val="18"/>
        </w:rPr>
        <w:t>~</w:t>
      </w:r>
      <w:r w:rsidRPr="00507919">
        <w:rPr>
          <w:szCs w:val="18"/>
        </w:rPr>
        <w:t xml:space="preserve"> #elif, #else </w:t>
      </w:r>
      <w:r w:rsidRPr="00507919">
        <w:rPr>
          <w:rFonts w:hint="eastAsia"/>
          <w:szCs w:val="18"/>
        </w:rPr>
        <w:t>~</w:t>
      </w:r>
      <w:r w:rsidRPr="00507919">
        <w:rPr>
          <w:szCs w:val="18"/>
        </w:rPr>
        <w:t xml:space="preserve"> #endif </w:t>
      </w:r>
      <w:r w:rsidRPr="00507919">
        <w:rPr>
          <w:rFonts w:hint="eastAsia"/>
          <w:szCs w:val="18"/>
        </w:rPr>
        <w:t>を使用可能。</w:t>
      </w:r>
    </w:p>
    <w:p w14:paraId="5A36EEA4" w14:textId="77777777" w:rsidR="00507919" w:rsidRPr="00507919" w:rsidRDefault="00507919" w:rsidP="00507919">
      <w:pPr>
        <w:pStyle w:val="a2"/>
        <w:ind w:left="1298" w:hanging="254"/>
        <w:rPr>
          <w:szCs w:val="18"/>
        </w:rPr>
      </w:pPr>
      <w:r w:rsidRPr="00507919">
        <w:rPr>
          <w:rFonts w:hint="eastAsia"/>
          <w:szCs w:val="18"/>
        </w:rPr>
        <w:t>文字列化演算子「</w:t>
      </w:r>
      <w:r w:rsidRPr="00507919">
        <w:rPr>
          <w:rFonts w:hint="eastAsia"/>
          <w:szCs w:val="18"/>
        </w:rPr>
        <w:t>#</w:t>
      </w:r>
      <w:r w:rsidRPr="00507919">
        <w:rPr>
          <w:rFonts w:hint="eastAsia"/>
          <w:szCs w:val="18"/>
        </w:rPr>
        <w:t>」、トークン連結演算子「</w:t>
      </w:r>
      <w:r w:rsidRPr="00507919">
        <w:rPr>
          <w:rFonts w:hint="eastAsia"/>
          <w:szCs w:val="18"/>
        </w:rPr>
        <w:t>##</w:t>
      </w:r>
      <w:r w:rsidRPr="00507919">
        <w:rPr>
          <w:rFonts w:hint="eastAsia"/>
          <w:szCs w:val="18"/>
        </w:rPr>
        <w:t>」を使用可能。</w:t>
      </w:r>
    </w:p>
    <w:p w14:paraId="0CDB87AF" w14:textId="338B627B" w:rsidR="00DF3F3B" w:rsidRDefault="00DF3F3B" w:rsidP="00422F15">
      <w:pPr>
        <w:pStyle w:val="a"/>
      </w:pPr>
      <w:r>
        <w:t>値に</w:t>
      </w:r>
      <w:r>
        <w:t>8</w:t>
      </w:r>
      <w:r>
        <w:t>進表記</w:t>
      </w:r>
      <w:r w:rsidR="00711372">
        <w:rPr>
          <w:rFonts w:hint="eastAsia"/>
        </w:rPr>
        <w:t>（</w:t>
      </w:r>
      <w:r w:rsidR="00711372">
        <w:rPr>
          <w:rFonts w:hint="eastAsia"/>
        </w:rPr>
        <w:t>0 + 0</w:t>
      </w:r>
      <w:r w:rsidR="00711372">
        <w:rPr>
          <w:rFonts w:hint="eastAsia"/>
        </w:rPr>
        <w:t>～</w:t>
      </w:r>
      <w:r w:rsidR="00711372">
        <w:rPr>
          <w:rFonts w:hint="eastAsia"/>
        </w:rPr>
        <w:t>7</w:t>
      </w:r>
      <w:r w:rsidR="00711372">
        <w:rPr>
          <w:rFonts w:hint="eastAsia"/>
        </w:rPr>
        <w:t>の数字）</w:t>
      </w:r>
      <w:r>
        <w:t>、</w:t>
      </w:r>
      <w:r>
        <w:rPr>
          <w:rFonts w:hint="eastAsia"/>
        </w:rPr>
        <w:t>16</w:t>
      </w:r>
      <w:r>
        <w:rPr>
          <w:rFonts w:hint="eastAsia"/>
        </w:rPr>
        <w:t>進表記</w:t>
      </w:r>
      <w:r w:rsidR="00711372">
        <w:rPr>
          <w:rFonts w:hint="eastAsia"/>
        </w:rPr>
        <w:t>（</w:t>
      </w:r>
      <w:r w:rsidR="00711372">
        <w:rPr>
          <w:rFonts w:hint="eastAsia"/>
        </w:rPr>
        <w:t>0x + 0</w:t>
      </w:r>
      <w:r w:rsidR="00711372">
        <w:rPr>
          <w:rFonts w:hint="eastAsia"/>
        </w:rPr>
        <w:t>～</w:t>
      </w:r>
      <w:r w:rsidR="00711372">
        <w:rPr>
          <w:rFonts w:hint="eastAsia"/>
        </w:rPr>
        <w:t xml:space="preserve">f </w:t>
      </w:r>
      <w:r w:rsidR="00711372">
        <w:rPr>
          <w:rFonts w:hint="eastAsia"/>
        </w:rPr>
        <w:t>の数字）</w:t>
      </w:r>
      <w:r>
        <w:rPr>
          <w:rFonts w:hint="eastAsia"/>
        </w:rPr>
        <w:t>、</w:t>
      </w:r>
      <w:r>
        <w:rPr>
          <w:rFonts w:hint="eastAsia"/>
        </w:rPr>
        <w:t>2</w:t>
      </w:r>
      <w:r>
        <w:rPr>
          <w:rFonts w:hint="eastAsia"/>
        </w:rPr>
        <w:t>進表記</w:t>
      </w:r>
      <w:r w:rsidR="00711372">
        <w:rPr>
          <w:rFonts w:hint="eastAsia"/>
        </w:rPr>
        <w:t>（</w:t>
      </w:r>
      <w:r w:rsidR="00711372">
        <w:rPr>
          <w:rFonts w:hint="eastAsia"/>
        </w:rPr>
        <w:t>0b + 0</w:t>
      </w:r>
      <w:r w:rsidR="00711372">
        <w:rPr>
          <w:rFonts w:hint="eastAsia"/>
        </w:rPr>
        <w:t>～</w:t>
      </w:r>
      <w:r w:rsidR="00711372">
        <w:rPr>
          <w:rFonts w:hint="eastAsia"/>
        </w:rPr>
        <w:t>1</w:t>
      </w:r>
      <w:r w:rsidR="00711372">
        <w:rPr>
          <w:rFonts w:hint="eastAsia"/>
        </w:rPr>
        <w:t>の数字）</w:t>
      </w:r>
      <w:r>
        <w:rPr>
          <w:rFonts w:hint="eastAsia"/>
        </w:rPr>
        <w:t>を指定可能。</w:t>
      </w:r>
      <w:r w:rsidR="00AA0D0A">
        <w:rPr>
          <w:rFonts w:hint="eastAsia"/>
        </w:rPr>
        <w:t>書式は</w:t>
      </w:r>
      <w:r w:rsidR="00AA0D0A">
        <w:rPr>
          <w:rFonts w:hint="eastAsia"/>
        </w:rPr>
        <w:t>C</w:t>
      </w:r>
      <w:r w:rsidR="00AA0D0A">
        <w:rPr>
          <w:rFonts w:hint="eastAsia"/>
        </w:rPr>
        <w:t>言語準拠。なお、</w:t>
      </w:r>
      <w:r w:rsidR="00ED553D">
        <w:rPr>
          <w:rFonts w:hint="eastAsia"/>
        </w:rPr>
        <w:t>2</w:t>
      </w:r>
      <w:r w:rsidR="00ED553D">
        <w:rPr>
          <w:rFonts w:hint="eastAsia"/>
        </w:rPr>
        <w:t>進表記の書式は</w:t>
      </w:r>
      <w:r w:rsidR="00ED553D">
        <w:rPr>
          <w:rFonts w:hint="eastAsia"/>
        </w:rPr>
        <w:t xml:space="preserve"> C++14 </w:t>
      </w:r>
      <w:r w:rsidR="0084333A">
        <w:t>仕様</w:t>
      </w:r>
      <w:r w:rsidR="00ED553D">
        <w:rPr>
          <w:rFonts w:hint="eastAsia"/>
        </w:rPr>
        <w:t>準拠。</w:t>
      </w:r>
    </w:p>
    <w:p w14:paraId="086DFCE5" w14:textId="3FC4E753" w:rsidR="00422F15" w:rsidRDefault="00422F15" w:rsidP="00422F15">
      <w:pPr>
        <w:pStyle w:val="a"/>
      </w:pPr>
      <w:r>
        <w:t>値に四則演算</w:t>
      </w:r>
      <w:r w:rsidR="0018242B">
        <w:t>などの演算子</w:t>
      </w:r>
      <w:r>
        <w:t>を記述可能。</w:t>
      </w:r>
    </w:p>
    <w:p w14:paraId="7E8BA592" w14:textId="77777777" w:rsidR="00422F15" w:rsidRDefault="00507919" w:rsidP="00422F15">
      <w:pPr>
        <w:pStyle w:val="a"/>
      </w:pPr>
      <w:r>
        <w:rPr>
          <w:rFonts w:hint="eastAsia"/>
        </w:rPr>
        <w:lastRenderedPageBreak/>
        <w:t>組み込み関数（</w:t>
      </w:r>
      <w:r>
        <w:t>pow(), sqrt(), crc</w:t>
      </w:r>
      <w:r>
        <w:rPr>
          <w:rFonts w:hint="eastAsia"/>
        </w:rPr>
        <w:t xml:space="preserve">(), </w:t>
      </w:r>
      <w:r>
        <w:t>ex</w:t>
      </w:r>
      <w:r>
        <w:rPr>
          <w:rFonts w:hint="eastAsia"/>
        </w:rPr>
        <w:t xml:space="preserve">pr() </w:t>
      </w:r>
      <w:r>
        <w:rPr>
          <w:rFonts w:hint="eastAsia"/>
        </w:rPr>
        <w:t>など）</w:t>
      </w:r>
      <w:r w:rsidR="00422F15">
        <w:rPr>
          <w:rFonts w:hint="eastAsia"/>
        </w:rPr>
        <w:t>を使用可能。</w:t>
      </w:r>
    </w:p>
    <w:p w14:paraId="4E5BBDB6" w14:textId="2795A518" w:rsidR="00147DD9" w:rsidRDefault="00147DD9" w:rsidP="00422F15">
      <w:pPr>
        <w:pStyle w:val="a"/>
      </w:pPr>
      <w:r>
        <w:t>キーのダブルクォーテーション表記は省略可能。</w:t>
      </w:r>
    </w:p>
    <w:p w14:paraId="3089C9B5" w14:textId="77777777" w:rsidR="00CC4C07" w:rsidRDefault="00CC4C07"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CC4C07" w14:paraId="0C3949ED" w14:textId="77777777" w:rsidTr="000678ED">
        <w:tc>
          <w:tcPr>
            <w:tcW w:w="7648" w:type="dxa"/>
          </w:tcPr>
          <w:p w14:paraId="5211CDBB" w14:textId="3B950724" w:rsidR="00313D8F" w:rsidRDefault="00313D8F" w:rsidP="00507919">
            <w:pPr>
              <w:pStyle w:val="3-"/>
              <w:rPr>
                <w:color w:val="00B050"/>
              </w:rPr>
            </w:pPr>
            <w:r>
              <w:rPr>
                <w:rFonts w:hint="eastAsia"/>
                <w:color w:val="00B050"/>
              </w:rPr>
              <w:t>//データ定義JSONサンプル</w:t>
            </w:r>
          </w:p>
          <w:p w14:paraId="5F3FBD7A" w14:textId="77777777" w:rsidR="00313D8F" w:rsidRDefault="00313D8F" w:rsidP="00507919">
            <w:pPr>
              <w:pStyle w:val="3-"/>
              <w:rPr>
                <w:color w:val="00B050"/>
              </w:rPr>
            </w:pPr>
          </w:p>
          <w:p w14:paraId="310BEF62" w14:textId="77777777" w:rsidR="00147DD9" w:rsidRPr="000678ED" w:rsidRDefault="00147DD9" w:rsidP="00507919">
            <w:pPr>
              <w:pStyle w:val="3-"/>
              <w:rPr>
                <w:color w:val="00B050"/>
              </w:rPr>
            </w:pPr>
            <w:r w:rsidRPr="000678ED">
              <w:rPr>
                <w:rFonts w:hint="eastAsia"/>
                <w:color w:val="00B050"/>
              </w:rPr>
              <w:t>//共通定義のインクルード</w:t>
            </w:r>
          </w:p>
          <w:p w14:paraId="31EB5925" w14:textId="77777777" w:rsidR="00CC4C07" w:rsidRDefault="00CC4C07" w:rsidP="00507919">
            <w:pPr>
              <w:pStyle w:val="3-"/>
            </w:pPr>
            <w:r>
              <w:t>#include “common.jsonh”</w:t>
            </w:r>
          </w:p>
          <w:p w14:paraId="2CC7B26A" w14:textId="77777777" w:rsidR="00CC4C07" w:rsidRPr="000678ED" w:rsidRDefault="00147DD9" w:rsidP="00507919">
            <w:pPr>
              <w:pStyle w:val="3-"/>
              <w:rPr>
                <w:color w:val="00B050"/>
              </w:rPr>
            </w:pPr>
            <w:r w:rsidRPr="000678ED">
              <w:rPr>
                <w:rFonts w:hint="eastAsia"/>
                <w:color w:val="00B050"/>
              </w:rPr>
              <w:t>//BASE_</w:t>
            </w:r>
            <w:r w:rsidRPr="000678ED">
              <w:rPr>
                <w:color w:val="00B050"/>
              </w:rPr>
              <w:t>**</w:t>
            </w:r>
            <w:r w:rsidRPr="000678ED">
              <w:rPr>
                <w:rFonts w:hint="eastAsia"/>
                <w:color w:val="00B050"/>
              </w:rPr>
              <w:t>マクロが定義されている</w:t>
            </w:r>
          </w:p>
          <w:p w14:paraId="04145B69" w14:textId="77777777" w:rsidR="00147DD9" w:rsidRDefault="00147DD9" w:rsidP="00507919">
            <w:pPr>
              <w:pStyle w:val="3-"/>
            </w:pPr>
          </w:p>
          <w:p w14:paraId="1C0388E3" w14:textId="77777777" w:rsidR="00147DD9" w:rsidRPr="000678ED" w:rsidRDefault="00147DD9" w:rsidP="00507919">
            <w:pPr>
              <w:pStyle w:val="3-"/>
              <w:rPr>
                <w:color w:val="00B050"/>
              </w:rPr>
            </w:pPr>
            <w:r w:rsidRPr="000678ED">
              <w:rPr>
                <w:rFonts w:hint="eastAsia"/>
                <w:color w:val="00B050"/>
              </w:rPr>
              <w:t>//キー定義</w:t>
            </w:r>
          </w:p>
          <w:p w14:paraId="4EA739B7" w14:textId="77777777" w:rsidR="00147DD9" w:rsidRDefault="00147DD9" w:rsidP="00507919">
            <w:pPr>
              <w:pStyle w:val="3-"/>
            </w:pPr>
            <w:r>
              <w:rPr>
                <w:rFonts w:hint="eastAsia"/>
              </w:rPr>
              <w:t xml:space="preserve">#define </w:t>
            </w:r>
            <w:r w:rsidR="004D778A">
              <w:t>KEY_</w:t>
            </w:r>
            <w:r>
              <w:rPr>
                <w:rFonts w:hint="eastAsia"/>
              </w:rPr>
              <w:t xml:space="preserve">ID </w:t>
            </w:r>
            <w:r>
              <w:t>“id”</w:t>
            </w:r>
          </w:p>
          <w:p w14:paraId="005E05BD" w14:textId="77777777" w:rsidR="00147DD9" w:rsidRDefault="00147DD9" w:rsidP="00507919">
            <w:pPr>
              <w:pStyle w:val="3-"/>
            </w:pPr>
            <w:r>
              <w:rPr>
                <w:rFonts w:hint="eastAsia"/>
              </w:rPr>
              <w:t xml:space="preserve">#define </w:t>
            </w:r>
            <w:r w:rsidR="004D778A">
              <w:t>KEY_</w:t>
            </w:r>
            <w:r>
              <w:t>NAME</w:t>
            </w:r>
            <w:r>
              <w:rPr>
                <w:rFonts w:hint="eastAsia"/>
              </w:rPr>
              <w:t xml:space="preserve"> </w:t>
            </w:r>
            <w:r>
              <w:t>“name”</w:t>
            </w:r>
          </w:p>
          <w:p w14:paraId="320ED87C" w14:textId="77777777" w:rsidR="00DE5305" w:rsidRDefault="00DE5305" w:rsidP="00507919">
            <w:pPr>
              <w:pStyle w:val="3-"/>
            </w:pPr>
          </w:p>
          <w:p w14:paraId="7E93E90F" w14:textId="77777777" w:rsidR="00DE5305" w:rsidRPr="000678ED" w:rsidRDefault="00DE5305" w:rsidP="00507919">
            <w:pPr>
              <w:pStyle w:val="3-"/>
              <w:rPr>
                <w:color w:val="00B050"/>
              </w:rPr>
            </w:pPr>
            <w:r w:rsidRPr="000678ED">
              <w:rPr>
                <w:rFonts w:hint="eastAsia"/>
                <w:color w:val="00B050"/>
              </w:rPr>
              <w:t>//パラメータ計算</w:t>
            </w:r>
            <w:r w:rsidR="004D778A" w:rsidRPr="000678ED">
              <w:rPr>
                <w:rFonts w:hint="eastAsia"/>
                <w:color w:val="00B050"/>
              </w:rPr>
              <w:t>マクロ</w:t>
            </w:r>
          </w:p>
          <w:p w14:paraId="0B60CEC7" w14:textId="77777777" w:rsidR="00DE5305" w:rsidRDefault="00DE5305" w:rsidP="00507919">
            <w:pPr>
              <w:pStyle w:val="3-"/>
            </w:pPr>
            <w:r>
              <w:rPr>
                <w:rFonts w:hint="eastAsia"/>
              </w:rPr>
              <w:t xml:space="preserve">#define </w:t>
            </w:r>
            <w:r>
              <w:t xml:space="preserve">STR(x) </w:t>
            </w:r>
            <w:r>
              <w:rPr>
                <w:rFonts w:hint="eastAsia"/>
              </w:rPr>
              <w:t>BASE_STR + x</w:t>
            </w:r>
          </w:p>
          <w:p w14:paraId="1BE9522E" w14:textId="77777777" w:rsidR="00DE5305" w:rsidRDefault="00DE5305" w:rsidP="00507919">
            <w:pPr>
              <w:pStyle w:val="3-"/>
            </w:pPr>
            <w:r>
              <w:rPr>
                <w:rFonts w:hint="eastAsia"/>
              </w:rPr>
              <w:t>#define VIT</w:t>
            </w:r>
            <w:r>
              <w:t>(x)</w:t>
            </w:r>
            <w:r>
              <w:rPr>
                <w:rFonts w:hint="eastAsia"/>
              </w:rPr>
              <w:t xml:space="preserve"> </w:t>
            </w:r>
            <w:r>
              <w:t>BASR_VIT + x</w:t>
            </w:r>
          </w:p>
          <w:p w14:paraId="610276CA" w14:textId="77777777" w:rsidR="00147DD9" w:rsidRDefault="00147DD9" w:rsidP="00507919">
            <w:pPr>
              <w:pStyle w:val="3-"/>
            </w:pPr>
          </w:p>
          <w:p w14:paraId="3694198C" w14:textId="77777777" w:rsidR="00507919" w:rsidRPr="000678ED" w:rsidRDefault="00507919" w:rsidP="00507919">
            <w:pPr>
              <w:pStyle w:val="3-"/>
              <w:rPr>
                <w:color w:val="00B050"/>
              </w:rPr>
            </w:pPr>
            <w:r w:rsidRPr="000678ED">
              <w:rPr>
                <w:rFonts w:hint="eastAsia"/>
                <w:color w:val="00B050"/>
              </w:rPr>
              <w:t>//名前用文字列作成マクロ</w:t>
            </w:r>
          </w:p>
          <w:p w14:paraId="6AA4D47E" w14:textId="0AB92E8F" w:rsidR="004D778A" w:rsidRPr="004D778A" w:rsidRDefault="004D778A" w:rsidP="00507919">
            <w:pPr>
              <w:pStyle w:val="3-"/>
            </w:pPr>
            <w:r w:rsidRPr="004D778A">
              <w:rPr>
                <w:rFonts w:hint="eastAsia"/>
              </w:rPr>
              <w:t>#define</w:t>
            </w:r>
            <w:r>
              <w:t xml:space="preserve"> </w:t>
            </w:r>
            <w:r w:rsidR="00507919">
              <w:t>TO_NAME(s) #s</w:t>
            </w:r>
          </w:p>
          <w:p w14:paraId="5078CE4C" w14:textId="77777777" w:rsidR="004D778A" w:rsidRPr="004D778A" w:rsidRDefault="004D778A" w:rsidP="00507919">
            <w:pPr>
              <w:pStyle w:val="3-"/>
            </w:pPr>
          </w:p>
          <w:p w14:paraId="458F225C" w14:textId="77777777" w:rsidR="00147DD9" w:rsidRPr="000678ED" w:rsidRDefault="00147DD9" w:rsidP="00507919">
            <w:pPr>
              <w:pStyle w:val="3-"/>
              <w:rPr>
                <w:color w:val="00B050"/>
              </w:rPr>
            </w:pPr>
            <w:r w:rsidRPr="000678ED">
              <w:rPr>
                <w:rFonts w:hint="eastAsia"/>
                <w:color w:val="00B050"/>
              </w:rPr>
              <w:t>/</w:t>
            </w:r>
            <w:r w:rsidRPr="000678ED">
              <w:rPr>
                <w:color w:val="00B050"/>
              </w:rPr>
              <w:t>**</w:t>
            </w:r>
          </w:p>
          <w:p w14:paraId="1F25FAB7" w14:textId="77777777" w:rsidR="00147DD9" w:rsidRPr="000678ED" w:rsidRDefault="000079FD" w:rsidP="000079FD">
            <w:pPr>
              <w:pStyle w:val="3-"/>
              <w:ind w:firstLineChars="50" w:firstLine="70"/>
              <w:rPr>
                <w:color w:val="00B050"/>
              </w:rPr>
            </w:pPr>
            <w:r w:rsidRPr="000678ED">
              <w:rPr>
                <w:rFonts w:hint="eastAsia"/>
                <w:color w:val="00B050"/>
              </w:rPr>
              <w:t>* キャラ</w:t>
            </w:r>
            <w:r w:rsidR="00147DD9" w:rsidRPr="000678ED">
              <w:rPr>
                <w:rFonts w:hint="eastAsia"/>
                <w:color w:val="00B050"/>
              </w:rPr>
              <w:t>データリスト</w:t>
            </w:r>
          </w:p>
          <w:p w14:paraId="0F100969" w14:textId="77777777" w:rsidR="00147DD9" w:rsidRDefault="00147DD9" w:rsidP="00507919">
            <w:pPr>
              <w:pStyle w:val="3-"/>
              <w:rPr>
                <w:color w:val="00B050"/>
              </w:rPr>
            </w:pPr>
            <w:r w:rsidRPr="000678ED">
              <w:rPr>
                <w:rFonts w:hint="eastAsia"/>
                <w:color w:val="00B050"/>
              </w:rPr>
              <w:t>*/</w:t>
            </w:r>
          </w:p>
          <w:p w14:paraId="08697A7F" w14:textId="77777777" w:rsidR="000A6C9E" w:rsidRDefault="000A6C9E" w:rsidP="00507919">
            <w:pPr>
              <w:pStyle w:val="3-"/>
            </w:pPr>
            <w:r>
              <w:rPr>
                <w:rFonts w:hint="eastAsia"/>
              </w:rPr>
              <w:t>{</w:t>
            </w:r>
          </w:p>
          <w:p w14:paraId="3EAB45B5" w14:textId="64688664" w:rsidR="009704A9" w:rsidRPr="009704A9" w:rsidRDefault="000A6C9E" w:rsidP="00507919">
            <w:pPr>
              <w:pStyle w:val="3-"/>
            </w:pPr>
            <w:r>
              <w:t>"</w:t>
            </w:r>
            <w:r w:rsidR="009704A9" w:rsidRPr="009704A9">
              <w:t>table</w:t>
            </w:r>
            <w:r>
              <w:t>"</w:t>
            </w:r>
            <w:r w:rsidR="009704A9" w:rsidRPr="009704A9">
              <w:t>:</w:t>
            </w:r>
          </w:p>
          <w:p w14:paraId="7545CD32" w14:textId="77777777" w:rsidR="00CC4C07" w:rsidRDefault="00CC4C07" w:rsidP="00507919">
            <w:pPr>
              <w:pStyle w:val="3-"/>
            </w:pPr>
            <w:r>
              <w:t>[</w:t>
            </w:r>
          </w:p>
          <w:p w14:paraId="3EAEFFBD" w14:textId="77777777" w:rsidR="00FE30D6" w:rsidRDefault="00CC4C07" w:rsidP="00507919">
            <w:pPr>
              <w:pStyle w:val="3-"/>
            </w:pPr>
            <w:r>
              <w:tab/>
              <w:t>{</w:t>
            </w:r>
            <w:r w:rsidR="004D778A">
              <w:t xml:space="preserve"> KEY_</w:t>
            </w:r>
            <w:r w:rsidR="00147DD9">
              <w:t>ID</w:t>
            </w:r>
            <w:r w:rsidR="00507919">
              <w:t>: CRC(“c0010”)</w:t>
            </w:r>
            <w:r>
              <w:t xml:space="preserve">, </w:t>
            </w:r>
            <w:r w:rsidR="004D778A">
              <w:t>KEY_</w:t>
            </w:r>
            <w:r w:rsidR="00147DD9">
              <w:t>NAME</w:t>
            </w:r>
            <w:r w:rsidR="00507919">
              <w:t>: TO_NAME(</w:t>
            </w:r>
            <w:r>
              <w:rPr>
                <w:rFonts w:hint="eastAsia"/>
              </w:rPr>
              <w:t>山田</w:t>
            </w:r>
            <w:r w:rsidR="00507919">
              <w:rPr>
                <w:rFonts w:hint="eastAsia"/>
              </w:rPr>
              <w:t>)</w:t>
            </w:r>
            <w:r>
              <w:t xml:space="preserve">, param: {"str": </w:t>
            </w:r>
            <w:r w:rsidR="00147DD9">
              <w:t>STR</w:t>
            </w:r>
            <w:r w:rsidR="00DE5305">
              <w:t>(</w:t>
            </w:r>
            <w:r w:rsidR="00147DD9">
              <w:t>1</w:t>
            </w:r>
            <w:r w:rsidR="00DE5305">
              <w:t>)</w:t>
            </w:r>
            <w:r>
              <w:t xml:space="preserve">, "vit": </w:t>
            </w:r>
            <w:r w:rsidR="00DE5305">
              <w:t>V</w:t>
            </w:r>
            <w:r w:rsidR="00147DD9">
              <w:t>IT</w:t>
            </w:r>
            <w:r w:rsidR="00DE5305">
              <w:t>(</w:t>
            </w:r>
            <w:r w:rsidR="00147DD9">
              <w:t>1</w:t>
            </w:r>
            <w:r w:rsidR="00DE5305">
              <w:t>)</w:t>
            </w:r>
            <w:r>
              <w:t xml:space="preserve"> }</w:t>
            </w:r>
            <w:r w:rsidR="00FE30D6">
              <w:t>,</w:t>
            </w:r>
          </w:p>
          <w:p w14:paraId="11DDDF05" w14:textId="19F84846" w:rsidR="00CC4C07" w:rsidRDefault="00FE30D6" w:rsidP="00507919">
            <w:pPr>
              <w:pStyle w:val="3-"/>
            </w:pPr>
            <w:r>
              <w:tab/>
            </w:r>
            <w:r>
              <w:tab/>
              <w:t>“condition”: expr(“getChapter() &gt;= 20”)</w:t>
            </w:r>
            <w:r w:rsidR="00CC4C07">
              <w:t xml:space="preserve"> },</w:t>
            </w:r>
          </w:p>
          <w:p w14:paraId="07C16D01" w14:textId="77777777" w:rsidR="00CC4C07" w:rsidRDefault="00CC4C07" w:rsidP="00507919">
            <w:pPr>
              <w:pStyle w:val="3-"/>
            </w:pPr>
            <w:r>
              <w:tab/>
              <w:t>{</w:t>
            </w:r>
            <w:r w:rsidR="004D778A">
              <w:t xml:space="preserve"> KEY_</w:t>
            </w:r>
            <w:r w:rsidR="00147DD9">
              <w:t>ID:</w:t>
            </w:r>
            <w:r w:rsidR="00507919">
              <w:t xml:space="preserve"> CRC(“c0020”)</w:t>
            </w:r>
            <w:r w:rsidR="00147DD9">
              <w:t xml:space="preserve">, </w:t>
            </w:r>
            <w:r w:rsidR="004D778A">
              <w:t>KEY_</w:t>
            </w:r>
            <w:r w:rsidR="00147DD9">
              <w:t>NAME</w:t>
            </w:r>
            <w:r>
              <w:t>:</w:t>
            </w:r>
            <w:r w:rsidR="00507919">
              <w:t xml:space="preserve"> TO_NAME(</w:t>
            </w:r>
            <w:r w:rsidR="00507919">
              <w:rPr>
                <w:rFonts w:hint="eastAsia"/>
              </w:rPr>
              <w:t>田中)</w:t>
            </w:r>
            <w:r>
              <w:t xml:space="preserve">, param: {"str": </w:t>
            </w:r>
            <w:r w:rsidR="00147DD9">
              <w:t>STR</w:t>
            </w:r>
            <w:r w:rsidR="00DE5305">
              <w:t>(</w:t>
            </w:r>
            <w:r w:rsidR="00147DD9">
              <w:t>2</w:t>
            </w:r>
            <w:r w:rsidR="00DE5305">
              <w:t>)</w:t>
            </w:r>
            <w:r>
              <w:t xml:space="preserve">, "vit": </w:t>
            </w:r>
            <w:r w:rsidR="00147DD9">
              <w:t>VIT</w:t>
            </w:r>
            <w:r w:rsidR="00DE5305">
              <w:t>(</w:t>
            </w:r>
            <w:r w:rsidR="00147DD9">
              <w:t>2</w:t>
            </w:r>
            <w:r w:rsidR="00DE5305">
              <w:t>)</w:t>
            </w:r>
            <w:r>
              <w:t xml:space="preserve"> } },</w:t>
            </w:r>
          </w:p>
          <w:p w14:paraId="227F7CF5" w14:textId="7FF3C1FB" w:rsidR="00CC4C07" w:rsidRDefault="00CC4C07" w:rsidP="00507919">
            <w:pPr>
              <w:pStyle w:val="3-"/>
            </w:pPr>
            <w:r>
              <w:tab/>
              <w:t>{</w:t>
            </w:r>
            <w:r w:rsidR="004D778A">
              <w:t xml:space="preserve"> KEY_</w:t>
            </w:r>
            <w:r w:rsidR="00147DD9">
              <w:t>ID</w:t>
            </w:r>
            <w:r>
              <w:t>:</w:t>
            </w:r>
            <w:r w:rsidR="00507919">
              <w:t xml:space="preserve"> CRC(“c0030”)</w:t>
            </w:r>
            <w:r>
              <w:t xml:space="preserve">, </w:t>
            </w:r>
            <w:r w:rsidR="004D778A">
              <w:t>KEY_</w:t>
            </w:r>
            <w:r w:rsidR="00147DD9">
              <w:t>NAME</w:t>
            </w:r>
            <w:r>
              <w:t>:</w:t>
            </w:r>
            <w:r w:rsidR="00507919">
              <w:t xml:space="preserve"> TO_NAME(</w:t>
            </w:r>
            <w:r w:rsidR="00507919">
              <w:rPr>
                <w:rFonts w:hint="eastAsia"/>
              </w:rPr>
              <w:t>佐藤)</w:t>
            </w:r>
            <w:r>
              <w:t xml:space="preserve">, param: {"str": </w:t>
            </w:r>
            <w:r w:rsidR="00DE5305">
              <w:t>S</w:t>
            </w:r>
            <w:r w:rsidR="00147DD9">
              <w:t>TR</w:t>
            </w:r>
            <w:r w:rsidR="00DE5305">
              <w:t>(</w:t>
            </w:r>
            <w:r w:rsidR="00147DD9">
              <w:t>3</w:t>
            </w:r>
            <w:r w:rsidR="00DE5305">
              <w:t>)</w:t>
            </w:r>
            <w:r w:rsidR="00147DD9">
              <w:t>, "vit": VIT</w:t>
            </w:r>
            <w:r w:rsidR="00DE5305">
              <w:t>(</w:t>
            </w:r>
            <w:r w:rsidR="00147DD9">
              <w:t>3</w:t>
            </w:r>
            <w:r w:rsidR="00DE5305">
              <w:t xml:space="preserve">) </w:t>
            </w:r>
            <w:r w:rsidR="00F827F6">
              <w:t>} }</w:t>
            </w:r>
          </w:p>
          <w:p w14:paraId="2DA60DCD" w14:textId="77777777" w:rsidR="00CC4C07" w:rsidRDefault="00CC4C07" w:rsidP="00507919">
            <w:pPr>
              <w:pStyle w:val="3-"/>
            </w:pPr>
            <w:r>
              <w:t>]</w:t>
            </w:r>
          </w:p>
          <w:p w14:paraId="0FE98252" w14:textId="566C4BAF" w:rsidR="000A6C9E" w:rsidRPr="00332C78" w:rsidRDefault="000A6C9E" w:rsidP="00507919">
            <w:pPr>
              <w:pStyle w:val="3-"/>
            </w:pPr>
            <w:r>
              <w:t>}</w:t>
            </w:r>
          </w:p>
        </w:tc>
      </w:tr>
    </w:tbl>
    <w:p w14:paraId="248015CE" w14:textId="1C534EED" w:rsidR="00855EBD" w:rsidRDefault="00855EBD" w:rsidP="00855EBD">
      <w:pPr>
        <w:pStyle w:val="2"/>
      </w:pPr>
      <w:bookmarkStart w:id="16" w:name="_Toc379551859"/>
      <w:r>
        <w:rPr>
          <w:rFonts w:hint="eastAsia"/>
        </w:rPr>
        <w:t>データ定義</w:t>
      </w:r>
      <w:r>
        <w:rPr>
          <w:rFonts w:hint="eastAsia"/>
        </w:rPr>
        <w:t>JSON</w:t>
      </w:r>
      <w:r w:rsidR="00BE6A98" w:rsidRPr="00BE6A98">
        <w:rPr>
          <w:rFonts w:hint="eastAsia"/>
          <w:color w:val="0070C0"/>
        </w:rPr>
        <w:t>【入力データ：手動／自動作成】</w:t>
      </w:r>
      <w:bookmarkEnd w:id="16"/>
    </w:p>
    <w:p w14:paraId="247B7F3D" w14:textId="18586734" w:rsidR="00BE6A98" w:rsidRDefault="00855EBD" w:rsidP="00BE6A98">
      <w:pPr>
        <w:pStyle w:val="a9"/>
        <w:ind w:firstLine="283"/>
      </w:pPr>
      <w:r>
        <w:rPr>
          <w:rFonts w:hint="eastAsia"/>
        </w:rPr>
        <w:t>データを定義する</w:t>
      </w:r>
      <w:r w:rsidR="00B432B2">
        <w:rPr>
          <w:rFonts w:hint="eastAsia"/>
        </w:rPr>
        <w:t>ための</w:t>
      </w:r>
      <w:r>
        <w:rPr>
          <w:rFonts w:hint="eastAsia"/>
        </w:rPr>
        <w:t>JSON</w:t>
      </w:r>
      <w:r>
        <w:rPr>
          <w:rFonts w:hint="eastAsia"/>
        </w:rPr>
        <w:t>。</w:t>
      </w:r>
      <w:r w:rsidR="00BE6A98">
        <w:rPr>
          <w:rFonts w:hint="eastAsia"/>
        </w:rPr>
        <w:t>手作業で作成するか、</w:t>
      </w:r>
      <w:r w:rsidR="00BE6A98">
        <w:rPr>
          <w:rFonts w:hint="eastAsia"/>
        </w:rPr>
        <w:t>DB/Excel</w:t>
      </w:r>
      <w:r w:rsidR="00BE6A98">
        <w:rPr>
          <w:rFonts w:hint="eastAsia"/>
        </w:rPr>
        <w:t>から変換して作成される。</w:t>
      </w:r>
    </w:p>
    <w:p w14:paraId="4E182F7A" w14:textId="7C4E0F3C" w:rsidR="003E37F0" w:rsidRDefault="00BE6A98" w:rsidP="003E37F0">
      <w:pPr>
        <w:pStyle w:val="a9"/>
        <w:ind w:firstLine="283"/>
      </w:pPr>
      <w:r>
        <w:rPr>
          <w:rFonts w:hint="eastAsia"/>
        </w:rPr>
        <w:t>本書中に</w:t>
      </w:r>
      <w:r w:rsidR="000A6C9E">
        <w:rPr>
          <w:rFonts w:hint="eastAsia"/>
        </w:rPr>
        <w:t>は</w:t>
      </w:r>
      <w:r>
        <w:rPr>
          <w:rFonts w:hint="eastAsia"/>
        </w:rPr>
        <w:t>、</w:t>
      </w:r>
      <w:r w:rsidR="003E37F0">
        <w:rPr>
          <w:rFonts w:hint="eastAsia"/>
        </w:rPr>
        <w:t>短縮して「</w:t>
      </w:r>
      <w:r w:rsidR="003E37F0">
        <w:rPr>
          <w:rFonts w:hint="eastAsia"/>
        </w:rPr>
        <w:t>JSON</w:t>
      </w:r>
      <w:r w:rsidR="00EE4A26">
        <w:rPr>
          <w:rFonts w:hint="eastAsia"/>
        </w:rPr>
        <w:t>データ</w:t>
      </w:r>
      <w:r w:rsidR="003E37F0">
        <w:rPr>
          <w:rFonts w:hint="eastAsia"/>
        </w:rPr>
        <w:t>」と表記</w:t>
      </w:r>
      <w:r>
        <w:rPr>
          <w:rFonts w:hint="eastAsia"/>
        </w:rPr>
        <w:t>している箇所</w:t>
      </w:r>
      <w:r w:rsidR="003E37F0">
        <w:rPr>
          <w:rFonts w:hint="eastAsia"/>
        </w:rPr>
        <w:t>もあるが、「データ定義</w:t>
      </w:r>
      <w:r w:rsidR="003E37F0">
        <w:rPr>
          <w:rFonts w:hint="eastAsia"/>
        </w:rPr>
        <w:t>JSON</w:t>
      </w:r>
      <w:r w:rsidR="003E37F0">
        <w:rPr>
          <w:rFonts w:hint="eastAsia"/>
        </w:rPr>
        <w:t>」</w:t>
      </w:r>
      <w:r w:rsidR="003E37F0">
        <w:t>と同義。</w:t>
      </w:r>
    </w:p>
    <w:p w14:paraId="367D093B" w14:textId="77777777" w:rsidR="00D03BFA" w:rsidRDefault="00B432B2" w:rsidP="00B432B2">
      <w:pPr>
        <w:pStyle w:val="a9"/>
        <w:ind w:firstLine="283"/>
      </w:pPr>
      <w:r>
        <w:rPr>
          <w:rFonts w:hint="eastAsia"/>
        </w:rPr>
        <w:t>記述仕様は「拡張</w:t>
      </w:r>
      <w:r>
        <w:rPr>
          <w:rFonts w:hint="eastAsia"/>
        </w:rPr>
        <w:t>JSON</w:t>
      </w:r>
      <w:r>
        <w:rPr>
          <w:rFonts w:hint="eastAsia"/>
        </w:rPr>
        <w:t>」形式。</w:t>
      </w:r>
    </w:p>
    <w:p w14:paraId="1A1E2045" w14:textId="69175D34" w:rsidR="00D03BFA" w:rsidRDefault="00855EBD" w:rsidP="00372F3A">
      <w:pPr>
        <w:pStyle w:val="a9"/>
        <w:ind w:firstLine="283"/>
      </w:pPr>
      <w:r>
        <w:rPr>
          <w:rFonts w:hint="eastAsia"/>
        </w:rPr>
        <w:t>オブジェクトの配列</w:t>
      </w:r>
      <w:r w:rsidR="008A0150">
        <w:rPr>
          <w:rFonts w:hint="eastAsia"/>
        </w:rPr>
        <w:t>（いわゆる「テーブル」）</w:t>
      </w:r>
      <w:r>
        <w:rPr>
          <w:rFonts w:hint="eastAsia"/>
        </w:rPr>
        <w:t>で定義する</w:t>
      </w:r>
      <w:r w:rsidR="00462E82">
        <w:rPr>
          <w:rFonts w:hint="eastAsia"/>
        </w:rPr>
        <w:t>のが基本形</w:t>
      </w:r>
      <w:r>
        <w:rPr>
          <w:rFonts w:hint="eastAsia"/>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始まり</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終わる。その内部には、</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sidRPr="00372F3A">
        <w:rPr>
          <w:rFonts w:hint="eastAsia"/>
          <w:color w:val="0070C0"/>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定義されたオブジェクト</w:t>
      </w:r>
      <w:r w:rsidR="003A2FDD">
        <w:rPr>
          <w:rFonts w:hint="eastAsia"/>
        </w:rPr>
        <w:t>（構造体）</w:t>
      </w:r>
      <w:r w:rsidR="00D03BFA">
        <w:rPr>
          <w:rFonts w:hint="eastAsia"/>
        </w:rPr>
        <w:t>を列挙する。</w:t>
      </w:r>
    </w:p>
    <w:p w14:paraId="3D713BE9" w14:textId="7225B714" w:rsidR="000A6C9E" w:rsidRDefault="000A6C9E" w:rsidP="00372F3A">
      <w:pPr>
        <w:pStyle w:val="a9"/>
        <w:ind w:firstLine="283"/>
      </w:pPr>
      <w:r>
        <w:rPr>
          <w:rFonts w:hint="eastAsia"/>
        </w:rPr>
        <w:t>更に、</w:t>
      </w:r>
      <w:r>
        <w:rPr>
          <w:rFonts w:hint="eastAsia"/>
        </w:rPr>
        <w:t>J</w:t>
      </w:r>
      <w:r>
        <w:t>SON</w:t>
      </w:r>
      <w:r>
        <w:rPr>
          <w:rFonts w:hint="eastAsia"/>
        </w:rPr>
        <w:t>パーサーによっては、全体を一つのオブジェクトとして定義しないと扱えないものがあるので、全体を</w:t>
      </w:r>
      <w:r w:rsidRPr="00372F3A">
        <w:rPr>
          <w:rFonts w:hint="eastAsia"/>
          <w:color w:val="0070C0"/>
        </w:rPr>
        <w:t>「｛</w:t>
      </w:r>
      <w:r w:rsidRPr="00372F3A">
        <w:rPr>
          <w:rFonts w:hint="eastAsia"/>
          <w:color w:val="0070C0"/>
        </w:rPr>
        <w:t xml:space="preserve"> </w:t>
      </w:r>
      <w:r w:rsidRPr="00372F3A">
        <w:rPr>
          <w:rFonts w:hint="eastAsia"/>
          <w:color w:val="0070C0"/>
        </w:rPr>
        <w:t>」</w:t>
      </w:r>
      <w:r w:rsidRPr="00372F3A">
        <w:rPr>
          <w:rFonts w:hint="eastAsia"/>
          <w:color w:val="0070C0"/>
        </w:rPr>
        <w:t>~</w:t>
      </w:r>
      <w:r w:rsidRPr="00372F3A">
        <w:rPr>
          <w:rFonts w:hint="eastAsia"/>
          <w:color w:val="0070C0"/>
        </w:rPr>
        <w:t>「</w:t>
      </w:r>
      <w:r w:rsidRPr="00372F3A">
        <w:rPr>
          <w:rFonts w:hint="eastAsia"/>
          <w:color w:val="0070C0"/>
        </w:rPr>
        <w:t xml:space="preserve"> </w:t>
      </w:r>
      <w:r w:rsidRPr="00372F3A">
        <w:rPr>
          <w:rFonts w:hint="eastAsia"/>
          <w:color w:val="0070C0"/>
        </w:rPr>
        <w:t>｝」</w:t>
      </w:r>
      <w:r>
        <w:rPr>
          <w:rFonts w:hint="eastAsia"/>
        </w:rPr>
        <w:t>で囲む。</w:t>
      </w:r>
    </w:p>
    <w:p w14:paraId="60D15853" w14:textId="0D3ABF7A" w:rsidR="00855EBD" w:rsidRDefault="00D03BFA" w:rsidP="000A6C9E">
      <w:pPr>
        <w:pStyle w:val="a9"/>
        <w:spacing w:beforeLines="50" w:before="180"/>
        <w:ind w:firstLine="283"/>
      </w:pPr>
      <w:r>
        <w:rPr>
          <w:rFonts w:hint="eastAsia"/>
        </w:rPr>
        <w:t>一つのファイルでは一つのデータ（テーブル）だけを扱う。ネストしたデータ構造</w:t>
      </w:r>
      <w:r w:rsidR="00372F3A">
        <w:rPr>
          <w:rFonts w:hint="eastAsia"/>
        </w:rPr>
        <w:t>も</w:t>
      </w:r>
      <w:r>
        <w:rPr>
          <w:rFonts w:hint="eastAsia"/>
        </w:rPr>
        <w:t>使用可能。</w:t>
      </w:r>
    </w:p>
    <w:p w14:paraId="4334A827" w14:textId="64E911C6" w:rsidR="002A775F" w:rsidRPr="002A775F" w:rsidRDefault="002A775F" w:rsidP="00855EBD">
      <w:pPr>
        <w:pStyle w:val="a9"/>
        <w:ind w:firstLine="283"/>
      </w:pPr>
      <w:r>
        <w:rPr>
          <w:rFonts w:hint="eastAsia"/>
        </w:rPr>
        <w:t>サンプルは</w:t>
      </w:r>
      <w:r w:rsidR="00A17F52">
        <w:rPr>
          <w:rFonts w:hint="eastAsia"/>
        </w:rPr>
        <w:t>、</w:t>
      </w:r>
      <w:r>
        <w:rPr>
          <w:rFonts w:hint="eastAsia"/>
        </w:rPr>
        <w:t>前述の「拡張</w:t>
      </w:r>
      <w:r>
        <w:rPr>
          <w:rFonts w:hint="eastAsia"/>
        </w:rPr>
        <w:t>JSON</w:t>
      </w:r>
      <w:r>
        <w:rPr>
          <w:rFonts w:hint="eastAsia"/>
        </w:rPr>
        <w:t>」の仕様</w:t>
      </w:r>
      <w:r w:rsidR="00A17F52">
        <w:rPr>
          <w:rFonts w:hint="eastAsia"/>
        </w:rPr>
        <w:t>を参照</w:t>
      </w:r>
      <w:r>
        <w:rPr>
          <w:rFonts w:hint="eastAsia"/>
        </w:rPr>
        <w:t>。</w:t>
      </w:r>
    </w:p>
    <w:p w14:paraId="0CD5BD2D" w14:textId="3AB10380" w:rsidR="0038622B" w:rsidRDefault="0038622B" w:rsidP="0038622B">
      <w:pPr>
        <w:pStyle w:val="2"/>
      </w:pPr>
      <w:bookmarkStart w:id="17" w:name="_Toc379551860"/>
      <w:r>
        <w:rPr>
          <w:rFonts w:hint="eastAsia"/>
        </w:rPr>
        <w:lastRenderedPageBreak/>
        <w:t>中間</w:t>
      </w:r>
      <w:r>
        <w:rPr>
          <w:rFonts w:hint="eastAsia"/>
        </w:rPr>
        <w:t>JSON</w:t>
      </w:r>
      <w:r w:rsidR="00295B61">
        <w:rPr>
          <w:rFonts w:hint="eastAsia"/>
        </w:rPr>
        <w:t>①</w:t>
      </w:r>
      <w:r w:rsidR="00BE6A98" w:rsidRPr="00BE6A98">
        <w:rPr>
          <w:rFonts w:hint="eastAsia"/>
          <w:color w:val="0070C0"/>
        </w:rPr>
        <w:t>【中間出力データ】</w:t>
      </w:r>
      <w:bookmarkEnd w:id="17"/>
    </w:p>
    <w:p w14:paraId="2A45AB0B" w14:textId="33E0275B" w:rsidR="00BE6A98" w:rsidRDefault="007614E9" w:rsidP="0038622B">
      <w:pPr>
        <w:pStyle w:val="a9"/>
        <w:ind w:firstLine="283"/>
      </w:pPr>
      <w:r>
        <w:rPr>
          <w:rFonts w:hint="eastAsia"/>
        </w:rPr>
        <w:t>データ定義</w:t>
      </w:r>
      <w:r w:rsidR="00813D29">
        <w:rPr>
          <w:rFonts w:hint="eastAsia"/>
        </w:rPr>
        <w:t>JSON</w:t>
      </w:r>
      <w:r w:rsidR="00F12B43">
        <w:rPr>
          <w:rFonts w:hint="eastAsia"/>
        </w:rPr>
        <w:t>にプリプロセッサを通した状態の中間データ</w:t>
      </w:r>
      <w:r w:rsidR="00813D29">
        <w:rPr>
          <w:rFonts w:hint="eastAsia"/>
        </w:rPr>
        <w:t>。</w:t>
      </w:r>
    </w:p>
    <w:p w14:paraId="7EC72409" w14:textId="4DBF9971" w:rsidR="00F12B43" w:rsidRDefault="00F12B43" w:rsidP="0038622B">
      <w:pPr>
        <w:pStyle w:val="a9"/>
        <w:ind w:firstLine="283"/>
      </w:pPr>
      <w:r>
        <w:rPr>
          <w:rFonts w:hint="eastAsia"/>
        </w:rPr>
        <w:t>プリプロセッサには、</w:t>
      </w:r>
      <w:r w:rsidR="001A7981">
        <w:rPr>
          <w:rFonts w:hint="eastAsia"/>
        </w:rPr>
        <w:t>フリーの</w:t>
      </w:r>
      <w:r w:rsidR="001A7981">
        <w:rPr>
          <w:rFonts w:hint="eastAsia"/>
        </w:rPr>
        <w:t>C</w:t>
      </w:r>
      <w:r w:rsidR="001A7981">
        <w:rPr>
          <w:rFonts w:hint="eastAsia"/>
        </w:rPr>
        <w:t>言語コンパイラ</w:t>
      </w:r>
      <w:r w:rsidR="001A7981">
        <w:rPr>
          <w:rFonts w:hint="eastAsia"/>
        </w:rPr>
        <w:t xml:space="preserve"> </w:t>
      </w:r>
      <w:r w:rsidRPr="00B17010">
        <w:t>MinGW(GCC)</w:t>
      </w:r>
      <w:r w:rsidR="001A7981">
        <w:t xml:space="preserve"> </w:t>
      </w:r>
      <w:r>
        <w:rPr>
          <w:rFonts w:hint="eastAsia"/>
        </w:rPr>
        <w:t>を使用。</w:t>
      </w:r>
    </w:p>
    <w:p w14:paraId="38BE726B" w14:textId="3B4CEC71" w:rsidR="0038622B" w:rsidRDefault="00F12B43" w:rsidP="0038622B">
      <w:pPr>
        <w:pStyle w:val="a9"/>
        <w:ind w:firstLine="283"/>
      </w:pPr>
      <w:r>
        <w:rPr>
          <w:rFonts w:hint="eastAsia"/>
        </w:rPr>
        <w:t>プリプロセッサの機能に頼り、</w:t>
      </w:r>
      <w:r w:rsidRPr="00295B61">
        <w:rPr>
          <w:rFonts w:hint="eastAsia"/>
          <w:color w:val="0070C0"/>
        </w:rPr>
        <w:t>#line</w:t>
      </w:r>
      <w:r>
        <w:rPr>
          <w:rFonts w:hint="eastAsia"/>
        </w:rPr>
        <w:t>文が埋め込まれた状態で出力する。これにより、変換ツールがエラーを検出した際に、プリプロセス前の行位置や、インクルードファイル内のエラーであることを表示できる。</w:t>
      </w:r>
    </w:p>
    <w:p w14:paraId="111777B5" w14:textId="24136E15" w:rsidR="00295B61" w:rsidRDefault="00295B61" w:rsidP="0038622B">
      <w:pPr>
        <w:pStyle w:val="a9"/>
        <w:ind w:firstLine="283"/>
      </w:pPr>
      <w:r w:rsidRPr="00295B61">
        <w:rPr>
          <w:color w:val="FF0000"/>
        </w:rPr>
        <w:t>この状態では</w:t>
      </w:r>
      <w:r w:rsidRPr="00295B61">
        <w:rPr>
          <w:rFonts w:hint="eastAsia"/>
          <w:color w:val="FF0000"/>
        </w:rPr>
        <w:t>JSON</w:t>
      </w:r>
      <w:r w:rsidRPr="00295B61">
        <w:rPr>
          <w:rFonts w:hint="eastAsia"/>
          <w:color w:val="FF0000"/>
        </w:rPr>
        <w:t>パーサーに通せないので注意。</w:t>
      </w:r>
    </w:p>
    <w:p w14:paraId="22E25214" w14:textId="36E8EA09" w:rsidR="00467D92" w:rsidRPr="00AC0302" w:rsidRDefault="00467D92" w:rsidP="00E403A9">
      <w:pPr>
        <w:pStyle w:val="a9"/>
        <w:keepNext/>
        <w:keepLines/>
        <w:widowControl/>
        <w:tabs>
          <w:tab w:val="left" w:pos="3544"/>
        </w:tabs>
        <w:spacing w:beforeLines="50" w:before="180"/>
        <w:ind w:left="3826" w:hangingChars="1822" w:hanging="3826"/>
        <w:rPr>
          <w:color w:val="FF0000"/>
        </w:rPr>
      </w:pPr>
      <w:r>
        <w:t>例：</w:t>
      </w:r>
      <w:r>
        <w:rPr>
          <w:rFonts w:hint="eastAsia"/>
        </w:rPr>
        <w:t>前述の「拡張</w:t>
      </w:r>
      <w:r>
        <w:rPr>
          <w:rFonts w:hint="eastAsia"/>
        </w:rPr>
        <w:t>JSON</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67D92" w14:paraId="6EAD3DDD" w14:textId="77777777" w:rsidTr="00E4568F">
        <w:tc>
          <w:tcPr>
            <w:tcW w:w="8494" w:type="dxa"/>
          </w:tcPr>
          <w:p w14:paraId="3DA411FC" w14:textId="0C343936" w:rsidR="001220B9" w:rsidRDefault="001220B9" w:rsidP="00467D92">
            <w:pPr>
              <w:pStyle w:val="2-"/>
              <w:rPr>
                <w:color w:val="00B050"/>
              </w:rPr>
            </w:pPr>
            <w:r>
              <w:rPr>
                <w:rFonts w:hint="eastAsia"/>
                <w:color w:val="00B050"/>
              </w:rPr>
              <w:t>※</w:t>
            </w:r>
            <w:r w:rsidR="001261B3" w:rsidRPr="001261B3">
              <w:rPr>
                <w:rFonts w:hint="eastAsia"/>
                <w:color w:val="00B050"/>
              </w:rPr>
              <w:t>空行</w:t>
            </w:r>
            <w:r>
              <w:rPr>
                <w:rFonts w:hint="eastAsia"/>
                <w:color w:val="00B050"/>
              </w:rPr>
              <w:t>が多いのは、</w:t>
            </w:r>
            <w:r w:rsidRPr="001261B3">
              <w:rPr>
                <w:color w:val="00B050"/>
              </w:rPr>
              <w:t>コメントや</w:t>
            </w:r>
            <w:r w:rsidRPr="001261B3">
              <w:rPr>
                <w:rFonts w:hint="eastAsia"/>
                <w:color w:val="00B050"/>
              </w:rPr>
              <w:t xml:space="preserve">#define </w:t>
            </w:r>
            <w:r>
              <w:rPr>
                <w:rFonts w:hint="eastAsia"/>
                <w:color w:val="00B050"/>
              </w:rPr>
              <w:t>が除去された結果</w:t>
            </w:r>
            <w:r w:rsidR="001261B3" w:rsidRPr="001261B3">
              <w:rPr>
                <w:rFonts w:hint="eastAsia"/>
                <w:color w:val="00B050"/>
              </w:rPr>
              <w:t>。</w:t>
            </w:r>
          </w:p>
          <w:p w14:paraId="2B07BD01" w14:textId="692D0E6C" w:rsidR="001220B9" w:rsidRPr="001261B3" w:rsidRDefault="001261B3" w:rsidP="001220B9">
            <w:pPr>
              <w:pStyle w:val="2-"/>
              <w:ind w:firstLineChars="100" w:firstLine="140"/>
              <w:rPr>
                <w:color w:val="00B050"/>
              </w:rPr>
            </w:pPr>
            <w:r w:rsidRPr="001261B3">
              <w:rPr>
                <w:rFonts w:hint="eastAsia"/>
                <w:color w:val="00B050"/>
              </w:rPr>
              <w:t>エラーメッセージ出力時に行番号がずれないように</w:t>
            </w:r>
            <w:r>
              <w:rPr>
                <w:rFonts w:hint="eastAsia"/>
                <w:color w:val="00B050"/>
              </w:rPr>
              <w:t>、</w:t>
            </w:r>
            <w:r w:rsidR="001220B9">
              <w:rPr>
                <w:rFonts w:hint="eastAsia"/>
                <w:color w:val="00B050"/>
              </w:rPr>
              <w:t>残っている行の位置は変化しないため、空行が多くなる。</w:t>
            </w:r>
          </w:p>
          <w:p w14:paraId="0C1B5015" w14:textId="77777777" w:rsidR="00467D92" w:rsidRPr="001261B3" w:rsidRDefault="00467D92" w:rsidP="00467D92">
            <w:pPr>
              <w:pStyle w:val="2-"/>
            </w:pPr>
          </w:p>
          <w:p w14:paraId="4A570C68" w14:textId="0EDBF5FF" w:rsidR="00467D92" w:rsidRDefault="00467D92" w:rsidP="00467D92">
            <w:pPr>
              <w:pStyle w:val="2-"/>
            </w:pPr>
          </w:p>
          <w:p w14:paraId="0883C614" w14:textId="65B4240E" w:rsidR="00467D92" w:rsidRDefault="00467D92" w:rsidP="00467D92">
            <w:pPr>
              <w:pStyle w:val="2-"/>
            </w:pPr>
            <w:r>
              <w:t># 1 “common.jsonh”1</w:t>
            </w:r>
          </w:p>
          <w:p w14:paraId="5E2E5984" w14:textId="7E4A76B1" w:rsidR="001261B3" w:rsidRDefault="001261B3" w:rsidP="001261B3">
            <w:pPr>
              <w:pStyle w:val="2-"/>
            </w:pPr>
            <w:r w:rsidRPr="001261B3">
              <w:rPr>
                <w:color w:val="00B050"/>
              </w:rPr>
              <w:t>（インクルードファイルが展開</w:t>
            </w:r>
            <w:r>
              <w:rPr>
                <w:color w:val="00B050"/>
              </w:rPr>
              <w:t>される。</w:t>
            </w:r>
            <w:r w:rsidRPr="001261B3">
              <w:rPr>
                <w:color w:val="00B050"/>
              </w:rPr>
              <w:t>）</w:t>
            </w:r>
          </w:p>
          <w:p w14:paraId="5EA87603" w14:textId="77777777" w:rsidR="001261B3" w:rsidRDefault="001261B3" w:rsidP="00467D92">
            <w:pPr>
              <w:pStyle w:val="2-"/>
            </w:pPr>
          </w:p>
          <w:p w14:paraId="4D7E1B10" w14:textId="6A78A134" w:rsidR="001261B3" w:rsidRDefault="001261B3" w:rsidP="00467D92">
            <w:pPr>
              <w:pStyle w:val="2-"/>
            </w:pPr>
            <w:r w:rsidRPr="001261B3">
              <w:rPr>
                <w:color w:val="00B050"/>
              </w:rPr>
              <w:t>（インクルードファイルから元のファイルに戻る</w:t>
            </w:r>
            <w:r>
              <w:rPr>
                <w:color w:val="00B050"/>
              </w:rPr>
              <w:t>。最初の</w:t>
            </w:r>
            <w:r>
              <w:rPr>
                <w:rFonts w:hint="eastAsia"/>
                <w:color w:val="00B050"/>
              </w:rPr>
              <w:t xml:space="preserve"> # 5 は、この位置から</w:t>
            </w:r>
            <w:r w:rsidR="00AE7DE1">
              <w:rPr>
                <w:rFonts w:hint="eastAsia"/>
                <w:color w:val="00B050"/>
              </w:rPr>
              <w:t>元のファイルの</w:t>
            </w:r>
            <w:r>
              <w:rPr>
                <w:rFonts w:hint="eastAsia"/>
                <w:color w:val="00B050"/>
              </w:rPr>
              <w:t xml:space="preserve"> 5 行目が再開することを示す。</w:t>
            </w:r>
            <w:r w:rsidRPr="001261B3">
              <w:rPr>
                <w:color w:val="00B050"/>
              </w:rPr>
              <w:t>）</w:t>
            </w:r>
          </w:p>
          <w:p w14:paraId="5E6E8E2C" w14:textId="2507D1CB" w:rsidR="00467D92" w:rsidRDefault="00467D92" w:rsidP="00467D92">
            <w:pPr>
              <w:pStyle w:val="2-"/>
            </w:pPr>
            <w:r w:rsidRPr="00467D92">
              <w:t xml:space="preserve"># </w:t>
            </w:r>
            <w:r>
              <w:t>5</w:t>
            </w:r>
            <w:r w:rsidRPr="00467D92">
              <w:t xml:space="preserve"> "</w:t>
            </w:r>
            <w:r>
              <w:t>data.json</w:t>
            </w:r>
            <w:r w:rsidRPr="00467D92">
              <w:t>" 2</w:t>
            </w:r>
          </w:p>
          <w:p w14:paraId="4252AE01" w14:textId="49D4EAF5" w:rsidR="00467D92" w:rsidRPr="00AE7DE1" w:rsidRDefault="00AE7DE1" w:rsidP="00467D92">
            <w:pPr>
              <w:pStyle w:val="2-"/>
              <w:rPr>
                <w:color w:val="00B050"/>
              </w:rPr>
            </w:pPr>
            <w:r w:rsidRPr="00AE7DE1">
              <w:rPr>
                <w:rFonts w:hint="eastAsia"/>
                <w:color w:val="00B050"/>
              </w:rPr>
              <w:t>（コンパイラによっては、「#line」という書式のものもある。この出書式は GCC 準拠。）</w:t>
            </w:r>
          </w:p>
          <w:p w14:paraId="25B381E8" w14:textId="77777777" w:rsidR="00467D92" w:rsidRDefault="00467D92" w:rsidP="00467D92">
            <w:pPr>
              <w:pStyle w:val="2-"/>
            </w:pPr>
          </w:p>
          <w:p w14:paraId="728B76B2" w14:textId="0E71D47B" w:rsidR="00467D92" w:rsidRDefault="00467D92" w:rsidP="00467D92">
            <w:pPr>
              <w:pStyle w:val="2-"/>
            </w:pPr>
          </w:p>
          <w:p w14:paraId="6B558D90" w14:textId="3FF12470" w:rsidR="00467D92" w:rsidRDefault="00467D92" w:rsidP="00467D92">
            <w:pPr>
              <w:pStyle w:val="2-"/>
            </w:pPr>
          </w:p>
          <w:p w14:paraId="4C24B3BD" w14:textId="77777777" w:rsidR="00467D92" w:rsidRDefault="00467D92" w:rsidP="00467D92">
            <w:pPr>
              <w:pStyle w:val="2-"/>
            </w:pPr>
          </w:p>
          <w:p w14:paraId="37103F30" w14:textId="210FA78B" w:rsidR="00467D92" w:rsidRDefault="00467D92" w:rsidP="00467D92">
            <w:pPr>
              <w:pStyle w:val="2-"/>
            </w:pPr>
          </w:p>
          <w:p w14:paraId="0554F300" w14:textId="709B4494" w:rsidR="00467D92" w:rsidRDefault="00467D92" w:rsidP="00467D92">
            <w:pPr>
              <w:pStyle w:val="2-"/>
            </w:pPr>
          </w:p>
          <w:p w14:paraId="26FB0352" w14:textId="18F887EB" w:rsidR="00467D92" w:rsidRDefault="000A6C9E" w:rsidP="00467D92">
            <w:pPr>
              <w:pStyle w:val="2-"/>
            </w:pPr>
            <w:r>
              <w:rPr>
                <w:rFonts w:hint="eastAsia"/>
              </w:rPr>
              <w:t>{</w:t>
            </w:r>
          </w:p>
          <w:p w14:paraId="71EAC3D8" w14:textId="3BF20D82" w:rsidR="009704A9" w:rsidRDefault="000A6C9E" w:rsidP="00467D92">
            <w:pPr>
              <w:pStyle w:val="2-"/>
            </w:pPr>
            <w:r>
              <w:t>"</w:t>
            </w:r>
            <w:r w:rsidR="009704A9">
              <w:t>table</w:t>
            </w:r>
            <w:r>
              <w:t>":</w:t>
            </w:r>
          </w:p>
          <w:p w14:paraId="06BB1CBC" w14:textId="77777777" w:rsidR="00467D92" w:rsidRDefault="00467D92" w:rsidP="00467D92">
            <w:pPr>
              <w:pStyle w:val="2-"/>
            </w:pPr>
            <w:r>
              <w:t>[</w:t>
            </w:r>
          </w:p>
          <w:p w14:paraId="64F96292" w14:textId="77777777" w:rsidR="00FE30D6" w:rsidRDefault="00467D92" w:rsidP="00467D92">
            <w:pPr>
              <w:pStyle w:val="2-"/>
            </w:pPr>
            <w:r>
              <w:rPr>
                <w:rFonts w:hint="eastAsia"/>
              </w:rPr>
              <w:tab/>
              <w:t xml:space="preserve">{ </w:t>
            </w:r>
            <w:r w:rsidR="001261B3">
              <w:t>“id”</w:t>
            </w:r>
            <w:r>
              <w:rPr>
                <w:rFonts w:hint="eastAsia"/>
              </w:rPr>
              <w:t xml:space="preserve">: CRC(“c0010”), </w:t>
            </w:r>
            <w:r w:rsidR="009968E9">
              <w:t>“</w:t>
            </w:r>
            <w:r w:rsidR="009968E9">
              <w:rPr>
                <w:rFonts w:hint="eastAsia"/>
              </w:rPr>
              <w:t>name</w:t>
            </w:r>
            <w:r w:rsidR="009968E9">
              <w:t>”</w:t>
            </w:r>
            <w:r>
              <w:rPr>
                <w:rFonts w:hint="eastAsia"/>
              </w:rPr>
              <w:t xml:space="preserve">: </w:t>
            </w:r>
            <w:r w:rsidR="009968E9">
              <w:t>“</w:t>
            </w:r>
            <w:r>
              <w:rPr>
                <w:rFonts w:hint="eastAsia"/>
              </w:rPr>
              <w:t>山田</w:t>
            </w:r>
            <w:r w:rsidR="00AE7DE1">
              <w:t>”</w:t>
            </w:r>
            <w:r>
              <w:rPr>
                <w:rFonts w:hint="eastAsia"/>
              </w:rPr>
              <w:t xml:space="preserve">, param: {"str": </w:t>
            </w:r>
            <w:r w:rsidR="009968E9">
              <w:t>10 + 1</w:t>
            </w:r>
            <w:r>
              <w:rPr>
                <w:rFonts w:hint="eastAsia"/>
              </w:rPr>
              <w:t xml:space="preserve">, "vit": </w:t>
            </w:r>
            <w:r w:rsidR="009968E9">
              <w:t>20 + 1</w:t>
            </w:r>
            <w:r>
              <w:rPr>
                <w:rFonts w:hint="eastAsia"/>
              </w:rPr>
              <w:t xml:space="preserve"> }</w:t>
            </w:r>
            <w:r w:rsidR="00FE30D6">
              <w:t>,</w:t>
            </w:r>
          </w:p>
          <w:p w14:paraId="534A17C3" w14:textId="0AB7C2B5" w:rsidR="00467D92" w:rsidRDefault="00FE30D6" w:rsidP="00467D92">
            <w:pPr>
              <w:pStyle w:val="2-"/>
            </w:pPr>
            <w:r>
              <w:tab/>
            </w:r>
            <w:r>
              <w:tab/>
              <w:t>“condition”: expr(“getChapter() &gt;= 20”)</w:t>
            </w:r>
            <w:r w:rsidR="00467D92">
              <w:rPr>
                <w:rFonts w:hint="eastAsia"/>
              </w:rPr>
              <w:t xml:space="preserve"> },</w:t>
            </w:r>
          </w:p>
          <w:p w14:paraId="5C7E67E8" w14:textId="4D896A66" w:rsidR="00467D92" w:rsidRDefault="00467D92" w:rsidP="00467D92">
            <w:pPr>
              <w:pStyle w:val="2-"/>
            </w:pPr>
            <w:r>
              <w:rPr>
                <w:rFonts w:hint="eastAsia"/>
              </w:rPr>
              <w:tab/>
              <w:t xml:space="preserve">{ </w:t>
            </w:r>
            <w:r w:rsidR="001261B3">
              <w:t>“id”</w:t>
            </w:r>
            <w:r>
              <w:rPr>
                <w:rFonts w:hint="eastAsia"/>
              </w:rPr>
              <w:t xml:space="preserve">: CRC(“c0020”), </w:t>
            </w:r>
            <w:r w:rsidR="009968E9">
              <w:t>“</w:t>
            </w:r>
            <w:r w:rsidR="009968E9">
              <w:rPr>
                <w:rFonts w:hint="eastAsia"/>
              </w:rPr>
              <w:t>name</w:t>
            </w:r>
            <w:r w:rsidR="009968E9">
              <w:t>”</w:t>
            </w:r>
            <w:r w:rsidR="009968E9">
              <w:rPr>
                <w:rFonts w:hint="eastAsia"/>
              </w:rPr>
              <w:t xml:space="preserve">: </w:t>
            </w:r>
            <w:r w:rsidR="009968E9">
              <w:t>“</w:t>
            </w:r>
            <w:r>
              <w:rPr>
                <w:rFonts w:hint="eastAsia"/>
              </w:rPr>
              <w:t>田中</w:t>
            </w:r>
            <w:r w:rsidR="00AE7DE1">
              <w:t>”</w:t>
            </w:r>
            <w:r>
              <w:rPr>
                <w:rFonts w:hint="eastAsia"/>
              </w:rPr>
              <w:t xml:space="preserve">, param: {"str": </w:t>
            </w:r>
            <w:r w:rsidR="009968E9">
              <w:t>10 + 2</w:t>
            </w:r>
            <w:r>
              <w:rPr>
                <w:rFonts w:hint="eastAsia"/>
              </w:rPr>
              <w:t xml:space="preserve">, "vit": </w:t>
            </w:r>
            <w:r w:rsidR="009968E9">
              <w:t xml:space="preserve">20 + 2 </w:t>
            </w:r>
            <w:r>
              <w:rPr>
                <w:rFonts w:hint="eastAsia"/>
              </w:rPr>
              <w:t>} },</w:t>
            </w:r>
          </w:p>
          <w:p w14:paraId="786527D6" w14:textId="0A4965FF" w:rsidR="00467D92" w:rsidRDefault="00467D92" w:rsidP="00467D92">
            <w:pPr>
              <w:pStyle w:val="2-"/>
            </w:pPr>
            <w:r>
              <w:rPr>
                <w:rFonts w:hint="eastAsia"/>
              </w:rPr>
              <w:tab/>
              <w:t xml:space="preserve">{ </w:t>
            </w:r>
            <w:r w:rsidR="001261B3">
              <w:t>“id”</w:t>
            </w:r>
            <w:r>
              <w:rPr>
                <w:rFonts w:hint="eastAsia"/>
              </w:rPr>
              <w:t>: CRC(“c0030”</w:t>
            </w:r>
            <w:r w:rsidR="009968E9">
              <w:rPr>
                <w:rFonts w:hint="eastAsia"/>
              </w:rPr>
              <w:t xml:space="preserve">), </w:t>
            </w:r>
            <w:r w:rsidR="009968E9">
              <w:t>“</w:t>
            </w:r>
            <w:r w:rsidR="009968E9">
              <w:rPr>
                <w:rFonts w:hint="eastAsia"/>
              </w:rPr>
              <w:t>name</w:t>
            </w:r>
            <w:r w:rsidR="009968E9">
              <w:t>”</w:t>
            </w:r>
            <w:r w:rsidR="009968E9">
              <w:rPr>
                <w:rFonts w:hint="eastAsia"/>
              </w:rPr>
              <w:t xml:space="preserve">: </w:t>
            </w:r>
            <w:r w:rsidR="009968E9">
              <w:t>“</w:t>
            </w:r>
            <w:r>
              <w:rPr>
                <w:rFonts w:hint="eastAsia"/>
              </w:rPr>
              <w:t>佐藤</w:t>
            </w:r>
            <w:r w:rsidR="00AE7DE1">
              <w:t>”</w:t>
            </w:r>
            <w:r>
              <w:rPr>
                <w:rFonts w:hint="eastAsia"/>
              </w:rPr>
              <w:t xml:space="preserve">, param: {"str": </w:t>
            </w:r>
            <w:r w:rsidR="009968E9">
              <w:t>10 + 3</w:t>
            </w:r>
            <w:r>
              <w:rPr>
                <w:rFonts w:hint="eastAsia"/>
              </w:rPr>
              <w:t xml:space="preserve">, "vit": </w:t>
            </w:r>
            <w:r w:rsidR="009968E9">
              <w:t>20 + 3</w:t>
            </w:r>
            <w:r>
              <w:rPr>
                <w:rFonts w:hint="eastAsia"/>
              </w:rPr>
              <w:t xml:space="preserve"> } }</w:t>
            </w:r>
          </w:p>
          <w:p w14:paraId="1182F0D4" w14:textId="77777777" w:rsidR="00467D92" w:rsidRDefault="00467D92" w:rsidP="00467D92">
            <w:pPr>
              <w:pStyle w:val="2-"/>
            </w:pPr>
            <w:r>
              <w:t>]</w:t>
            </w:r>
          </w:p>
          <w:p w14:paraId="5F738B20" w14:textId="675DC02B" w:rsidR="000A6C9E" w:rsidRDefault="000A6C9E" w:rsidP="00467D92">
            <w:pPr>
              <w:pStyle w:val="2-"/>
            </w:pPr>
            <w:r>
              <w:t>}</w:t>
            </w:r>
          </w:p>
        </w:tc>
      </w:tr>
    </w:tbl>
    <w:p w14:paraId="03368407" w14:textId="1F9AA0E7" w:rsidR="00295B61" w:rsidRDefault="00295B61" w:rsidP="00295B61">
      <w:pPr>
        <w:pStyle w:val="2"/>
      </w:pPr>
      <w:bookmarkStart w:id="18" w:name="_Toc379551861"/>
      <w:r>
        <w:rPr>
          <w:rFonts w:hint="eastAsia"/>
        </w:rPr>
        <w:t>中間</w:t>
      </w:r>
      <w:r>
        <w:rPr>
          <w:rFonts w:hint="eastAsia"/>
        </w:rPr>
        <w:t>JSON</w:t>
      </w:r>
      <w:r>
        <w:rPr>
          <w:rFonts w:hint="eastAsia"/>
        </w:rPr>
        <w:t>②</w:t>
      </w:r>
      <w:r w:rsidR="00BE6A98" w:rsidRPr="00BE6A98">
        <w:rPr>
          <w:rFonts w:hint="eastAsia"/>
          <w:color w:val="0070C0"/>
        </w:rPr>
        <w:t>【中間出力データ】</w:t>
      </w:r>
      <w:bookmarkEnd w:id="18"/>
    </w:p>
    <w:p w14:paraId="6DBDED4E" w14:textId="62AB32FA" w:rsidR="00BE6A98" w:rsidRDefault="00295B61" w:rsidP="00BE6A98">
      <w:pPr>
        <w:pStyle w:val="a9"/>
        <w:ind w:firstLine="283"/>
      </w:pPr>
      <w:r>
        <w:rPr>
          <w:rFonts w:hint="eastAsia"/>
        </w:rPr>
        <w:t>中間</w:t>
      </w:r>
      <w:r>
        <w:rPr>
          <w:rFonts w:hint="eastAsia"/>
        </w:rPr>
        <w:t>JSON</w:t>
      </w:r>
      <w:r>
        <w:rPr>
          <w:rFonts w:hint="eastAsia"/>
        </w:rPr>
        <w:t>①に対して、値の演算と組み込み関数を処理した結果の</w:t>
      </w:r>
      <w:r>
        <w:rPr>
          <w:rFonts w:hint="eastAsia"/>
        </w:rPr>
        <w:t>JSON</w:t>
      </w:r>
      <w:r w:rsidR="00BE6A98">
        <w:rPr>
          <w:rFonts w:hint="eastAsia"/>
        </w:rPr>
        <w:t>。</w:t>
      </w:r>
    </w:p>
    <w:p w14:paraId="57E1C82C" w14:textId="0938D0EB" w:rsidR="00BE6A98" w:rsidRDefault="00BE6A98" w:rsidP="00BE6A98">
      <w:pPr>
        <w:pStyle w:val="a9"/>
        <w:ind w:firstLine="283"/>
      </w:pPr>
      <w:r w:rsidRPr="00295B61">
        <w:rPr>
          <w:rFonts w:hint="eastAsia"/>
          <w:color w:val="0070C0"/>
        </w:rPr>
        <w:t>#line</w:t>
      </w:r>
      <w:r>
        <w:rPr>
          <w:rFonts w:hint="eastAsia"/>
        </w:rPr>
        <w:t>文も除去される。なお、</w:t>
      </w:r>
      <w:r w:rsidRPr="006A0D31">
        <w:rPr>
          <w:rFonts w:hint="eastAsia"/>
          <w:color w:val="0070C0"/>
        </w:rPr>
        <w:t>expr()</w:t>
      </w:r>
      <w:r>
        <w:rPr>
          <w:rFonts w:hint="eastAsia"/>
        </w:rPr>
        <w:t xml:space="preserve"> </w:t>
      </w:r>
      <w:r>
        <w:rPr>
          <w:rFonts w:hint="eastAsia"/>
        </w:rPr>
        <w:t>関数は処理しない。</w:t>
      </w:r>
    </w:p>
    <w:p w14:paraId="5D73BF1B" w14:textId="6DEEE3F3" w:rsidR="00295B61" w:rsidRDefault="00F81B6F" w:rsidP="00295B61">
      <w:pPr>
        <w:pStyle w:val="a9"/>
        <w:ind w:firstLine="283"/>
      </w:pPr>
      <w:r>
        <w:t>中間</w:t>
      </w:r>
      <w:r>
        <w:rPr>
          <w:rFonts w:hint="eastAsia"/>
        </w:rPr>
        <w:t>JSON</w:t>
      </w:r>
      <w:r>
        <w:rPr>
          <w:rFonts w:hint="eastAsia"/>
        </w:rPr>
        <w:t>①への変換＋中間</w:t>
      </w:r>
      <w:r>
        <w:rPr>
          <w:rFonts w:hint="eastAsia"/>
        </w:rPr>
        <w:t>JSON</w:t>
      </w:r>
      <w:r>
        <w:rPr>
          <w:rFonts w:hint="eastAsia"/>
        </w:rPr>
        <w:t>②への変換により、</w:t>
      </w:r>
      <w:r>
        <w:rPr>
          <w:rFonts w:hint="eastAsia"/>
        </w:rPr>
        <w:t>JSON</w:t>
      </w:r>
      <w:r>
        <w:rPr>
          <w:rFonts w:hint="eastAsia"/>
        </w:rPr>
        <w:t>パーサーに通せる状態になる。</w:t>
      </w:r>
    </w:p>
    <w:p w14:paraId="3C77625A" w14:textId="153CDE43" w:rsidR="00295B61" w:rsidRDefault="00295B61" w:rsidP="00295B61">
      <w:pPr>
        <w:pStyle w:val="a9"/>
        <w:ind w:firstLine="283"/>
      </w:pPr>
      <w:r>
        <w:rPr>
          <w:rFonts w:hint="eastAsia"/>
        </w:rPr>
        <w:t>データ変換ツールの実行中に</w:t>
      </w:r>
      <w:r w:rsidR="00F81B6F">
        <w:rPr>
          <w:rFonts w:hint="eastAsia"/>
        </w:rPr>
        <w:t>メモリ内で処理されるが、確認用にファイル出力も可能。</w:t>
      </w:r>
    </w:p>
    <w:p w14:paraId="15C37E02" w14:textId="6523CFFC" w:rsidR="00295B61" w:rsidRPr="00AC0302" w:rsidRDefault="00295B61" w:rsidP="00295B61">
      <w:pPr>
        <w:pStyle w:val="a9"/>
        <w:keepNext/>
        <w:keepLines/>
        <w:widowControl/>
        <w:tabs>
          <w:tab w:val="left" w:pos="3544"/>
        </w:tabs>
        <w:spacing w:beforeLines="50" w:before="180"/>
        <w:ind w:left="3826" w:hangingChars="1822" w:hanging="3826"/>
        <w:rPr>
          <w:color w:val="FF0000"/>
        </w:rPr>
      </w:pPr>
      <w:r>
        <w:t>例：</w:t>
      </w:r>
      <w:r w:rsidR="00F81B6F">
        <w:rPr>
          <w:rFonts w:hint="eastAsia"/>
        </w:rPr>
        <w:t>前述の「中間</w:t>
      </w:r>
      <w:r>
        <w:rPr>
          <w:rFonts w:hint="eastAsia"/>
        </w:rPr>
        <w:t>JSON</w:t>
      </w:r>
      <w:r w:rsidR="00F81B6F">
        <w:rPr>
          <w:rFonts w:hint="eastAsia"/>
        </w:rPr>
        <w:t>①</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B61" w14:paraId="77E5EB1E" w14:textId="77777777" w:rsidTr="008D5575">
        <w:tc>
          <w:tcPr>
            <w:tcW w:w="8494" w:type="dxa"/>
          </w:tcPr>
          <w:p w14:paraId="36708D32" w14:textId="77777777" w:rsidR="000A6C9E" w:rsidRDefault="000A6C9E" w:rsidP="000A6C9E">
            <w:pPr>
              <w:pStyle w:val="2-"/>
            </w:pPr>
            <w:r>
              <w:rPr>
                <w:rFonts w:hint="eastAsia"/>
              </w:rPr>
              <w:t>{</w:t>
            </w:r>
          </w:p>
          <w:p w14:paraId="16E58DA2" w14:textId="77777777" w:rsidR="000A6C9E" w:rsidRDefault="000A6C9E" w:rsidP="000A6C9E">
            <w:pPr>
              <w:pStyle w:val="2-"/>
            </w:pPr>
            <w:r>
              <w:t>"table":</w:t>
            </w:r>
          </w:p>
          <w:p w14:paraId="02F4F2C4" w14:textId="7F774ADA" w:rsidR="00295B61" w:rsidRDefault="00295B61" w:rsidP="008D5575">
            <w:pPr>
              <w:pStyle w:val="2-"/>
            </w:pPr>
            <w:r>
              <w:t>[</w:t>
            </w:r>
          </w:p>
          <w:p w14:paraId="3FBF6739" w14:textId="77777777" w:rsidR="00FE30D6" w:rsidRDefault="00295B61" w:rsidP="008D5575">
            <w:pPr>
              <w:pStyle w:val="2-"/>
            </w:pPr>
            <w:r>
              <w:rPr>
                <w:rFonts w:hint="eastAsia"/>
              </w:rPr>
              <w:tab/>
              <w:t xml:space="preserve">{ </w:t>
            </w:r>
            <w:r>
              <w:t>“id”</w:t>
            </w:r>
            <w:r>
              <w:rPr>
                <w:rFonts w:hint="eastAsia"/>
              </w:rPr>
              <w:t xml:space="preserve">: </w:t>
            </w:r>
            <w:r w:rsidR="00F81B6F" w:rsidRPr="00F81B6F">
              <w:t>745853103</w:t>
            </w:r>
            <w:r>
              <w:rPr>
                <w:rFonts w:hint="eastAsia"/>
              </w:rPr>
              <w:t xml:space="preserve">, </w:t>
            </w:r>
            <w:r>
              <w:t>“</w:t>
            </w:r>
            <w:r>
              <w:rPr>
                <w:rFonts w:hint="eastAsia"/>
              </w:rPr>
              <w:t>name</w:t>
            </w:r>
            <w:r>
              <w:t>”</w:t>
            </w:r>
            <w:r>
              <w:rPr>
                <w:rFonts w:hint="eastAsia"/>
              </w:rPr>
              <w:t xml:space="preserve">: </w:t>
            </w:r>
            <w:r>
              <w:t>“</w:t>
            </w:r>
            <w:r>
              <w:rPr>
                <w:rFonts w:hint="eastAsia"/>
              </w:rPr>
              <w:t>山田</w:t>
            </w:r>
            <w:r>
              <w:t>”</w:t>
            </w:r>
            <w:r>
              <w:rPr>
                <w:rFonts w:hint="eastAsia"/>
              </w:rPr>
              <w:t xml:space="preserve">, param: {"str": </w:t>
            </w:r>
            <w:r>
              <w:t>11</w:t>
            </w:r>
            <w:r>
              <w:rPr>
                <w:rFonts w:hint="eastAsia"/>
              </w:rPr>
              <w:t xml:space="preserve">, "vit": </w:t>
            </w:r>
            <w:r w:rsidR="00F81B6F">
              <w:t>2</w:t>
            </w:r>
            <w:r>
              <w:t>1</w:t>
            </w:r>
            <w:r>
              <w:rPr>
                <w:rFonts w:hint="eastAsia"/>
              </w:rPr>
              <w:t xml:space="preserve"> }</w:t>
            </w:r>
            <w:r w:rsidR="00FE30D6">
              <w:t>,</w:t>
            </w:r>
          </w:p>
          <w:p w14:paraId="0A11FB1C" w14:textId="668D4827" w:rsidR="00295B61" w:rsidRDefault="00FE30D6" w:rsidP="008D5575">
            <w:pPr>
              <w:pStyle w:val="2-"/>
            </w:pPr>
            <w:r>
              <w:tab/>
            </w:r>
            <w:r>
              <w:tab/>
              <w:t>“condition”: expr(“getChapter() &gt;= 20”)</w:t>
            </w:r>
            <w:r w:rsidR="00295B61">
              <w:rPr>
                <w:rFonts w:hint="eastAsia"/>
              </w:rPr>
              <w:t xml:space="preserve"> },</w:t>
            </w:r>
          </w:p>
          <w:p w14:paraId="6EDB1399" w14:textId="20FB8C21" w:rsidR="00295B61" w:rsidRDefault="00295B61" w:rsidP="008D5575">
            <w:pPr>
              <w:pStyle w:val="2-"/>
            </w:pPr>
            <w:r>
              <w:rPr>
                <w:rFonts w:hint="eastAsia"/>
              </w:rPr>
              <w:tab/>
              <w:t xml:space="preserve">{ </w:t>
            </w:r>
            <w:r>
              <w:t>“id”</w:t>
            </w:r>
            <w:r>
              <w:rPr>
                <w:rFonts w:hint="eastAsia"/>
              </w:rPr>
              <w:t xml:space="preserve">: </w:t>
            </w:r>
            <w:r w:rsidR="00F81B6F" w:rsidRPr="00F81B6F">
              <w:t>123306860</w:t>
            </w:r>
            <w:r>
              <w:rPr>
                <w:rFonts w:hint="eastAsia"/>
              </w:rPr>
              <w:t xml:space="preserve">, </w:t>
            </w:r>
            <w:r>
              <w:t>“</w:t>
            </w:r>
            <w:r>
              <w:rPr>
                <w:rFonts w:hint="eastAsia"/>
              </w:rPr>
              <w:t>name</w:t>
            </w:r>
            <w:r>
              <w:t>”</w:t>
            </w:r>
            <w:r>
              <w:rPr>
                <w:rFonts w:hint="eastAsia"/>
              </w:rPr>
              <w:t xml:space="preserve">: </w:t>
            </w:r>
            <w:r>
              <w:t>“</w:t>
            </w:r>
            <w:r>
              <w:rPr>
                <w:rFonts w:hint="eastAsia"/>
              </w:rPr>
              <w:t>田中</w:t>
            </w:r>
            <w:r>
              <w:t>”</w:t>
            </w:r>
            <w:r>
              <w:rPr>
                <w:rFonts w:hint="eastAsia"/>
              </w:rPr>
              <w:t xml:space="preserve">, param: {"str": </w:t>
            </w:r>
            <w:r>
              <w:t>12</w:t>
            </w:r>
            <w:r>
              <w:rPr>
                <w:rFonts w:hint="eastAsia"/>
              </w:rPr>
              <w:t xml:space="preserve">, "vit": </w:t>
            </w:r>
            <w:r w:rsidR="00F81B6F">
              <w:t>2</w:t>
            </w:r>
            <w:r>
              <w:t xml:space="preserve">2 </w:t>
            </w:r>
            <w:r>
              <w:rPr>
                <w:rFonts w:hint="eastAsia"/>
              </w:rPr>
              <w:t>} },</w:t>
            </w:r>
          </w:p>
          <w:p w14:paraId="658BCEC7" w14:textId="785D3D2C" w:rsidR="00295B61" w:rsidRDefault="00295B61" w:rsidP="008D5575">
            <w:pPr>
              <w:pStyle w:val="2-"/>
            </w:pPr>
            <w:r>
              <w:rPr>
                <w:rFonts w:hint="eastAsia"/>
              </w:rPr>
              <w:lastRenderedPageBreak/>
              <w:tab/>
              <w:t xml:space="preserve">{ </w:t>
            </w:r>
            <w:r>
              <w:t>“id”</w:t>
            </w:r>
            <w:r>
              <w:rPr>
                <w:rFonts w:hint="eastAsia"/>
              </w:rPr>
              <w:t xml:space="preserve">: </w:t>
            </w:r>
            <w:r w:rsidR="00F81B6F" w:rsidRPr="00F81B6F">
              <w:t>507687469</w:t>
            </w:r>
            <w:r>
              <w:rPr>
                <w:rFonts w:hint="eastAsia"/>
              </w:rPr>
              <w:t xml:space="preserve">, </w:t>
            </w:r>
            <w:r>
              <w:t>“</w:t>
            </w:r>
            <w:r>
              <w:rPr>
                <w:rFonts w:hint="eastAsia"/>
              </w:rPr>
              <w:t>name</w:t>
            </w:r>
            <w:r>
              <w:t>”</w:t>
            </w:r>
            <w:r>
              <w:rPr>
                <w:rFonts w:hint="eastAsia"/>
              </w:rPr>
              <w:t xml:space="preserve">: </w:t>
            </w:r>
            <w:r>
              <w:t>“</w:t>
            </w:r>
            <w:r>
              <w:rPr>
                <w:rFonts w:hint="eastAsia"/>
              </w:rPr>
              <w:t>佐藤</w:t>
            </w:r>
            <w:r>
              <w:t>”</w:t>
            </w:r>
            <w:r>
              <w:rPr>
                <w:rFonts w:hint="eastAsia"/>
              </w:rPr>
              <w:t xml:space="preserve">, param: {"str": </w:t>
            </w:r>
            <w:r>
              <w:t>13</w:t>
            </w:r>
            <w:r>
              <w:rPr>
                <w:rFonts w:hint="eastAsia"/>
              </w:rPr>
              <w:t xml:space="preserve">, "vit": </w:t>
            </w:r>
            <w:r>
              <w:t>23</w:t>
            </w:r>
            <w:r>
              <w:rPr>
                <w:rFonts w:hint="eastAsia"/>
              </w:rPr>
              <w:t xml:space="preserve"> } }</w:t>
            </w:r>
          </w:p>
          <w:p w14:paraId="1E7F8695" w14:textId="77777777" w:rsidR="00295B61" w:rsidRDefault="00295B61" w:rsidP="008D5575">
            <w:pPr>
              <w:pStyle w:val="2-"/>
            </w:pPr>
            <w:r>
              <w:t>]</w:t>
            </w:r>
          </w:p>
          <w:p w14:paraId="3F88A31A" w14:textId="1D5ABF7F" w:rsidR="000A6C9E" w:rsidRDefault="000A6C9E" w:rsidP="008D5575">
            <w:pPr>
              <w:pStyle w:val="2-"/>
            </w:pPr>
            <w:r>
              <w:t>}</w:t>
            </w:r>
          </w:p>
        </w:tc>
      </w:tr>
    </w:tbl>
    <w:p w14:paraId="7D38442A" w14:textId="3B450A5C" w:rsidR="00395E95" w:rsidRDefault="00395E95" w:rsidP="00395E95">
      <w:pPr>
        <w:pStyle w:val="2"/>
      </w:pPr>
      <w:bookmarkStart w:id="19" w:name="_Toc379551862"/>
      <w:r>
        <w:rPr>
          <w:rFonts w:hint="eastAsia"/>
        </w:rPr>
        <w:lastRenderedPageBreak/>
        <w:t>フォーマット定義</w:t>
      </w:r>
      <w:r>
        <w:rPr>
          <w:rFonts w:hint="eastAsia"/>
        </w:rPr>
        <w:t>JSON</w:t>
      </w:r>
      <w:r w:rsidR="00BE6A98" w:rsidRPr="00BE6A98">
        <w:rPr>
          <w:rFonts w:hint="eastAsia"/>
          <w:color w:val="0070C0"/>
        </w:rPr>
        <w:t>【入力データ：手動作成】</w:t>
      </w:r>
      <w:bookmarkEnd w:id="19"/>
    </w:p>
    <w:p w14:paraId="704CE231" w14:textId="6414F4E2" w:rsidR="00BE6A98" w:rsidRDefault="00B432B2" w:rsidP="00B432B2">
      <w:pPr>
        <w:pStyle w:val="a9"/>
        <w:ind w:firstLine="283"/>
      </w:pPr>
      <w:r>
        <w:rPr>
          <w:rFonts w:hint="eastAsia"/>
        </w:rPr>
        <w:t>データフォーマットを定義するための</w:t>
      </w:r>
      <w:r>
        <w:rPr>
          <w:rFonts w:hint="eastAsia"/>
        </w:rPr>
        <w:t>JSON</w:t>
      </w:r>
      <w:r>
        <w:rPr>
          <w:rFonts w:hint="eastAsia"/>
        </w:rPr>
        <w:t>。</w:t>
      </w:r>
    </w:p>
    <w:p w14:paraId="04F5A000" w14:textId="508E6976" w:rsidR="00B432B2" w:rsidRDefault="00B432B2" w:rsidP="00B432B2">
      <w:pPr>
        <w:pStyle w:val="a9"/>
        <w:ind w:firstLine="283"/>
      </w:pPr>
      <w:r>
        <w:rPr>
          <w:rFonts w:hint="eastAsia"/>
        </w:rPr>
        <w:t>データ変換ツールに変換方法を指定するため</w:t>
      </w:r>
      <w:r w:rsidR="00B508A0">
        <w:rPr>
          <w:rFonts w:hint="eastAsia"/>
        </w:rPr>
        <w:t>に用いる</w:t>
      </w:r>
      <w:r>
        <w:rPr>
          <w:rFonts w:hint="eastAsia"/>
        </w:rPr>
        <w:t>。データ定義</w:t>
      </w:r>
      <w:r>
        <w:rPr>
          <w:rFonts w:hint="eastAsia"/>
        </w:rPr>
        <w:t>JSON</w:t>
      </w:r>
      <w:r>
        <w:rPr>
          <w:rFonts w:hint="eastAsia"/>
        </w:rPr>
        <w:t>ファイルを入力し</w:t>
      </w:r>
      <w:r w:rsidR="00B508A0">
        <w:rPr>
          <w:rFonts w:hint="eastAsia"/>
        </w:rPr>
        <w:t>て</w:t>
      </w:r>
      <w:r>
        <w:rPr>
          <w:rFonts w:hint="eastAsia"/>
        </w:rPr>
        <w:t>、バイナリデータ</w:t>
      </w:r>
      <w:r w:rsidR="00B508A0">
        <w:rPr>
          <w:rFonts w:hint="eastAsia"/>
        </w:rPr>
        <w:t>ファイルと</w:t>
      </w:r>
      <w:r w:rsidR="00B508A0">
        <w:rPr>
          <w:rFonts w:hint="eastAsia"/>
        </w:rPr>
        <w:t>C</w:t>
      </w:r>
      <w:r w:rsidR="00B508A0">
        <w:rPr>
          <w:rFonts w:hint="eastAsia"/>
        </w:rPr>
        <w:t>言語ソースファイル</w:t>
      </w:r>
      <w:r>
        <w:rPr>
          <w:rFonts w:hint="eastAsia"/>
        </w:rPr>
        <w:t>を出力するためのフォーマットとルールが定義される。</w:t>
      </w:r>
    </w:p>
    <w:p w14:paraId="4CE035C2" w14:textId="70CE7B8E" w:rsidR="00DB6FFB" w:rsidRDefault="00B432B2" w:rsidP="0038622B">
      <w:pPr>
        <w:pStyle w:val="a9"/>
        <w:ind w:firstLine="283"/>
      </w:pPr>
      <w:r>
        <w:rPr>
          <w:rFonts w:hint="eastAsia"/>
        </w:rPr>
        <w:t>基本的な記述仕様は「拡張</w:t>
      </w:r>
      <w:r>
        <w:rPr>
          <w:rFonts w:hint="eastAsia"/>
        </w:rPr>
        <w:t>JSON</w:t>
      </w:r>
      <w:r>
        <w:rPr>
          <w:rFonts w:hint="eastAsia"/>
        </w:rPr>
        <w:t>」形式に従</w:t>
      </w:r>
      <w:r w:rsidR="009A6A11">
        <w:rPr>
          <w:rFonts w:hint="eastAsia"/>
        </w:rPr>
        <w:t>う。記述内容は、</w:t>
      </w:r>
      <w:r>
        <w:rPr>
          <w:rFonts w:hint="eastAsia"/>
        </w:rPr>
        <w:t>フォーマット定義のための設定項目が定められている。</w:t>
      </w:r>
      <w:r w:rsidR="007614E9">
        <w:rPr>
          <w:rFonts w:hint="eastAsia"/>
        </w:rPr>
        <w:t>下記の</w:t>
      </w:r>
      <w:r w:rsidR="00B74591">
        <w:rPr>
          <w:rFonts w:hint="eastAsia"/>
        </w:rPr>
        <w:t>サンプル</w:t>
      </w:r>
      <w:r w:rsidR="007614E9">
        <w:rPr>
          <w:rFonts w:hint="eastAsia"/>
        </w:rPr>
        <w:t>で</w:t>
      </w:r>
      <w:r>
        <w:rPr>
          <w:rFonts w:hint="eastAsia"/>
        </w:rPr>
        <w:t>その</w:t>
      </w:r>
      <w:r w:rsidR="007614E9">
        <w:rPr>
          <w:rFonts w:hint="eastAsia"/>
        </w:rPr>
        <w:t>仕様を示す。</w:t>
      </w:r>
      <w:r w:rsidR="00DB6FFB">
        <w:t>赤い</w:t>
      </w:r>
      <w:r w:rsidR="00AD25BB">
        <w:rPr>
          <w:rFonts w:hint="eastAsia"/>
        </w:rPr>
        <w:t>字</w:t>
      </w:r>
      <w:r w:rsidR="00DB6FFB">
        <w:t>で書かれた項目が、サンプル中で初出の定義項目であり、詳し</w:t>
      </w:r>
      <w:r w:rsidR="00AC7C9D">
        <w:t>い説明を併記する</w:t>
      </w:r>
      <w:r w:rsidR="00DB6FFB">
        <w:t>。</w:t>
      </w:r>
    </w:p>
    <w:p w14:paraId="76D8CEC2" w14:textId="250E61D6" w:rsidR="000678ED" w:rsidRDefault="000678ED" w:rsidP="00E403A9">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78ED" w14:paraId="298710D6" w14:textId="77777777" w:rsidTr="000678ED">
        <w:tc>
          <w:tcPr>
            <w:tcW w:w="8494" w:type="dxa"/>
          </w:tcPr>
          <w:p w14:paraId="685B8F07" w14:textId="7919E891" w:rsidR="00313D8F" w:rsidRPr="00313D8F" w:rsidRDefault="00313D8F" w:rsidP="000678ED">
            <w:pPr>
              <w:pStyle w:val="2-"/>
              <w:rPr>
                <w:color w:val="00B050"/>
              </w:rPr>
            </w:pPr>
            <w:r w:rsidRPr="00313D8F">
              <w:rPr>
                <w:rFonts w:hint="eastAsia"/>
                <w:color w:val="00B050"/>
              </w:rPr>
              <w:t>//データフォーマット定義JSONサンプル</w:t>
            </w:r>
          </w:p>
          <w:p w14:paraId="5E042DBB" w14:textId="7D788EB8" w:rsidR="000678ED" w:rsidRDefault="000678ED" w:rsidP="000678ED">
            <w:pPr>
              <w:pStyle w:val="2-"/>
            </w:pPr>
            <w:r>
              <w:rPr>
                <w:rFonts w:hint="eastAsia"/>
              </w:rPr>
              <w:t>{</w:t>
            </w:r>
          </w:p>
          <w:p w14:paraId="10FFA280" w14:textId="218B9F65" w:rsidR="001D6437" w:rsidRDefault="001D6437" w:rsidP="001D6437">
            <w:pPr>
              <w:pStyle w:val="2-"/>
              <w:rPr>
                <w:color w:val="00B050"/>
              </w:rPr>
            </w:pPr>
            <w:r>
              <w:rPr>
                <w:color w:val="00B050"/>
              </w:rPr>
              <w:tab/>
            </w:r>
            <w:r w:rsidRPr="00DB6FFB">
              <w:rPr>
                <w:color w:val="FF0000"/>
              </w:rPr>
              <w:t>“nam</w:t>
            </w:r>
            <w:r w:rsidRPr="00DB6FFB">
              <w:rPr>
                <w:rFonts w:hint="eastAsia"/>
                <w:color w:val="FF0000"/>
              </w:rPr>
              <w:t>e</w:t>
            </w:r>
            <w:r w:rsidRPr="00DB6FFB">
              <w:rPr>
                <w:color w:val="FF0000"/>
              </w:rPr>
              <w:t>”</w:t>
            </w:r>
            <w:r w:rsidRPr="00060DFE">
              <w:t>: “CharaData”,</w:t>
            </w:r>
            <w:r>
              <w:rPr>
                <w:color w:val="00B050"/>
              </w:rPr>
              <w:tab/>
            </w:r>
            <w:r w:rsidR="004B379E">
              <w:rPr>
                <w:color w:val="00B050"/>
              </w:rPr>
              <w:tab/>
            </w:r>
            <w:r w:rsidR="004B379E">
              <w:rPr>
                <w:color w:val="00B050"/>
              </w:rPr>
              <w:tab/>
            </w:r>
            <w:r w:rsidR="004B379E">
              <w:rPr>
                <w:color w:val="00B050"/>
              </w:rPr>
              <w:tab/>
            </w:r>
            <w:r>
              <w:rPr>
                <w:color w:val="00B050"/>
              </w:rPr>
              <w:t>//</w:t>
            </w:r>
            <w:r>
              <w:rPr>
                <w:rFonts w:hint="eastAsia"/>
                <w:color w:val="00B050"/>
              </w:rPr>
              <w:t>データ</w:t>
            </w:r>
            <w:r w:rsidR="007210BD">
              <w:rPr>
                <w:color w:val="00B050"/>
              </w:rPr>
              <w:t>フォーマット</w:t>
            </w:r>
            <w:r>
              <w:rPr>
                <w:rFonts w:hint="eastAsia"/>
                <w:color w:val="00B050"/>
              </w:rPr>
              <w:t>名　※構造一致照合用</w:t>
            </w:r>
            <w:r w:rsidR="00594FF3">
              <w:rPr>
                <w:rFonts w:hint="eastAsia"/>
                <w:color w:val="00B050"/>
              </w:rPr>
              <w:t>。</w:t>
            </w:r>
          </w:p>
          <w:p w14:paraId="6B0888D7" w14:textId="2E9A8110" w:rsidR="000678ED" w:rsidRDefault="000678ED" w:rsidP="000678ED">
            <w:pPr>
              <w:pStyle w:val="2-"/>
              <w:rPr>
                <w:color w:val="00B050"/>
              </w:rPr>
            </w:pPr>
            <w:r>
              <w:tab/>
            </w:r>
            <w:r w:rsidRPr="00DB6FFB">
              <w:rPr>
                <w:color w:val="FF0000"/>
              </w:rPr>
              <w:t>“</w:t>
            </w:r>
            <w:r w:rsidR="007210BD">
              <w:rPr>
                <w:color w:val="FF0000"/>
              </w:rPr>
              <w:t>majorVer</w:t>
            </w:r>
            <w:r w:rsidRPr="00DB6FFB">
              <w:rPr>
                <w:color w:val="FF0000"/>
              </w:rPr>
              <w:t>”</w:t>
            </w:r>
            <w:r>
              <w:t>: 1,</w:t>
            </w:r>
            <w:r>
              <w:tab/>
            </w:r>
            <w:r w:rsidR="004B379E">
              <w:tab/>
            </w:r>
            <w:r w:rsidR="004B379E">
              <w:tab/>
            </w:r>
            <w:r w:rsidR="007210BD">
              <w:tab/>
            </w:r>
            <w:r w:rsidR="004B379E">
              <w:tab/>
            </w:r>
            <w:r w:rsidRPr="000678ED">
              <w:rPr>
                <w:color w:val="00B050"/>
              </w:rPr>
              <w:t>//データ</w:t>
            </w:r>
            <w:r w:rsidR="007210BD">
              <w:rPr>
                <w:color w:val="00B050"/>
              </w:rPr>
              <w:t>フォーマットメジャー</w:t>
            </w:r>
            <w:r w:rsidRPr="000678ED">
              <w:rPr>
                <w:color w:val="00B050"/>
              </w:rPr>
              <w:t>バージョン</w:t>
            </w:r>
            <w:r w:rsidR="00D86382">
              <w:rPr>
                <w:rFonts w:hint="eastAsia"/>
                <w:color w:val="00B050"/>
              </w:rPr>
              <w:t xml:space="preserve">　※構造一致照合用</w:t>
            </w:r>
            <w:r w:rsidR="00594FF3">
              <w:rPr>
                <w:rFonts w:hint="eastAsia"/>
                <w:color w:val="00B050"/>
              </w:rPr>
              <w:t>。</w:t>
            </w:r>
          </w:p>
          <w:p w14:paraId="651F234A" w14:textId="4055402C" w:rsidR="007210BD" w:rsidRDefault="007210BD" w:rsidP="007210BD">
            <w:pPr>
              <w:pStyle w:val="2-"/>
              <w:rPr>
                <w:color w:val="00B050"/>
              </w:rPr>
            </w:pPr>
            <w:r>
              <w:tab/>
            </w:r>
            <w:r w:rsidRPr="00DB6FFB">
              <w:rPr>
                <w:color w:val="FF0000"/>
              </w:rPr>
              <w:t>“</w:t>
            </w:r>
            <w:r>
              <w:rPr>
                <w:color w:val="FF0000"/>
              </w:rPr>
              <w:t>minorVer</w:t>
            </w:r>
            <w:r w:rsidRPr="00DB6FFB">
              <w:rPr>
                <w:color w:val="FF0000"/>
              </w:rPr>
              <w:t>”</w:t>
            </w:r>
            <w:r>
              <w:t>: 0,</w:t>
            </w:r>
            <w:r>
              <w:tab/>
            </w:r>
            <w:r>
              <w:tab/>
            </w:r>
            <w:r>
              <w:tab/>
            </w:r>
            <w:r>
              <w:tab/>
            </w:r>
            <w:r>
              <w:tab/>
            </w:r>
            <w:r w:rsidRPr="000678ED">
              <w:rPr>
                <w:color w:val="00B050"/>
              </w:rPr>
              <w:t>//データ</w:t>
            </w:r>
            <w:r>
              <w:rPr>
                <w:color w:val="00B050"/>
              </w:rPr>
              <w:t>フォーマットマイナー</w:t>
            </w:r>
            <w:r w:rsidRPr="000678ED">
              <w:rPr>
                <w:color w:val="00B050"/>
              </w:rPr>
              <w:t>バージョン</w:t>
            </w:r>
            <w:r>
              <w:rPr>
                <w:rFonts w:hint="eastAsia"/>
                <w:color w:val="00B050"/>
              </w:rPr>
              <w:t xml:space="preserve">　※構造一致照合用。</w:t>
            </w:r>
          </w:p>
          <w:p w14:paraId="2D8596E1" w14:textId="5F07D9DE" w:rsidR="00DB6FFB" w:rsidRDefault="00DB6FFB" w:rsidP="00DB6FFB">
            <w:pPr>
              <w:pStyle w:val="2-"/>
              <w:rPr>
                <w:color w:val="00B050"/>
              </w:rPr>
            </w:pPr>
            <w:r>
              <w:tab/>
            </w:r>
            <w:r w:rsidRPr="00DB6FFB">
              <w:rPr>
                <w:color w:val="FF0000"/>
              </w:rPr>
              <w:t>“comment”</w:t>
            </w:r>
            <w:r>
              <w:t>: “キャラパラメータ構造定義”,</w:t>
            </w:r>
            <w:r w:rsidR="004B379E">
              <w:tab/>
            </w:r>
            <w:r w:rsidRPr="00BD5C94">
              <w:rPr>
                <w:color w:val="00B050"/>
              </w:rPr>
              <w:t>//コメント</w:t>
            </w:r>
            <w:r>
              <w:rPr>
                <w:color w:val="00B050"/>
              </w:rPr>
              <w:t xml:space="preserve">　</w:t>
            </w:r>
            <w:r w:rsidRPr="00BD5C94">
              <w:rPr>
                <w:color w:val="00B050"/>
              </w:rPr>
              <w:t>※C言語ソース用</w:t>
            </w:r>
            <w:r w:rsidR="00594FF3">
              <w:rPr>
                <w:rFonts w:hint="eastAsia"/>
                <w:color w:val="00B050"/>
              </w:rPr>
              <w:t>。</w:t>
            </w:r>
          </w:p>
          <w:p w14:paraId="714D13EA" w14:textId="3501FEE1" w:rsidR="004B379E" w:rsidRDefault="004B379E" w:rsidP="000678ED">
            <w:pPr>
              <w:pStyle w:val="2-"/>
              <w:rPr>
                <w:color w:val="00B050"/>
              </w:rPr>
            </w:pPr>
            <w:r>
              <w:rPr>
                <w:color w:val="00B050"/>
              </w:rPr>
              <w:tab/>
            </w:r>
          </w:p>
          <w:p w14:paraId="13ADE512" w14:textId="73D3CEF9" w:rsidR="00810FBA" w:rsidRDefault="00810FBA" w:rsidP="000678ED">
            <w:pPr>
              <w:pStyle w:val="2-"/>
              <w:rPr>
                <w:color w:val="00B050"/>
              </w:rPr>
            </w:pPr>
            <w:r>
              <w:rPr>
                <w:color w:val="00B050"/>
              </w:rPr>
              <w:tab/>
            </w:r>
            <w:r w:rsidRPr="00DB6FFB">
              <w:rPr>
                <w:color w:val="FF0000"/>
              </w:rPr>
              <w:t>“</w:t>
            </w:r>
            <w:r w:rsidR="001C23BB">
              <w:rPr>
                <w:color w:val="FF0000"/>
              </w:rPr>
              <w:t>header</w:t>
            </w:r>
            <w:r w:rsidRPr="00DB6FFB">
              <w:rPr>
                <w:color w:val="FF0000"/>
              </w:rPr>
              <w:t>FileName”</w:t>
            </w:r>
            <w:r w:rsidRPr="00810FBA">
              <w:t>: “charaData.h”,</w:t>
            </w:r>
            <w:r w:rsidR="004B379E">
              <w:tab/>
            </w:r>
            <w:r w:rsidR="004B379E">
              <w:tab/>
            </w:r>
            <w:r w:rsidR="004B379E">
              <w:tab/>
            </w:r>
            <w:r>
              <w:rPr>
                <w:color w:val="00B050"/>
              </w:rPr>
              <w:t>//</w:t>
            </w:r>
            <w:r>
              <w:rPr>
                <w:rFonts w:hint="eastAsia"/>
                <w:color w:val="00B050"/>
              </w:rPr>
              <w:t>ソースファイル名　※C言語ヘッダーファイル出力用</w:t>
            </w:r>
            <w:r w:rsidR="00594FF3">
              <w:rPr>
                <w:rFonts w:hint="eastAsia"/>
                <w:color w:val="00B050"/>
              </w:rPr>
              <w:t>。</w:t>
            </w:r>
          </w:p>
          <w:p w14:paraId="7D651D8A" w14:textId="6A502657" w:rsidR="004B379E" w:rsidRDefault="004B379E" w:rsidP="004B379E">
            <w:pPr>
              <w:pStyle w:val="2-"/>
              <w:rPr>
                <w:color w:val="00B050"/>
              </w:rPr>
            </w:pPr>
            <w:r>
              <w:rPr>
                <w:color w:val="00B050"/>
              </w:rPr>
              <w:tab/>
            </w:r>
            <w:r w:rsidRPr="00DB6FFB">
              <w:rPr>
                <w:color w:val="FF0000"/>
              </w:rPr>
              <w:t>“</w:t>
            </w:r>
            <w:r>
              <w:rPr>
                <w:color w:val="FF0000"/>
              </w:rPr>
              <w:t>dec</w:t>
            </w:r>
            <w:r w:rsidR="00005A99">
              <w:rPr>
                <w:color w:val="FF0000"/>
              </w:rPr>
              <w:t>l</w:t>
            </w:r>
            <w:r>
              <w:rPr>
                <w:color w:val="FF0000"/>
              </w:rPr>
              <w:t>FileName</w:t>
            </w:r>
            <w:r w:rsidRPr="00DB6FFB">
              <w:rPr>
                <w:color w:val="FF0000"/>
              </w:rPr>
              <w:t>”</w:t>
            </w:r>
            <w:r w:rsidRPr="00810FBA">
              <w:t>: “charaData</w:t>
            </w:r>
            <w:r>
              <w:t>Dec</w:t>
            </w:r>
            <w:r w:rsidR="00A05485">
              <w:t>l</w:t>
            </w:r>
            <w:r w:rsidRPr="00810FBA">
              <w:t>.</w:t>
            </w:r>
            <w:r>
              <w:t>cpp</w:t>
            </w:r>
            <w:r w:rsidRPr="00810FBA">
              <w:t>”,</w:t>
            </w:r>
            <w:r>
              <w:tab/>
            </w:r>
            <w:r>
              <w:rPr>
                <w:color w:val="00B050"/>
              </w:rPr>
              <w:t>//</w:t>
            </w:r>
            <w:r>
              <w:rPr>
                <w:rFonts w:hint="eastAsia"/>
                <w:color w:val="00B050"/>
              </w:rPr>
              <w:t>ソースファイル名　※</w:t>
            </w:r>
            <w:r w:rsidR="001C23BB">
              <w:rPr>
                <w:rFonts w:hint="eastAsia"/>
                <w:color w:val="00B050"/>
              </w:rPr>
              <w:t>C言語ソース</w:t>
            </w:r>
            <w:r>
              <w:rPr>
                <w:rFonts w:hint="eastAsia"/>
                <w:color w:val="00B050"/>
              </w:rPr>
              <w:t>ファイル</w:t>
            </w:r>
            <w:r w:rsidR="005B3097">
              <w:rPr>
                <w:color w:val="00B050"/>
              </w:rPr>
              <w:t>（</w:t>
            </w:r>
            <w:r w:rsidR="005B3097">
              <w:rPr>
                <w:rFonts w:hint="eastAsia"/>
                <w:color w:val="00B050"/>
              </w:rPr>
              <w:t>バージョン整合用</w:t>
            </w:r>
          </w:p>
          <w:p w14:paraId="474F12B1" w14:textId="5584CB1D" w:rsidR="001C23BB" w:rsidRDefault="001C23BB"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出力用。</w:t>
            </w:r>
          </w:p>
          <w:p w14:paraId="27F76D49" w14:textId="77777777" w:rsidR="005B3097" w:rsidRDefault="005B3097" w:rsidP="005B3097">
            <w:pPr>
              <w:pStyle w:val="2-"/>
              <w:rPr>
                <w:color w:val="00B050"/>
              </w:rPr>
            </w:pPr>
            <w:r>
              <w:rPr>
                <w:color w:val="00B050"/>
              </w:rPr>
              <w:tab/>
            </w:r>
            <w:r w:rsidRPr="00E43792">
              <w:rPr>
                <w:color w:val="FF0000"/>
              </w:rPr>
              <w:t>“isUsePragmaOnce”</w:t>
            </w:r>
            <w:r w:rsidRPr="00E43792">
              <w:t>: true,</w:t>
            </w:r>
            <w:r>
              <w:rPr>
                <w:color w:val="00B050"/>
              </w:rPr>
              <w:tab/>
            </w:r>
            <w:r>
              <w:rPr>
                <w:color w:val="00B050"/>
              </w:rPr>
              <w:tab/>
            </w:r>
            <w:r>
              <w:rPr>
                <w:color w:val="00B050"/>
              </w:rPr>
              <w:tab/>
            </w:r>
            <w:r>
              <w:rPr>
                <w:color w:val="00B050"/>
              </w:rPr>
              <w:tab/>
              <w:t>//#pramgma once 使用指定　※</w:t>
            </w:r>
            <w:r>
              <w:rPr>
                <w:rFonts w:hint="eastAsia"/>
                <w:color w:val="00B050"/>
              </w:rPr>
              <w:t>C言語ヘッダーファイル出力用。</w:t>
            </w:r>
          </w:p>
          <w:p w14:paraId="2B2B26B4" w14:textId="17D5449B" w:rsidR="004B379E" w:rsidRDefault="004B379E" w:rsidP="004B379E">
            <w:pPr>
              <w:pStyle w:val="2-"/>
              <w:rPr>
                <w:color w:val="00B050"/>
              </w:rPr>
            </w:pPr>
            <w:r>
              <w:rPr>
                <w:color w:val="00B050"/>
              </w:rPr>
              <w:tab/>
            </w:r>
            <w:r w:rsidRPr="00DB6FFB">
              <w:rPr>
                <w:color w:val="FF0000"/>
              </w:rPr>
              <w:t>“</w:t>
            </w:r>
            <w:r w:rsidR="00A6636F">
              <w:rPr>
                <w:color w:val="FF0000"/>
              </w:rPr>
              <w:t>headerI</w:t>
            </w:r>
            <w:r>
              <w:rPr>
                <w:color w:val="FF0000"/>
              </w:rPr>
              <w:t>nclude</w:t>
            </w:r>
            <w:r w:rsidRPr="00DB6FFB">
              <w:rPr>
                <w:color w:val="FF0000"/>
              </w:rPr>
              <w:t>File</w:t>
            </w:r>
            <w:r>
              <w:rPr>
                <w:color w:val="FF0000"/>
              </w:rPr>
              <w:t>s</w:t>
            </w:r>
            <w:r w:rsidRPr="00DB6FFB">
              <w:rPr>
                <w:color w:val="FF0000"/>
              </w:rPr>
              <w:t>”</w:t>
            </w:r>
            <w:r w:rsidRPr="00810FBA">
              <w:t xml:space="preserve">: </w:t>
            </w:r>
            <w:r>
              <w:t>[</w:t>
            </w:r>
            <w:r w:rsidRPr="00810FBA">
              <w:t>“</w:t>
            </w:r>
            <w:r>
              <w:t>types</w:t>
            </w:r>
            <w:r w:rsidRPr="00810FBA">
              <w:t>.h”</w:t>
            </w:r>
            <w:r>
              <w:t>]</w:t>
            </w:r>
            <w:r w:rsidRPr="00810FBA">
              <w:t>,</w:t>
            </w:r>
            <w:r>
              <w:tab/>
            </w:r>
            <w:r>
              <w:tab/>
            </w:r>
            <w:r>
              <w:rPr>
                <w:color w:val="00B050"/>
              </w:rPr>
              <w:t>//</w:t>
            </w:r>
            <w:r>
              <w:rPr>
                <w:rFonts w:hint="eastAsia"/>
                <w:color w:val="00B050"/>
              </w:rPr>
              <w:t>インクルードファイル　※C</w:t>
            </w:r>
            <w:r w:rsidR="00A6636F">
              <w:rPr>
                <w:rFonts w:hint="eastAsia"/>
                <w:color w:val="00B050"/>
              </w:rPr>
              <w:t>言語</w:t>
            </w:r>
            <w:r>
              <w:rPr>
                <w:rFonts w:hint="eastAsia"/>
                <w:color w:val="00B050"/>
              </w:rPr>
              <w:t>ヘッダー</w:t>
            </w:r>
            <w:r w:rsidR="00A6636F">
              <w:rPr>
                <w:rFonts w:hint="eastAsia"/>
                <w:color w:val="00B050"/>
              </w:rPr>
              <w:t>ファイル</w:t>
            </w:r>
            <w:r>
              <w:rPr>
                <w:rFonts w:hint="eastAsia"/>
                <w:color w:val="00B050"/>
              </w:rPr>
              <w:t>に適用</w:t>
            </w:r>
            <w:r w:rsidR="00594FF3">
              <w:rPr>
                <w:rFonts w:hint="eastAsia"/>
                <w:color w:val="00B050"/>
              </w:rPr>
              <w:t>。</w:t>
            </w:r>
          </w:p>
          <w:p w14:paraId="60A7F2AE" w14:textId="20DD47F0" w:rsidR="00594FF3" w:rsidRDefault="00594FF3"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6636F">
              <w:rPr>
                <w:color w:val="00B050"/>
              </w:rPr>
              <w:t xml:space="preserve">　　</w:t>
            </w:r>
            <w:r>
              <w:rPr>
                <w:color w:val="00B050"/>
              </w:rPr>
              <w:t>複数指定可。</w:t>
            </w:r>
          </w:p>
          <w:p w14:paraId="0908D11F" w14:textId="2B11F0D0" w:rsidR="00A6636F" w:rsidRDefault="00A6636F" w:rsidP="00A6636F">
            <w:pPr>
              <w:pStyle w:val="2-"/>
              <w:rPr>
                <w:color w:val="00B050"/>
              </w:rPr>
            </w:pPr>
            <w:r>
              <w:rPr>
                <w:color w:val="00B050"/>
              </w:rPr>
              <w:tab/>
            </w:r>
            <w:r w:rsidRPr="00DB6FFB">
              <w:rPr>
                <w:color w:val="FF0000"/>
              </w:rPr>
              <w:t>“</w:t>
            </w:r>
            <w:r>
              <w:rPr>
                <w:color w:val="FF0000"/>
              </w:rPr>
              <w:t>dec</w:t>
            </w:r>
            <w:r w:rsidR="00005A99">
              <w:rPr>
                <w:color w:val="FF0000"/>
              </w:rPr>
              <w:t>l</w:t>
            </w:r>
            <w:r>
              <w:rPr>
                <w:color w:val="FF0000"/>
              </w:rPr>
              <w:t>Include</w:t>
            </w:r>
            <w:r w:rsidRPr="00DB6FFB">
              <w:rPr>
                <w:color w:val="FF0000"/>
              </w:rPr>
              <w:t>File</w:t>
            </w:r>
            <w:r>
              <w:rPr>
                <w:color w:val="FF0000"/>
              </w:rPr>
              <w:t>s</w:t>
            </w:r>
            <w:r w:rsidRPr="00DB6FFB">
              <w:rPr>
                <w:color w:val="FF0000"/>
              </w:rPr>
              <w:t>”</w:t>
            </w:r>
            <w:r w:rsidRPr="00810FBA">
              <w:t xml:space="preserve">: </w:t>
            </w:r>
            <w:r>
              <w:t>[</w:t>
            </w:r>
            <w:r w:rsidRPr="00810FBA">
              <w:t>“</w:t>
            </w:r>
            <w:r>
              <w:t>gameDataDec</w:t>
            </w:r>
            <w:r w:rsidR="00005A99">
              <w:t>l</w:t>
            </w:r>
            <w:r w:rsidRPr="00810FBA">
              <w:t>.h”</w:t>
            </w:r>
            <w:r>
              <w:t>]</w:t>
            </w:r>
            <w:r w:rsidRPr="00810FBA">
              <w:t>,</w:t>
            </w:r>
            <w:r w:rsidR="007A288C">
              <w:tab/>
            </w:r>
            <w:r>
              <w:rPr>
                <w:color w:val="00B050"/>
              </w:rPr>
              <w:t>//</w:t>
            </w:r>
            <w:r>
              <w:rPr>
                <w:rFonts w:hint="eastAsia"/>
                <w:color w:val="00B050"/>
              </w:rPr>
              <w:t>インクルードファイル　※C言語ソースファイル</w:t>
            </w:r>
            <w:r w:rsidR="005B3097">
              <w:rPr>
                <w:color w:val="00B050"/>
              </w:rPr>
              <w:t>（</w:t>
            </w:r>
            <w:r w:rsidR="005B3097">
              <w:rPr>
                <w:rFonts w:hint="eastAsia"/>
                <w:color w:val="00B050"/>
              </w:rPr>
              <w:t>バージョン整合用</w:t>
            </w:r>
          </w:p>
          <w:p w14:paraId="198349A2" w14:textId="5E0E755B"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構造定義）</w:t>
            </w:r>
            <w:r w:rsidR="005B3097">
              <w:rPr>
                <w:rFonts w:hint="eastAsia"/>
                <w:color w:val="00B050"/>
              </w:rPr>
              <w:t>に適用。</w:t>
            </w:r>
          </w:p>
          <w:p w14:paraId="324B41C4" w14:textId="5350C3EC"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複数指定可。</w:t>
            </w:r>
          </w:p>
          <w:p w14:paraId="104F473C" w14:textId="77777777" w:rsidR="00A6636F" w:rsidRDefault="001C23BB" w:rsidP="004B379E">
            <w:pPr>
              <w:pStyle w:val="2-"/>
              <w:rPr>
                <w:color w:val="00B050"/>
              </w:rPr>
            </w:pPr>
            <w:r>
              <w:rPr>
                <w:color w:val="00B050"/>
              </w:rPr>
              <w:tab/>
            </w:r>
            <w:r w:rsidRPr="001C23BB">
              <w:rPr>
                <w:color w:val="FF0000"/>
              </w:rPr>
              <w:t>“</w:t>
            </w:r>
            <w:r w:rsidR="00A6636F">
              <w:rPr>
                <w:color w:val="FF0000"/>
              </w:rPr>
              <w:t>headerN</w:t>
            </w:r>
            <w:r w:rsidRPr="001C23BB">
              <w:rPr>
                <w:color w:val="FF0000"/>
              </w:rPr>
              <w:t>amespace”</w:t>
            </w:r>
            <w:r w:rsidRPr="001C23BB">
              <w:t>: [“</w:t>
            </w:r>
            <w:r w:rsidR="00EF08EC">
              <w:t>c</w:t>
            </w:r>
            <w:r>
              <w:t>haraData</w:t>
            </w:r>
            <w:r w:rsidR="00EF08EC">
              <w:t>Def</w:t>
            </w:r>
            <w:r w:rsidRPr="001C23BB">
              <w:t>”],</w:t>
            </w:r>
            <w:r w:rsidRPr="001C23BB">
              <w:tab/>
            </w:r>
            <w:r>
              <w:rPr>
                <w:color w:val="00B050"/>
              </w:rPr>
              <w:tab/>
              <w:t>//ネームスペース　※</w:t>
            </w:r>
            <w:r w:rsidR="00A6636F">
              <w:rPr>
                <w:rFonts w:hint="eastAsia"/>
                <w:color w:val="00B050"/>
              </w:rPr>
              <w:t>C言語ヘッダーファイルに適用。</w:t>
            </w:r>
          </w:p>
          <w:p w14:paraId="046EB556" w14:textId="3D7574DA" w:rsidR="001C23BB" w:rsidRDefault="00A6636F"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C23BB">
              <w:rPr>
                <w:color w:val="00B050"/>
              </w:rPr>
              <w:t>ネストする場合は配列で複数指定。</w:t>
            </w:r>
          </w:p>
          <w:p w14:paraId="1C5B830C" w14:textId="4327EC5F" w:rsidR="00A6636F" w:rsidRDefault="00A6636F" w:rsidP="00A6636F">
            <w:pPr>
              <w:pStyle w:val="2-"/>
              <w:rPr>
                <w:color w:val="00B050"/>
              </w:rPr>
            </w:pPr>
            <w:r>
              <w:rPr>
                <w:color w:val="00B050"/>
              </w:rPr>
              <w:tab/>
            </w:r>
            <w:r w:rsidRPr="001C23BB">
              <w:rPr>
                <w:color w:val="FF0000"/>
              </w:rPr>
              <w:t>“</w:t>
            </w:r>
            <w:r>
              <w:rPr>
                <w:color w:val="FF0000"/>
              </w:rPr>
              <w:t>dec</w:t>
            </w:r>
            <w:r w:rsidR="00005A99">
              <w:rPr>
                <w:color w:val="FF0000"/>
              </w:rPr>
              <w:t>l</w:t>
            </w:r>
            <w:r>
              <w:rPr>
                <w:color w:val="FF0000"/>
              </w:rPr>
              <w:t>N</w:t>
            </w:r>
            <w:r w:rsidRPr="001C23BB">
              <w:rPr>
                <w:color w:val="FF0000"/>
              </w:rPr>
              <w:t>amespace”</w:t>
            </w:r>
            <w:r w:rsidRPr="001C23BB">
              <w:t>: [“</w:t>
            </w:r>
            <w:r>
              <w:t>charaDataDec</w:t>
            </w:r>
            <w:r w:rsidR="00005A99">
              <w:t>l</w:t>
            </w:r>
            <w:r w:rsidRPr="001C23BB">
              <w:t>”],</w:t>
            </w:r>
            <w:r>
              <w:rPr>
                <w:color w:val="00B050"/>
              </w:rPr>
              <w:tab/>
            </w:r>
            <w:r w:rsidR="007A288C">
              <w:rPr>
                <w:color w:val="00B050"/>
              </w:rPr>
              <w:tab/>
            </w:r>
            <w:r>
              <w:rPr>
                <w:color w:val="00B050"/>
              </w:rPr>
              <w:t>//ネームスペース　※</w:t>
            </w:r>
            <w:r>
              <w:rPr>
                <w:rFonts w:hint="eastAsia"/>
                <w:color w:val="00B050"/>
              </w:rPr>
              <w:t>C言語ソースファイル</w:t>
            </w:r>
            <w:r w:rsidR="005B3097">
              <w:rPr>
                <w:color w:val="00B050"/>
              </w:rPr>
              <w:t>（</w:t>
            </w:r>
            <w:r w:rsidR="005B3097">
              <w:rPr>
                <w:rFonts w:hint="eastAsia"/>
                <w:color w:val="00B050"/>
              </w:rPr>
              <w:t>バージョン整合用</w:t>
            </w:r>
          </w:p>
          <w:p w14:paraId="2B83E5A6" w14:textId="4309FEA0"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に適用。</w:t>
            </w:r>
          </w:p>
          <w:p w14:paraId="7DBF1B67" w14:textId="77777777"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ネストする場合は配列で複数指定。</w:t>
            </w:r>
          </w:p>
          <w:p w14:paraId="1BFA2E31" w14:textId="4F3DD4F9" w:rsidR="00EE7BEE" w:rsidRDefault="00EE7BEE" w:rsidP="00EE7BEE">
            <w:pPr>
              <w:pStyle w:val="2-"/>
              <w:rPr>
                <w:color w:val="00B050"/>
              </w:rPr>
            </w:pPr>
            <w:r>
              <w:rPr>
                <w:color w:val="00B050"/>
              </w:rPr>
              <w:tab/>
            </w:r>
            <w:r w:rsidRPr="00E43792">
              <w:rPr>
                <w:color w:val="FF0000"/>
              </w:rPr>
              <w:t>“</w:t>
            </w:r>
            <w:r>
              <w:rPr>
                <w:rFonts w:hint="eastAsia"/>
                <w:color w:val="FF0000"/>
              </w:rPr>
              <w:t>funcNameForGetDecl</w:t>
            </w:r>
            <w:r w:rsidRPr="00E43792">
              <w:rPr>
                <w:color w:val="FF0000"/>
              </w:rPr>
              <w:t>”</w:t>
            </w:r>
            <w:r w:rsidRPr="00E43792">
              <w:t xml:space="preserve">: </w:t>
            </w:r>
            <w:r>
              <w:t>“getDecl”</w:t>
            </w:r>
            <w:r w:rsidRPr="00E43792">
              <w:t>,</w:t>
            </w:r>
            <w:r w:rsidR="00A05485">
              <w:tab/>
            </w:r>
            <w:r w:rsidR="00A05485">
              <w:tab/>
            </w:r>
            <w:r>
              <w:rPr>
                <w:color w:val="00B050"/>
              </w:rPr>
              <w:tab/>
              <w:t>//</w:t>
            </w:r>
            <w:r>
              <w:rPr>
                <w:rFonts w:hint="eastAsia"/>
                <w:color w:val="00B050"/>
              </w:rPr>
              <w:t>バージョン整合用構造定義</w:t>
            </w:r>
            <w:r w:rsidR="00B1034F">
              <w:rPr>
                <w:rFonts w:hint="eastAsia"/>
                <w:color w:val="00B050"/>
              </w:rPr>
              <w:t>情報</w:t>
            </w:r>
            <w:r>
              <w:rPr>
                <w:rFonts w:hint="eastAsia"/>
                <w:color w:val="00B050"/>
              </w:rPr>
              <w:t>の取得関数</w:t>
            </w:r>
            <w:r w:rsidR="00CD664C">
              <w:rPr>
                <w:rFonts w:hint="eastAsia"/>
                <w:color w:val="00B050"/>
              </w:rPr>
              <w:t>名</w:t>
            </w:r>
          </w:p>
          <w:p w14:paraId="5F82CBBB"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言語ソースファイル</w:t>
            </w:r>
            <w:r>
              <w:rPr>
                <w:color w:val="00B050"/>
              </w:rPr>
              <w:t>（</w:t>
            </w:r>
            <w:r>
              <w:rPr>
                <w:rFonts w:hint="eastAsia"/>
                <w:color w:val="00B050"/>
              </w:rPr>
              <w:t>バージョン整合用</w:t>
            </w:r>
          </w:p>
          <w:p w14:paraId="37CEC18A"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に適用。</w:t>
            </w:r>
          </w:p>
          <w:p w14:paraId="64FF8A72" w14:textId="3A6F17FF" w:rsidR="002E168D" w:rsidRDefault="002E168D" w:rsidP="000678ED">
            <w:pPr>
              <w:pStyle w:val="2-"/>
            </w:pPr>
            <w:r>
              <w:rPr>
                <w:color w:val="00B050"/>
              </w:rPr>
              <w:tab/>
            </w:r>
          </w:p>
          <w:p w14:paraId="4BCAFA35" w14:textId="413F1702" w:rsidR="00820E75" w:rsidRDefault="00820E75" w:rsidP="000678ED">
            <w:pPr>
              <w:pStyle w:val="2-"/>
            </w:pPr>
            <w:r>
              <w:tab/>
            </w:r>
            <w:r w:rsidRPr="00DB6FFB">
              <w:rPr>
                <w:color w:val="FF0000"/>
              </w:rPr>
              <w:t>“struct”</w:t>
            </w:r>
            <w:r>
              <w:t>:</w:t>
            </w:r>
            <w:r>
              <w:tab/>
            </w:r>
            <w:r w:rsidRPr="00820E75">
              <w:rPr>
                <w:color w:val="00B050"/>
              </w:rPr>
              <w:t>//構造体</w:t>
            </w:r>
          </w:p>
          <w:p w14:paraId="52FBAD23" w14:textId="2C627248" w:rsidR="00FA50ED" w:rsidRDefault="00FA50ED" w:rsidP="000678ED">
            <w:pPr>
              <w:pStyle w:val="2-"/>
            </w:pPr>
            <w:r>
              <w:tab/>
              <w:t>{</w:t>
            </w:r>
          </w:p>
          <w:p w14:paraId="0E7DD863" w14:textId="77777777" w:rsidR="005F5360" w:rsidRDefault="005F5360" w:rsidP="005F5360">
            <w:pPr>
              <w:pStyle w:val="2-"/>
              <w:rPr>
                <w:color w:val="00B050"/>
              </w:rPr>
            </w:pPr>
            <w:r>
              <w:tab/>
            </w:r>
            <w:r>
              <w:tab/>
            </w:r>
            <w:r w:rsidRPr="00DB6FFB">
              <w:rPr>
                <w:color w:val="FF0000"/>
              </w:rPr>
              <w:t>“name”</w:t>
            </w:r>
            <w:r>
              <w:t>: “T_CHARA”,</w:t>
            </w:r>
            <w:r>
              <w:tab/>
            </w:r>
            <w:r>
              <w:tab/>
            </w:r>
            <w:r w:rsidRPr="00BD5C94">
              <w:rPr>
                <w:color w:val="00B050"/>
              </w:rPr>
              <w:t>//構造体名</w:t>
            </w:r>
          </w:p>
          <w:p w14:paraId="22DDBA39" w14:textId="24C97C08" w:rsidR="003C3947" w:rsidRDefault="003C3947" w:rsidP="000678ED">
            <w:pPr>
              <w:pStyle w:val="2-"/>
              <w:rPr>
                <w:color w:val="00B050"/>
              </w:rPr>
            </w:pPr>
            <w:r>
              <w:tab/>
            </w:r>
            <w:r>
              <w:tab/>
            </w:r>
            <w:r w:rsidRPr="00DB6FFB">
              <w:rPr>
                <w:color w:val="FF0000"/>
              </w:rPr>
              <w:t>“comment”</w:t>
            </w:r>
            <w:r>
              <w:t>: “キャラ構造体”,</w:t>
            </w:r>
            <w:r w:rsidR="00146D47">
              <w:tab/>
            </w:r>
            <w:r w:rsidR="00146D47" w:rsidRPr="00BD5C94">
              <w:rPr>
                <w:color w:val="00B050"/>
              </w:rPr>
              <w:t>//コメント　※C言語ソース用</w:t>
            </w:r>
            <w:r w:rsidR="00594FF3">
              <w:rPr>
                <w:rFonts w:hint="eastAsia"/>
                <w:color w:val="00B050"/>
              </w:rPr>
              <w:t>。</w:t>
            </w:r>
          </w:p>
          <w:p w14:paraId="6230A82D" w14:textId="39651BED" w:rsidR="00A05179" w:rsidRDefault="00A05179" w:rsidP="000678ED">
            <w:pPr>
              <w:pStyle w:val="2-"/>
            </w:pPr>
            <w:r>
              <w:rPr>
                <w:color w:val="00B050"/>
              </w:rPr>
              <w:tab/>
            </w:r>
            <w:r>
              <w:rPr>
                <w:color w:val="00B050"/>
              </w:rPr>
              <w:tab/>
            </w:r>
          </w:p>
          <w:p w14:paraId="4BB58304" w14:textId="1E982D4D" w:rsidR="00F473C6" w:rsidRDefault="00F473C6" w:rsidP="00F473C6">
            <w:pPr>
              <w:pStyle w:val="2-"/>
              <w:tabs>
                <w:tab w:val="clear" w:pos="2099"/>
                <w:tab w:val="left" w:pos="2030"/>
              </w:tabs>
              <w:rPr>
                <w:color w:val="00B050"/>
              </w:rPr>
            </w:pPr>
            <w:r>
              <w:rPr>
                <w:color w:val="00B050"/>
              </w:rPr>
              <w:tab/>
            </w:r>
            <w:r>
              <w:rPr>
                <w:color w:val="00B050"/>
              </w:rPr>
              <w:tab/>
            </w:r>
            <w:r w:rsidRPr="00936E0E">
              <w:rPr>
                <w:color w:val="FF0000"/>
              </w:rPr>
              <w:t>“isMakeSource”</w:t>
            </w:r>
            <w:r w:rsidRPr="00706667">
              <w:t>: true,</w:t>
            </w:r>
            <w:r w:rsidRPr="00706667">
              <w:tab/>
            </w:r>
            <w:r w:rsidRPr="00706667">
              <w:tab/>
            </w:r>
            <w:r>
              <w:rPr>
                <w:color w:val="00B050"/>
              </w:rPr>
              <w:t>//</w:t>
            </w:r>
            <w:r>
              <w:rPr>
                <w:rFonts w:hint="eastAsia"/>
                <w:color w:val="00B050"/>
              </w:rPr>
              <w:t>構造体の定義をC言語ヘッダーに出力するか？</w:t>
            </w:r>
          </w:p>
          <w:p w14:paraId="60288DD8" w14:textId="040FBBD3" w:rsidR="00BC71F6" w:rsidRDefault="00D928E6" w:rsidP="00F473C6">
            <w:pPr>
              <w:pStyle w:val="2-"/>
              <w:tabs>
                <w:tab w:val="clear" w:pos="2099"/>
                <w:tab w:val="left" w:pos="20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規定値は true。汎用</w:t>
            </w:r>
            <w:r w:rsidR="00407A68">
              <w:rPr>
                <w:rFonts w:hint="eastAsia"/>
                <w:color w:val="00B050"/>
              </w:rPr>
              <w:t>構造体</w:t>
            </w:r>
            <w:r>
              <w:rPr>
                <w:rFonts w:hint="eastAsia"/>
                <w:color w:val="00B050"/>
              </w:rPr>
              <w:t>など</w:t>
            </w:r>
            <w:r w:rsidR="00565E06">
              <w:rPr>
                <w:rFonts w:hint="eastAsia"/>
                <w:color w:val="00B050"/>
              </w:rPr>
              <w:t>の</w:t>
            </w:r>
            <w:r w:rsidR="00BC71F6">
              <w:rPr>
                <w:rFonts w:hint="eastAsia"/>
                <w:color w:val="00B050"/>
              </w:rPr>
              <w:t>定義済みの構造体を用いる場合は</w:t>
            </w:r>
          </w:p>
          <w:p w14:paraId="3F28A769" w14:textId="649B28B8" w:rsidR="00D928E6" w:rsidRDefault="00BC71F6" w:rsidP="00F473C6">
            <w:pPr>
              <w:pStyle w:val="2-"/>
              <w:tabs>
                <w:tab w:val="clear" w:pos="2099"/>
                <w:tab w:val="left" w:pos="2030"/>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D928E6">
              <w:rPr>
                <w:rFonts w:hint="eastAsia"/>
                <w:color w:val="00B050"/>
              </w:rPr>
              <w:t xml:space="preserve"> false </w:t>
            </w:r>
            <w:r w:rsidR="00604FC4">
              <w:rPr>
                <w:rFonts w:hint="eastAsia"/>
                <w:color w:val="00B050"/>
              </w:rPr>
              <w:t>を指定</w:t>
            </w:r>
            <w:r w:rsidR="00D928E6">
              <w:rPr>
                <w:rFonts w:hint="eastAsia"/>
                <w:color w:val="00B050"/>
              </w:rPr>
              <w:t>する。</w:t>
            </w:r>
          </w:p>
          <w:p w14:paraId="5BA28861" w14:textId="1C1CCAF4" w:rsidR="000A1139" w:rsidRDefault="000A1139" w:rsidP="000678ED">
            <w:pPr>
              <w:pStyle w:val="2-"/>
            </w:pPr>
            <w:r>
              <w:tab/>
            </w:r>
            <w:r>
              <w:tab/>
            </w:r>
          </w:p>
          <w:p w14:paraId="5A4C20D2" w14:textId="0838A780" w:rsidR="000A1139" w:rsidRDefault="000A1139" w:rsidP="000A1139">
            <w:pPr>
              <w:pStyle w:val="2-"/>
              <w:rPr>
                <w:color w:val="00B050"/>
              </w:rPr>
            </w:pPr>
            <w:r>
              <w:tab/>
            </w:r>
            <w:r>
              <w:tab/>
            </w:r>
            <w:r w:rsidRPr="00936E0E">
              <w:rPr>
                <w:color w:val="FF0000"/>
              </w:rPr>
              <w:t>“primaryKey”</w:t>
            </w:r>
            <w:r>
              <w:t>: “id”,</w:t>
            </w:r>
            <w:r>
              <w:tab/>
            </w:r>
            <w:r>
              <w:tab/>
            </w:r>
            <w:r w:rsidRPr="000678ED">
              <w:rPr>
                <w:color w:val="00B050"/>
              </w:rPr>
              <w:t>//主キー</w:t>
            </w:r>
            <w:r>
              <w:rPr>
                <w:color w:val="00B050"/>
              </w:rPr>
              <w:t xml:space="preserve">　※</w:t>
            </w:r>
            <w:r>
              <w:rPr>
                <w:rFonts w:hint="eastAsia"/>
                <w:color w:val="00B050"/>
              </w:rPr>
              <w:t>メンバー名で指定</w:t>
            </w:r>
            <w:r w:rsidR="00B2488E">
              <w:rPr>
                <w:rFonts w:hint="eastAsia"/>
                <w:color w:val="00B050"/>
              </w:rPr>
              <w:t>。</w:t>
            </w:r>
            <w:r>
              <w:rPr>
                <w:color w:val="00B050"/>
              </w:rPr>
              <w:t>主キー</w:t>
            </w:r>
            <w:r w:rsidR="00521A80">
              <w:rPr>
                <w:color w:val="00B050"/>
              </w:rPr>
              <w:t>の昇順</w:t>
            </w:r>
            <w:r>
              <w:rPr>
                <w:color w:val="00B050"/>
              </w:rPr>
              <w:t>にデータが並べ替えされる</w:t>
            </w:r>
            <w:r w:rsidR="00B2488E">
              <w:rPr>
                <w:rFonts w:hint="eastAsia"/>
                <w:color w:val="00B050"/>
              </w:rPr>
              <w:t>。</w:t>
            </w:r>
          </w:p>
          <w:p w14:paraId="36439EFB" w14:textId="133AD5C1" w:rsidR="005F187D" w:rsidRPr="00A15EC5"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6CF618BB" w14:textId="18D30F1A" w:rsidR="000A1139" w:rsidRDefault="000A1139" w:rsidP="000A1139">
            <w:pPr>
              <w:pStyle w:val="2-"/>
              <w:rPr>
                <w:color w:val="00B050"/>
              </w:rPr>
            </w:pPr>
            <w:r>
              <w:tab/>
            </w:r>
            <w:r>
              <w:tab/>
            </w:r>
            <w:r w:rsidRPr="00936E0E">
              <w:rPr>
                <w:color w:val="FF0000"/>
              </w:rPr>
              <w:t>“secondaryKey”</w:t>
            </w:r>
            <w:r>
              <w:t xml:space="preserve">: </w:t>
            </w:r>
            <w:r w:rsidR="006C3FB4">
              <w:t>[</w:t>
            </w:r>
            <w:r w:rsidR="006B7DF4">
              <w:t>“name”</w:t>
            </w:r>
            <w:r w:rsidR="006C3FB4">
              <w:t>]</w:t>
            </w:r>
            <w:r>
              <w:t>,</w:t>
            </w:r>
            <w:r>
              <w:tab/>
            </w:r>
            <w:r w:rsidRPr="000678ED">
              <w:rPr>
                <w:color w:val="00B050"/>
              </w:rPr>
              <w:t>//副キー</w:t>
            </w:r>
            <w:r>
              <w:rPr>
                <w:color w:val="00B050"/>
              </w:rPr>
              <w:t xml:space="preserve">　※</w:t>
            </w:r>
            <w:r>
              <w:rPr>
                <w:rFonts w:hint="eastAsia"/>
                <w:color w:val="00B050"/>
              </w:rPr>
              <w:t>メンバー名で指定</w:t>
            </w:r>
            <w:r w:rsidR="00B2488E">
              <w:rPr>
                <w:rFonts w:hint="eastAsia"/>
                <w:color w:val="00B050"/>
              </w:rPr>
              <w:t>。</w:t>
            </w:r>
            <w:r>
              <w:rPr>
                <w:color w:val="00B050"/>
              </w:rPr>
              <w:t>検索用のインデックステーブル</w:t>
            </w:r>
            <w:r w:rsidR="009B5A53">
              <w:rPr>
                <w:rFonts w:hint="eastAsia"/>
                <w:color w:val="00B050"/>
              </w:rPr>
              <w:t>作成用</w:t>
            </w:r>
            <w:r w:rsidR="00B2488E">
              <w:rPr>
                <w:rFonts w:hint="eastAsia"/>
                <w:color w:val="00B050"/>
              </w:rPr>
              <w:t>。</w:t>
            </w:r>
          </w:p>
          <w:p w14:paraId="6A3004BC" w14:textId="6AB8EA10" w:rsidR="006C3FB4"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sidR="006C3FB4" w:rsidRPr="000678ED">
              <w:rPr>
                <w:color w:val="00B050"/>
              </w:rPr>
              <w:t>複数</w:t>
            </w:r>
            <w:r w:rsidR="006C3FB4">
              <w:rPr>
                <w:rFonts w:hint="eastAsia"/>
                <w:color w:val="00B050"/>
              </w:rPr>
              <w:t>メンバー</w:t>
            </w:r>
            <w:r w:rsidR="006C3FB4" w:rsidRPr="000678ED">
              <w:rPr>
                <w:color w:val="00B050"/>
              </w:rPr>
              <w:t>指定可</w:t>
            </w:r>
            <w:r w:rsidR="006C3FB4">
              <w:rPr>
                <w:rFonts w:hint="eastAsia"/>
                <w:color w:val="00B050"/>
              </w:rPr>
              <w:t>。</w:t>
            </w:r>
            <w:r>
              <w:rPr>
                <w:color w:val="00B050"/>
              </w:rPr>
              <w:t>重複検出でエラー</w:t>
            </w:r>
            <w:r w:rsidR="00B2488E">
              <w:rPr>
                <w:rFonts w:hint="eastAsia"/>
                <w:color w:val="00B050"/>
              </w:rPr>
              <w:t>。</w:t>
            </w:r>
          </w:p>
          <w:p w14:paraId="7BC51353" w14:textId="1D9BC00F" w:rsidR="000A1139" w:rsidRDefault="006C3FB4" w:rsidP="000A1139">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5F187D">
              <w:rPr>
                <w:rFonts w:hint="eastAsia"/>
                <w:color w:val="00B050"/>
              </w:rPr>
              <w:t>ネストした構造体のメンバーは指定不可</w:t>
            </w:r>
            <w:r w:rsidR="00B2488E">
              <w:rPr>
                <w:rFonts w:hint="eastAsia"/>
                <w:color w:val="00B050"/>
              </w:rPr>
              <w:t>。</w:t>
            </w:r>
          </w:p>
          <w:p w14:paraId="17A2A239" w14:textId="77777777" w:rsidR="000A1139" w:rsidRDefault="000A1139" w:rsidP="000A1139">
            <w:pPr>
              <w:pStyle w:val="2-"/>
            </w:pPr>
            <w:r>
              <w:tab/>
            </w:r>
            <w:r>
              <w:tab/>
            </w:r>
          </w:p>
          <w:p w14:paraId="53193313" w14:textId="27C70F67" w:rsidR="005F187D" w:rsidRDefault="000A1139" w:rsidP="000A1139">
            <w:pPr>
              <w:pStyle w:val="2-"/>
              <w:rPr>
                <w:color w:val="00B050"/>
              </w:rPr>
            </w:pPr>
            <w:r>
              <w:tab/>
            </w:r>
            <w:r>
              <w:tab/>
            </w:r>
            <w:r w:rsidRPr="00936E0E">
              <w:rPr>
                <w:color w:val="FF0000"/>
              </w:rPr>
              <w:t>“indexes”</w:t>
            </w:r>
            <w:r>
              <w:t>: [“kana”],</w:t>
            </w:r>
            <w:r>
              <w:tab/>
            </w:r>
            <w:r>
              <w:tab/>
            </w:r>
            <w:r w:rsidRPr="000678ED">
              <w:rPr>
                <w:color w:val="00B050"/>
              </w:rPr>
              <w:t>//</w:t>
            </w:r>
            <w:r w:rsidR="006C3FB4">
              <w:rPr>
                <w:color w:val="00B050"/>
              </w:rPr>
              <w:t>並べ替えキー</w:t>
            </w:r>
            <w:r w:rsidRPr="000678ED">
              <w:rPr>
                <w:color w:val="00B050"/>
              </w:rPr>
              <w:t xml:space="preserve">　※</w:t>
            </w:r>
            <w:r>
              <w:rPr>
                <w:rFonts w:hint="eastAsia"/>
                <w:color w:val="00B050"/>
              </w:rPr>
              <w:t>キーで指定</w:t>
            </w:r>
            <w:r w:rsidR="00B2488E">
              <w:rPr>
                <w:rFonts w:hint="eastAsia"/>
                <w:color w:val="00B050"/>
              </w:rPr>
              <w:t>。</w:t>
            </w:r>
            <w:r>
              <w:rPr>
                <w:color w:val="00B050"/>
              </w:rPr>
              <w:t>並べ替え用のインデックステーブル作成用</w:t>
            </w:r>
            <w:r w:rsidR="00B2488E">
              <w:rPr>
                <w:rFonts w:hint="eastAsia"/>
                <w:color w:val="00B050"/>
              </w:rPr>
              <w:t>。</w:t>
            </w:r>
          </w:p>
          <w:p w14:paraId="1502C111" w14:textId="087D0E11" w:rsidR="000A1139" w:rsidRDefault="000A1139" w:rsidP="000A1139">
            <w:pPr>
              <w:pStyle w:val="2-"/>
              <w:rPr>
                <w:color w:val="00B050"/>
              </w:rPr>
            </w:pPr>
            <w:r>
              <w:rPr>
                <w:color w:val="00B050"/>
              </w:rPr>
              <w:lastRenderedPageBreak/>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Pr="000678ED">
              <w:rPr>
                <w:color w:val="00B050"/>
              </w:rPr>
              <w:t>複数</w:t>
            </w:r>
            <w:r>
              <w:rPr>
                <w:rFonts w:hint="eastAsia"/>
                <w:color w:val="00B050"/>
              </w:rPr>
              <w:t>キー</w:t>
            </w:r>
            <w:r w:rsidRPr="000678ED">
              <w:rPr>
                <w:color w:val="00B050"/>
              </w:rPr>
              <w:t>指定可</w:t>
            </w:r>
            <w:r w:rsidR="00B2488E">
              <w:rPr>
                <w:rFonts w:hint="eastAsia"/>
                <w:color w:val="00B050"/>
              </w:rPr>
              <w:t>。</w:t>
            </w:r>
            <w:r w:rsidRPr="000678ED">
              <w:rPr>
                <w:color w:val="00B050"/>
              </w:rPr>
              <w:t>複合</w:t>
            </w:r>
            <w:r>
              <w:rPr>
                <w:rFonts w:hint="eastAsia"/>
                <w:color w:val="00B050"/>
              </w:rPr>
              <w:t>キー</w:t>
            </w:r>
            <w:r w:rsidRPr="000678ED">
              <w:rPr>
                <w:color w:val="00B050"/>
              </w:rPr>
              <w:t>指定不可</w:t>
            </w:r>
            <w:r w:rsidR="00B2488E">
              <w:rPr>
                <w:rFonts w:hint="eastAsia"/>
                <w:color w:val="00B050"/>
              </w:rPr>
              <w:t>。</w:t>
            </w:r>
            <w:r w:rsidR="000334AD">
              <w:rPr>
                <w:rFonts w:hint="eastAsia"/>
                <w:color w:val="00B050"/>
              </w:rPr>
              <w:t>重複可</w:t>
            </w:r>
            <w:r w:rsidR="00B2488E">
              <w:rPr>
                <w:rFonts w:hint="eastAsia"/>
                <w:color w:val="00B050"/>
              </w:rPr>
              <w:t>。</w:t>
            </w:r>
          </w:p>
          <w:p w14:paraId="3A8CE9E6" w14:textId="244A656D" w:rsidR="005F187D" w:rsidRDefault="005F187D" w:rsidP="005F187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ネストした構造体のメンバーは指定不可</w:t>
            </w:r>
            <w:r w:rsidR="00B2488E">
              <w:rPr>
                <w:rFonts w:hint="eastAsia"/>
                <w:color w:val="00B050"/>
              </w:rPr>
              <w:t>。</w:t>
            </w:r>
          </w:p>
          <w:p w14:paraId="5521CB28" w14:textId="644A900A" w:rsidR="000334AD" w:rsidRPr="000334AD" w:rsidRDefault="000334AD" w:rsidP="005F187D">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　　　　　　　※並べ替えキーは、実データに含まれなくても良い。</w:t>
            </w:r>
          </w:p>
          <w:p w14:paraId="27084001" w14:textId="77777777" w:rsidR="000A1139" w:rsidRDefault="007A4FA5" w:rsidP="000678ED">
            <w:pPr>
              <w:pStyle w:val="2-"/>
            </w:pPr>
            <w:r>
              <w:tab/>
            </w:r>
            <w:r>
              <w:tab/>
            </w:r>
          </w:p>
          <w:p w14:paraId="3646CA71" w14:textId="341C8759" w:rsidR="007A4FA5" w:rsidRPr="00BD5C94" w:rsidRDefault="000A1139" w:rsidP="000678ED">
            <w:pPr>
              <w:pStyle w:val="2-"/>
              <w:rPr>
                <w:color w:val="00B050"/>
              </w:rPr>
            </w:pPr>
            <w:r>
              <w:tab/>
            </w:r>
            <w:r>
              <w:tab/>
            </w:r>
            <w:r w:rsidR="007A4FA5" w:rsidRPr="00936E0E">
              <w:rPr>
                <w:color w:val="FF0000"/>
              </w:rPr>
              <w:t>“</w:t>
            </w:r>
            <w:r w:rsidR="00146D47" w:rsidRPr="00936E0E">
              <w:rPr>
                <w:rFonts w:hint="eastAsia"/>
                <w:color w:val="FF0000"/>
              </w:rPr>
              <w:t>members</w:t>
            </w:r>
            <w:r w:rsidR="007A4FA5" w:rsidRPr="00936E0E">
              <w:rPr>
                <w:color w:val="FF0000"/>
              </w:rPr>
              <w:t>”</w:t>
            </w:r>
            <w:r w:rsidR="007A4FA5">
              <w:t>:</w:t>
            </w:r>
            <w:r w:rsidR="00146D47">
              <w:tab/>
            </w:r>
            <w:r w:rsidR="00146D47">
              <w:tab/>
            </w:r>
            <w:r w:rsidR="00146D47">
              <w:tab/>
            </w:r>
            <w:r w:rsidR="00146D47">
              <w:tab/>
            </w:r>
            <w:r w:rsidR="00146D47" w:rsidRPr="00BD5C94">
              <w:rPr>
                <w:color w:val="00B050"/>
              </w:rPr>
              <w:t>//メンバー</w:t>
            </w:r>
            <w:r w:rsidR="00265222" w:rsidRPr="00BD5C94">
              <w:rPr>
                <w:rFonts w:hint="eastAsia"/>
                <w:color w:val="00B050"/>
              </w:rPr>
              <w:t xml:space="preserve">　※</w:t>
            </w:r>
            <w:r w:rsidR="00E77F9A">
              <w:rPr>
                <w:rFonts w:hint="eastAsia"/>
                <w:color w:val="00B050"/>
              </w:rPr>
              <w:t>デフォルト</w:t>
            </w:r>
            <w:r w:rsidR="00954CB0">
              <w:rPr>
                <w:rFonts w:hint="eastAsia"/>
                <w:color w:val="00B050"/>
              </w:rPr>
              <w:t>では、</w:t>
            </w:r>
            <w:r w:rsidR="00265222" w:rsidRPr="00BD5C94">
              <w:rPr>
                <w:rFonts w:hint="eastAsia"/>
                <w:color w:val="00B050"/>
              </w:rPr>
              <w:t>定義順がデータの並び順になるので注意</w:t>
            </w:r>
            <w:r w:rsidR="00B2488E">
              <w:rPr>
                <w:rFonts w:hint="eastAsia"/>
                <w:color w:val="00B050"/>
              </w:rPr>
              <w:t>。</w:t>
            </w:r>
          </w:p>
          <w:p w14:paraId="524FE683" w14:textId="22799D10" w:rsidR="007A4FA5" w:rsidRDefault="007A4FA5" w:rsidP="000678ED">
            <w:pPr>
              <w:pStyle w:val="2-"/>
            </w:pPr>
            <w:r>
              <w:tab/>
            </w:r>
            <w:r>
              <w:tab/>
            </w:r>
            <w:r w:rsidR="00F23033">
              <w:t>[</w:t>
            </w:r>
          </w:p>
          <w:p w14:paraId="17A48AC7" w14:textId="7A920336" w:rsidR="00C828A6" w:rsidRDefault="00C828A6" w:rsidP="000678ED">
            <w:pPr>
              <w:pStyle w:val="2-"/>
            </w:pPr>
            <w:r>
              <w:tab/>
            </w:r>
            <w:r>
              <w:tab/>
            </w:r>
            <w:r>
              <w:tab/>
            </w:r>
            <w:r w:rsidRPr="00C828A6">
              <w:rPr>
                <w:color w:val="00B050"/>
              </w:rPr>
              <w:t>//</w:t>
            </w:r>
            <w:r w:rsidR="00FE6A92">
              <w:rPr>
                <w:color w:val="00B050"/>
              </w:rPr>
              <w:t>メンバー定義：</w:t>
            </w:r>
            <w:r w:rsidRPr="00C828A6">
              <w:rPr>
                <w:rFonts w:hint="eastAsia"/>
                <w:color w:val="00B050"/>
              </w:rPr>
              <w:t>基本形</w:t>
            </w:r>
          </w:p>
          <w:p w14:paraId="58EEFE8F" w14:textId="2E8B3685" w:rsidR="00F23033" w:rsidRDefault="009B03B4" w:rsidP="000678ED">
            <w:pPr>
              <w:pStyle w:val="2-"/>
            </w:pPr>
            <w:r>
              <w:tab/>
            </w:r>
            <w:r>
              <w:tab/>
            </w:r>
            <w:r>
              <w:tab/>
            </w:r>
            <w:r w:rsidR="00F23033">
              <w:t>{</w:t>
            </w:r>
          </w:p>
          <w:p w14:paraId="7F16970D" w14:textId="77777777" w:rsidR="005F5360" w:rsidRPr="00BD5C94" w:rsidRDefault="005F5360" w:rsidP="005F5360">
            <w:pPr>
              <w:pStyle w:val="2-"/>
              <w:rPr>
                <w:color w:val="00B050"/>
              </w:rPr>
            </w:pPr>
            <w:r>
              <w:tab/>
            </w:r>
            <w:r>
              <w:tab/>
            </w:r>
            <w:r>
              <w:tab/>
            </w:r>
            <w:r>
              <w:tab/>
            </w:r>
            <w:r w:rsidRPr="00936E0E">
              <w:rPr>
                <w:color w:val="FF0000"/>
              </w:rPr>
              <w:t>“name”</w:t>
            </w:r>
            <w:r>
              <w:t>: “id”,</w:t>
            </w:r>
            <w:r>
              <w:tab/>
            </w:r>
            <w:r>
              <w:tab/>
            </w:r>
            <w:r>
              <w:tab/>
            </w:r>
            <w:r w:rsidRPr="00BD5C94">
              <w:rPr>
                <w:color w:val="00B050"/>
              </w:rPr>
              <w:t>//</w:t>
            </w:r>
            <w:r w:rsidRPr="00BD5C94">
              <w:rPr>
                <w:rFonts w:hint="eastAsia"/>
                <w:color w:val="00B050"/>
              </w:rPr>
              <w:t>メンバー名</w:t>
            </w:r>
          </w:p>
          <w:p w14:paraId="02CF8A9B" w14:textId="2D3FB460" w:rsidR="00254B5A" w:rsidRDefault="00254B5A" w:rsidP="000678ED">
            <w:pPr>
              <w:pStyle w:val="2-"/>
            </w:pPr>
            <w:r>
              <w:tab/>
            </w:r>
            <w:r>
              <w:tab/>
            </w:r>
            <w:r>
              <w:tab/>
            </w:r>
            <w:r>
              <w:tab/>
            </w:r>
            <w:r w:rsidRPr="00936E0E">
              <w:rPr>
                <w:color w:val="FF0000"/>
              </w:rPr>
              <w:t>“comment”</w:t>
            </w:r>
            <w:r>
              <w:t>: “識別ID”,</w:t>
            </w:r>
            <w:r w:rsidR="00265222">
              <w:tab/>
            </w:r>
            <w:r w:rsidR="00265222" w:rsidRPr="00BD5C94">
              <w:rPr>
                <w:color w:val="00B050"/>
              </w:rPr>
              <w:t>//</w:t>
            </w:r>
            <w:r w:rsidR="00265222" w:rsidRPr="00BD5C94">
              <w:rPr>
                <w:rFonts w:hint="eastAsia"/>
                <w:color w:val="00B050"/>
              </w:rPr>
              <w:t>コメント　※C言語ソース用</w:t>
            </w:r>
            <w:r w:rsidR="00DB1A7E">
              <w:rPr>
                <w:rFonts w:hint="eastAsia"/>
                <w:color w:val="00B050"/>
              </w:rPr>
              <w:t>。</w:t>
            </w:r>
          </w:p>
          <w:p w14:paraId="2AD5238A" w14:textId="2D96C3D4" w:rsidR="00487C12" w:rsidRDefault="00487C12" w:rsidP="00487C12">
            <w:pPr>
              <w:pStyle w:val="2-"/>
              <w:rPr>
                <w:color w:val="00B050"/>
              </w:rPr>
            </w:pPr>
            <w:r>
              <w:tab/>
            </w:r>
            <w:r>
              <w:tab/>
            </w:r>
            <w:r>
              <w:tab/>
            </w:r>
            <w:r>
              <w:tab/>
            </w:r>
            <w:r w:rsidRPr="00936E0E">
              <w:rPr>
                <w:color w:val="FF0000"/>
              </w:rPr>
              <w:t>“key”</w:t>
            </w:r>
            <w:r>
              <w:t>: “id”,</w:t>
            </w:r>
            <w:r>
              <w:tab/>
            </w:r>
            <w:r>
              <w:tab/>
            </w:r>
            <w:r>
              <w:tab/>
            </w:r>
            <w:r w:rsidRPr="00BD5C94">
              <w:rPr>
                <w:color w:val="00B050"/>
              </w:rPr>
              <w:t>//</w:t>
            </w:r>
            <w:r w:rsidRPr="00BD5C94">
              <w:rPr>
                <w:rFonts w:hint="eastAsia"/>
                <w:color w:val="00B050"/>
              </w:rPr>
              <w:t>対象キー　※JSON</w:t>
            </w:r>
            <w:r w:rsidR="00645C50">
              <w:rPr>
                <w:rFonts w:hint="eastAsia"/>
                <w:color w:val="00B050"/>
              </w:rPr>
              <w:t>データ</w:t>
            </w:r>
            <w:r w:rsidRPr="00BD5C94">
              <w:rPr>
                <w:rFonts w:hint="eastAsia"/>
                <w:color w:val="00B050"/>
              </w:rPr>
              <w:t>上のキー</w:t>
            </w:r>
            <w:r w:rsidR="00DB1A7E">
              <w:rPr>
                <w:rFonts w:hint="eastAsia"/>
                <w:color w:val="00B050"/>
              </w:rPr>
              <w:t>。</w:t>
            </w:r>
          </w:p>
          <w:p w14:paraId="18DCF7CC" w14:textId="171F0CC7" w:rsidR="00487C12" w:rsidRDefault="00487C12" w:rsidP="00487C12">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省略時は </w:t>
            </w:r>
            <w:r>
              <w:rPr>
                <w:color w:val="00B050"/>
              </w:rPr>
              <w:t xml:space="preserve">“name” </w:t>
            </w:r>
            <w:r>
              <w:rPr>
                <w:rFonts w:hint="eastAsia"/>
                <w:color w:val="00B050"/>
              </w:rPr>
              <w:t>と同じとみなす</w:t>
            </w:r>
            <w:r w:rsidR="00784ED5">
              <w:rPr>
                <w:rFonts w:hint="eastAsia"/>
                <w:color w:val="00B050"/>
              </w:rPr>
              <w:t>。</w:t>
            </w:r>
          </w:p>
          <w:p w14:paraId="2CCA36B0" w14:textId="039ED730" w:rsidR="00B54FC9" w:rsidRDefault="00F23033" w:rsidP="000678ED">
            <w:pPr>
              <w:pStyle w:val="2-"/>
              <w:rPr>
                <w:color w:val="00B050"/>
              </w:rPr>
            </w:pPr>
            <w:r>
              <w:tab/>
            </w:r>
            <w:r>
              <w:tab/>
            </w:r>
            <w:r>
              <w:tab/>
            </w:r>
            <w:r>
              <w:tab/>
            </w:r>
            <w:r w:rsidRPr="00936E0E">
              <w:rPr>
                <w:color w:val="FF0000"/>
              </w:rPr>
              <w:t>“type”</w:t>
            </w:r>
            <w:r>
              <w:t>: “</w:t>
            </w:r>
            <w:r w:rsidR="00C3658F">
              <w:t>crc</w:t>
            </w:r>
            <w:r>
              <w:t>”,</w:t>
            </w:r>
            <w:r w:rsidR="00D2694C">
              <w:tab/>
            </w:r>
            <w:r w:rsidR="00D2694C">
              <w:tab/>
            </w:r>
            <w:r w:rsidR="00D2694C">
              <w:tab/>
            </w:r>
            <w:r w:rsidR="00D2694C" w:rsidRPr="00BD5C94">
              <w:rPr>
                <w:color w:val="00B050"/>
              </w:rPr>
              <w:t>//</w:t>
            </w:r>
            <w:r w:rsidR="00D2694C" w:rsidRPr="00BD5C94">
              <w:rPr>
                <w:rFonts w:hint="eastAsia"/>
                <w:color w:val="00B050"/>
              </w:rPr>
              <w:t>データ型</w:t>
            </w:r>
            <w:r w:rsidR="00B54FC9">
              <w:rPr>
                <w:rFonts w:hint="eastAsia"/>
                <w:color w:val="00B050"/>
              </w:rPr>
              <w:t xml:space="preserve">　※s8,u8,s16,u16,s32,u32,</w:t>
            </w:r>
            <w:r w:rsidR="00B54FC9">
              <w:rPr>
                <w:color w:val="00B050"/>
              </w:rPr>
              <w:t>s64,u64,</w:t>
            </w:r>
            <w:r w:rsidR="00B54FC9">
              <w:rPr>
                <w:rFonts w:hint="eastAsia"/>
                <w:color w:val="00B050"/>
              </w:rPr>
              <w:t>f31,f64</w:t>
            </w:r>
            <w:r w:rsidR="00A25382">
              <w:rPr>
                <w:color w:val="00B050"/>
              </w:rPr>
              <w:t>,ptr</w:t>
            </w:r>
            <w:r w:rsidR="007151E9">
              <w:rPr>
                <w:rFonts w:hint="eastAsia"/>
                <w:color w:val="00B050"/>
              </w:rPr>
              <w:t>,struct</w:t>
            </w:r>
            <w:r w:rsidR="007151E9">
              <w:rPr>
                <w:color w:val="00B050"/>
              </w:rPr>
              <w:t>,</w:t>
            </w:r>
          </w:p>
          <w:p w14:paraId="290860EA" w14:textId="53181766" w:rsidR="00B54FC9" w:rsidRDefault="00B54FC9"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 xml:space="preserve">str,expr,crc,crcs </w:t>
            </w:r>
            <w:r>
              <w:rPr>
                <w:rFonts w:hint="eastAsia"/>
                <w:color w:val="00B050"/>
              </w:rPr>
              <w:t>を指定可</w:t>
            </w:r>
            <w:r w:rsidR="00784ED5">
              <w:rPr>
                <w:rFonts w:hint="eastAsia"/>
                <w:color w:val="00B050"/>
              </w:rPr>
              <w:t>。</w:t>
            </w:r>
          </w:p>
          <w:p w14:paraId="6F7E5C39" w14:textId="518969AA"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rc,crcs は文字列が32bit整数</w:t>
            </w:r>
            <w:r w:rsidR="00A25382">
              <w:rPr>
                <w:rFonts w:hint="eastAsia"/>
                <w:color w:val="00B050"/>
              </w:rPr>
              <w:t>に変換され</w:t>
            </w:r>
            <w:r>
              <w:rPr>
                <w:rFonts w:hint="eastAsia"/>
                <w:color w:val="00B050"/>
              </w:rPr>
              <w:t>る</w:t>
            </w:r>
            <w:r w:rsidR="00784ED5">
              <w:rPr>
                <w:rFonts w:hint="eastAsia"/>
                <w:color w:val="00B050"/>
              </w:rPr>
              <w:t>。</w:t>
            </w:r>
          </w:p>
          <w:p w14:paraId="29A4368B" w14:textId="4BF3E869"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e</w:t>
            </w:r>
            <w:r>
              <w:rPr>
                <w:color w:val="00B050"/>
              </w:rPr>
              <w:t>xpr は文字列が</w:t>
            </w:r>
            <w:r w:rsidR="00C3658F">
              <w:rPr>
                <w:rFonts w:hint="eastAsia"/>
                <w:color w:val="00B050"/>
              </w:rPr>
              <w:t>T_EXPR</w:t>
            </w:r>
            <w:r w:rsidR="00C3658F">
              <w:rPr>
                <w:color w:val="00B050"/>
              </w:rPr>
              <w:t xml:space="preserve"> 型の</w:t>
            </w:r>
            <w:r>
              <w:rPr>
                <w:color w:val="00B050"/>
              </w:rPr>
              <w:t>計算式データに変換</w:t>
            </w:r>
          </w:p>
          <w:p w14:paraId="7FDD99D1" w14:textId="77777777" w:rsidR="00C3658F"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C3658F">
              <w:rPr>
                <w:color w:val="00B050"/>
              </w:rPr>
              <w:t>される</w:t>
            </w:r>
            <w:r w:rsidR="00C3658F">
              <w:rPr>
                <w:rFonts w:hint="eastAsia"/>
                <w:color w:val="00B050"/>
              </w:rPr>
              <w:t>。</w:t>
            </w:r>
          </w:p>
          <w:p w14:paraId="0B623D0F" w14:textId="4C51E00A" w:rsidR="007F3A25" w:rsidRDefault="00C3658F"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7F3A25">
              <w:rPr>
                <w:rFonts w:hint="eastAsia"/>
                <w:color w:val="00B050"/>
              </w:rPr>
              <w:t>s</w:t>
            </w:r>
            <w:r w:rsidR="007F3A25">
              <w:rPr>
                <w:color w:val="00B050"/>
              </w:rPr>
              <w:t>tr と</w:t>
            </w:r>
            <w:r w:rsidR="007F3A25">
              <w:rPr>
                <w:rFonts w:hint="eastAsia"/>
                <w:color w:val="00B050"/>
              </w:rPr>
              <w:t xml:space="preserve"> </w:t>
            </w:r>
            <w:r w:rsidR="007F3A25">
              <w:rPr>
                <w:color w:val="00B050"/>
              </w:rPr>
              <w:t>expr はポインターに</w:t>
            </w:r>
            <w:r w:rsidR="00A25382">
              <w:rPr>
                <w:rFonts w:hint="eastAsia"/>
                <w:color w:val="00B050"/>
              </w:rPr>
              <w:t>変換され</w:t>
            </w:r>
            <w:r w:rsidR="00B870E6">
              <w:rPr>
                <w:rFonts w:hint="eastAsia"/>
                <w:color w:val="00B050"/>
              </w:rPr>
              <w:t>、バイナリ</w:t>
            </w:r>
          </w:p>
          <w:p w14:paraId="50F4CB81" w14:textId="7C0CAF94" w:rsidR="007F3A25" w:rsidRP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25382">
              <w:rPr>
                <w:color w:val="00B050"/>
              </w:rPr>
              <w:t>データ</w:t>
            </w:r>
            <w:r w:rsidR="00A25382">
              <w:rPr>
                <w:rFonts w:hint="eastAsia"/>
                <w:color w:val="00B050"/>
              </w:rPr>
              <w:t>には</w:t>
            </w:r>
            <w:r>
              <w:rPr>
                <w:color w:val="00B050"/>
              </w:rPr>
              <w:t>オフセット</w:t>
            </w:r>
            <w:r w:rsidR="00A25382">
              <w:rPr>
                <w:color w:val="00B050"/>
              </w:rPr>
              <w:t>値</w:t>
            </w:r>
            <w:r w:rsidR="009A52EA">
              <w:rPr>
                <w:rFonts w:hint="eastAsia"/>
                <w:color w:val="00B050"/>
              </w:rPr>
              <w:t>として</w:t>
            </w:r>
            <w:r w:rsidR="00A25382">
              <w:rPr>
                <w:rFonts w:hint="eastAsia"/>
                <w:color w:val="00B050"/>
              </w:rPr>
              <w:t>記録</w:t>
            </w:r>
            <w:r w:rsidR="009A52EA">
              <w:rPr>
                <w:rFonts w:hint="eastAsia"/>
                <w:color w:val="00B050"/>
              </w:rPr>
              <w:t>される</w:t>
            </w:r>
            <w:r w:rsidR="00784ED5">
              <w:rPr>
                <w:rFonts w:hint="eastAsia"/>
                <w:color w:val="00B050"/>
              </w:rPr>
              <w:t>。</w:t>
            </w:r>
          </w:p>
          <w:p w14:paraId="62304E03" w14:textId="0874BDC7" w:rsidR="00D2694C" w:rsidRDefault="00D2694C" w:rsidP="00D2694C">
            <w:pPr>
              <w:pStyle w:val="2-"/>
              <w:rPr>
                <w:color w:val="00B050"/>
              </w:rPr>
            </w:pPr>
            <w:r>
              <w:tab/>
            </w:r>
            <w:r>
              <w:tab/>
            </w:r>
            <w:r>
              <w:tab/>
            </w:r>
            <w:r>
              <w:tab/>
            </w:r>
            <w:r w:rsidRPr="00936E0E">
              <w:rPr>
                <w:color w:val="FF0000"/>
              </w:rPr>
              <w:t>“typeName”</w:t>
            </w:r>
            <w:r>
              <w:t>: “CRC</w:t>
            </w:r>
            <w:r w:rsidR="00B870E6">
              <w:rPr>
                <w:rFonts w:hint="eastAsia"/>
              </w:rPr>
              <w:t>32</w:t>
            </w:r>
            <w:r>
              <w:t>”</w:t>
            </w:r>
            <w:r>
              <w:tab/>
            </w:r>
            <w:r>
              <w:tab/>
            </w:r>
            <w:r w:rsidRPr="00BD5C94">
              <w:rPr>
                <w:color w:val="00B050"/>
              </w:rPr>
              <w:t>//</w:t>
            </w:r>
            <w:r w:rsidRPr="00BD5C94">
              <w:rPr>
                <w:rFonts w:hint="eastAsia"/>
                <w:color w:val="00B050"/>
              </w:rPr>
              <w:t>データ型名　※C言語ソース用</w:t>
            </w:r>
          </w:p>
          <w:p w14:paraId="63A5AD01" w14:textId="21062D82" w:rsidR="00B54FC9" w:rsidRDefault="00B54FC9"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F8170A">
              <w:rPr>
                <w:rFonts w:hint="eastAsia"/>
                <w:color w:val="00B050"/>
              </w:rPr>
              <w:t>特別に指定したい場合だけ指定</w:t>
            </w:r>
            <w:r w:rsidR="00784ED5">
              <w:rPr>
                <w:rFonts w:hint="eastAsia"/>
                <w:color w:val="00B050"/>
              </w:rPr>
              <w:t>。</w:t>
            </w:r>
          </w:p>
          <w:p w14:paraId="28956FE4" w14:textId="1C50B2A5" w:rsidR="00F8170A" w:rsidRDefault="00F8170A"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通常は </w:t>
            </w:r>
            <w:r>
              <w:rPr>
                <w:color w:val="00B050"/>
              </w:rPr>
              <w:t xml:space="preserve">“type” </w:t>
            </w:r>
            <w:r>
              <w:rPr>
                <w:rFonts w:hint="eastAsia"/>
                <w:color w:val="00B050"/>
              </w:rPr>
              <w:t>に対応した型</w:t>
            </w:r>
            <w:r w:rsidR="009D2B42">
              <w:rPr>
                <w:rFonts w:hint="eastAsia"/>
                <w:color w:val="00B050"/>
              </w:rPr>
              <w:t>から</w:t>
            </w:r>
            <w:r>
              <w:rPr>
                <w:rFonts w:hint="eastAsia"/>
                <w:color w:val="00B050"/>
              </w:rPr>
              <w:t>自動</w:t>
            </w:r>
            <w:r w:rsidR="009D2B42">
              <w:rPr>
                <w:rFonts w:hint="eastAsia"/>
                <w:color w:val="00B050"/>
              </w:rPr>
              <w:t>判定</w:t>
            </w:r>
            <w:r w:rsidR="004A4F75">
              <w:rPr>
                <w:rFonts w:hint="eastAsia"/>
                <w:color w:val="00B050"/>
              </w:rPr>
              <w:t>される</w:t>
            </w:r>
            <w:r w:rsidR="00784ED5">
              <w:rPr>
                <w:rFonts w:hint="eastAsia"/>
                <w:color w:val="00B050"/>
              </w:rPr>
              <w:t>。</w:t>
            </w:r>
          </w:p>
          <w:p w14:paraId="784867DA" w14:textId="184ED164" w:rsidR="00F23033" w:rsidRDefault="00F23033" w:rsidP="000678ED">
            <w:pPr>
              <w:pStyle w:val="2-"/>
            </w:pPr>
            <w:r>
              <w:tab/>
            </w:r>
            <w:r>
              <w:tab/>
            </w:r>
            <w:r>
              <w:tab/>
              <w:t>}</w:t>
            </w:r>
            <w:r w:rsidR="00405D54">
              <w:t>,</w:t>
            </w:r>
          </w:p>
          <w:p w14:paraId="384D5450" w14:textId="19B51B26" w:rsidR="00C828A6" w:rsidRPr="00C828A6" w:rsidRDefault="00C828A6" w:rsidP="000678ED">
            <w:pPr>
              <w:pStyle w:val="2-"/>
              <w:rPr>
                <w:color w:val="00B050"/>
              </w:rPr>
            </w:pPr>
            <w:r w:rsidRPr="00C828A6">
              <w:rPr>
                <w:color w:val="00B050"/>
              </w:rPr>
              <w:tab/>
            </w:r>
            <w:r w:rsidRPr="00C828A6">
              <w:rPr>
                <w:color w:val="00B050"/>
              </w:rPr>
              <w:tab/>
            </w:r>
            <w:r w:rsidRPr="00C828A6">
              <w:rPr>
                <w:color w:val="00B050"/>
              </w:rPr>
              <w:tab/>
            </w:r>
            <w:r w:rsidRPr="00C828A6">
              <w:rPr>
                <w:rFonts w:hint="eastAsia"/>
                <w:color w:val="00B050"/>
              </w:rPr>
              <w:t>//</w:t>
            </w:r>
            <w:r>
              <w:rPr>
                <w:rFonts w:hint="eastAsia"/>
                <w:color w:val="00B050"/>
              </w:rPr>
              <w:t>メンバー</w:t>
            </w:r>
            <w:r w:rsidR="00CB597B">
              <w:rPr>
                <w:color w:val="00B050"/>
              </w:rPr>
              <w:t>定義</w:t>
            </w:r>
            <w:r>
              <w:rPr>
                <w:rFonts w:hint="eastAsia"/>
                <w:color w:val="00B050"/>
              </w:rPr>
              <w:t>：</w:t>
            </w:r>
            <w:r w:rsidRPr="00C828A6">
              <w:rPr>
                <w:rFonts w:hint="eastAsia"/>
                <w:color w:val="00B050"/>
              </w:rPr>
              <w:t>文字列</w:t>
            </w:r>
            <w:r w:rsidR="00BD1B77">
              <w:rPr>
                <w:rFonts w:hint="eastAsia"/>
                <w:color w:val="00B050"/>
              </w:rPr>
              <w:t>型</w:t>
            </w:r>
            <w:r>
              <w:rPr>
                <w:rFonts w:hint="eastAsia"/>
                <w:color w:val="00B050"/>
              </w:rPr>
              <w:t>の場合</w:t>
            </w:r>
          </w:p>
          <w:p w14:paraId="3D102379" w14:textId="22C3A7E5" w:rsidR="00405D54" w:rsidRDefault="00405D54" w:rsidP="00405D54">
            <w:pPr>
              <w:pStyle w:val="2-"/>
            </w:pPr>
            <w:r>
              <w:tab/>
            </w:r>
            <w:r>
              <w:tab/>
            </w:r>
            <w:r>
              <w:tab/>
              <w:t>{</w:t>
            </w:r>
          </w:p>
          <w:p w14:paraId="4601376F" w14:textId="77777777" w:rsidR="005F5360" w:rsidRPr="00BD5C94" w:rsidRDefault="005F5360" w:rsidP="005F5360">
            <w:pPr>
              <w:pStyle w:val="2-"/>
              <w:rPr>
                <w:color w:val="00B050"/>
              </w:rPr>
            </w:pPr>
            <w:r>
              <w:tab/>
            </w:r>
            <w:r>
              <w:tab/>
            </w:r>
            <w:r>
              <w:tab/>
            </w:r>
            <w:r>
              <w:tab/>
              <w:t>“name”: “name”,</w:t>
            </w:r>
            <w:r>
              <w:tab/>
            </w:r>
            <w:r>
              <w:tab/>
            </w:r>
            <w:r w:rsidRPr="00BD5C94">
              <w:rPr>
                <w:color w:val="00B050"/>
              </w:rPr>
              <w:t>//</w:t>
            </w:r>
            <w:r w:rsidRPr="00BD5C94">
              <w:rPr>
                <w:rFonts w:hint="eastAsia"/>
                <w:color w:val="00B050"/>
              </w:rPr>
              <w:t>メンバー名</w:t>
            </w:r>
          </w:p>
          <w:p w14:paraId="1397A2F0" w14:textId="470CC95E" w:rsidR="0032765F" w:rsidRDefault="0032765F" w:rsidP="0032765F">
            <w:pPr>
              <w:pStyle w:val="2-"/>
            </w:pPr>
            <w:r>
              <w:tab/>
            </w:r>
            <w:r>
              <w:tab/>
            </w:r>
            <w:r>
              <w:tab/>
            </w:r>
            <w:r>
              <w:tab/>
              <w:t>“comment”: “</w:t>
            </w:r>
            <w:r w:rsidR="003D1B3F">
              <w:rPr>
                <w:rFonts w:hint="eastAsia"/>
              </w:rPr>
              <w:t>名前</w:t>
            </w:r>
            <w:r>
              <w:t>”,</w:t>
            </w:r>
            <w:r>
              <w:tab/>
            </w:r>
            <w:r w:rsidR="003D1B3F">
              <w:tab/>
            </w:r>
            <w:r w:rsidRPr="00BD5C94">
              <w:rPr>
                <w:color w:val="00B050"/>
              </w:rPr>
              <w:t>//</w:t>
            </w:r>
            <w:r w:rsidRPr="00BD5C94">
              <w:rPr>
                <w:rFonts w:hint="eastAsia"/>
                <w:color w:val="00B050"/>
              </w:rPr>
              <w:t>コメント</w:t>
            </w:r>
          </w:p>
          <w:p w14:paraId="32D191B7" w14:textId="27A10450" w:rsidR="000E49BF" w:rsidRDefault="0032765F" w:rsidP="0032765F">
            <w:pPr>
              <w:pStyle w:val="2-"/>
              <w:rPr>
                <w:color w:val="00B050"/>
              </w:rPr>
            </w:pPr>
            <w:r>
              <w:tab/>
            </w:r>
            <w:r>
              <w:tab/>
            </w:r>
            <w:r>
              <w:tab/>
            </w:r>
            <w:r>
              <w:tab/>
              <w:t xml:space="preserve">“type”: </w:t>
            </w:r>
            <w:r w:rsidRPr="00936E0E">
              <w:rPr>
                <w:color w:val="FF0000"/>
              </w:rPr>
              <w:t>“str”</w:t>
            </w:r>
            <w:r>
              <w:tab/>
            </w:r>
            <w:r>
              <w:tab/>
            </w:r>
            <w:r>
              <w:tab/>
            </w:r>
            <w:r w:rsidRPr="00BD5C94">
              <w:rPr>
                <w:color w:val="00B050"/>
              </w:rPr>
              <w:t>//</w:t>
            </w:r>
            <w:r w:rsidRPr="00BD5C94">
              <w:rPr>
                <w:rFonts w:hint="eastAsia"/>
                <w:color w:val="00B050"/>
              </w:rPr>
              <w:t>データ型</w:t>
            </w:r>
            <w:r w:rsidR="000E49BF">
              <w:rPr>
                <w:rFonts w:hint="eastAsia"/>
                <w:color w:val="00B050"/>
              </w:rPr>
              <w:t xml:space="preserve">　※文字列のデータ型は、C言語ソース上では</w:t>
            </w:r>
          </w:p>
          <w:p w14:paraId="6AD19BBC" w14:textId="5663C5BB" w:rsidR="0032765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char* などの</w:t>
            </w:r>
            <w:r w:rsidR="00F605C4">
              <w:rPr>
                <w:rFonts w:hint="eastAsia"/>
                <w:color w:val="00B050"/>
              </w:rPr>
              <w:t>ポインター</w:t>
            </w:r>
            <w:r>
              <w:rPr>
                <w:rFonts w:hint="eastAsia"/>
                <w:color w:val="00B050"/>
              </w:rPr>
              <w:t>型に置き換わる。</w:t>
            </w:r>
          </w:p>
          <w:p w14:paraId="5723B368" w14:textId="2CF5002F" w:rsidR="000E49B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F605C4">
              <w:rPr>
                <w:color w:val="00B050"/>
              </w:rPr>
              <w:t xml:space="preserve">　　　　　　文字列データはバイナリデータの後部にまとめられ、</w:t>
            </w:r>
          </w:p>
          <w:p w14:paraId="77B89503" w14:textId="1025B081"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4E14CA63" w14:textId="2A9E2C6C"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文字列データのオフセット値</w:t>
            </w:r>
            <w:r w:rsidR="0012537D">
              <w:rPr>
                <w:color w:val="00B050"/>
              </w:rPr>
              <w:t>が</w:t>
            </w:r>
          </w:p>
          <w:p w14:paraId="1317049C" w14:textId="3841B19D" w:rsidR="00F605C4" w:rsidRPr="00BD5C9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2537D">
              <w:rPr>
                <w:color w:val="00B050"/>
              </w:rPr>
              <w:t>記録され</w:t>
            </w:r>
            <w:r>
              <w:rPr>
                <w:color w:val="00B050"/>
              </w:rPr>
              <w:t>る。</w:t>
            </w:r>
          </w:p>
          <w:p w14:paraId="1794E5AE" w14:textId="70BE15DE" w:rsidR="00405D54" w:rsidRDefault="00405D54" w:rsidP="00405D54">
            <w:pPr>
              <w:pStyle w:val="2-"/>
            </w:pPr>
            <w:r>
              <w:tab/>
            </w:r>
            <w:r>
              <w:tab/>
            </w:r>
            <w:r>
              <w:tab/>
              <w:t>},</w:t>
            </w:r>
          </w:p>
          <w:p w14:paraId="222E1597" w14:textId="53DF3421" w:rsidR="00BD1B77" w:rsidRPr="00C828A6" w:rsidRDefault="00BD1B77" w:rsidP="00BD1B77">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計算式型の場合</w:t>
            </w:r>
          </w:p>
          <w:p w14:paraId="5CFF0E5B" w14:textId="77777777" w:rsidR="00BD1B77" w:rsidRDefault="00BD1B77" w:rsidP="00BD1B77">
            <w:pPr>
              <w:pStyle w:val="2-"/>
            </w:pPr>
            <w:r>
              <w:tab/>
            </w:r>
            <w:r>
              <w:tab/>
            </w:r>
            <w:r>
              <w:tab/>
              <w:t>{</w:t>
            </w:r>
          </w:p>
          <w:p w14:paraId="3FD6A45B" w14:textId="77777777" w:rsidR="00BD1B77" w:rsidRPr="00BD5C94" w:rsidRDefault="00BD1B77" w:rsidP="00BD1B77">
            <w:pPr>
              <w:pStyle w:val="2-"/>
              <w:rPr>
                <w:color w:val="00B050"/>
              </w:rPr>
            </w:pPr>
            <w:r>
              <w:tab/>
            </w:r>
            <w:r>
              <w:tab/>
            </w:r>
            <w:r>
              <w:tab/>
            </w:r>
            <w:r>
              <w:tab/>
              <w:t>“name”: “condition”,</w:t>
            </w:r>
            <w:r>
              <w:tab/>
            </w:r>
            <w:r>
              <w:tab/>
            </w:r>
            <w:r w:rsidRPr="00BD5C94">
              <w:rPr>
                <w:color w:val="00B050"/>
              </w:rPr>
              <w:t>//</w:t>
            </w:r>
            <w:r w:rsidRPr="00BD5C94">
              <w:rPr>
                <w:rFonts w:hint="eastAsia"/>
                <w:color w:val="00B050"/>
              </w:rPr>
              <w:t>メンバー名</w:t>
            </w:r>
          </w:p>
          <w:p w14:paraId="286C1518" w14:textId="77777777" w:rsidR="00BD1B77" w:rsidRDefault="00BD1B77" w:rsidP="00BD1B77">
            <w:pPr>
              <w:pStyle w:val="2-"/>
            </w:pPr>
            <w:r>
              <w:tab/>
            </w:r>
            <w:r>
              <w:tab/>
            </w:r>
            <w:r>
              <w:tab/>
            </w:r>
            <w:r>
              <w:tab/>
              <w:t>“comment”: “</w:t>
            </w:r>
            <w:r>
              <w:rPr>
                <w:rFonts w:hint="eastAsia"/>
              </w:rPr>
              <w:t>有効化条件式</w:t>
            </w:r>
            <w:r>
              <w:t>”,</w:t>
            </w:r>
            <w:r w:rsidRPr="00BD5C94">
              <w:rPr>
                <w:color w:val="00B050"/>
              </w:rPr>
              <w:t>//</w:t>
            </w:r>
            <w:r w:rsidRPr="00BD5C94">
              <w:rPr>
                <w:rFonts w:hint="eastAsia"/>
                <w:color w:val="00B050"/>
              </w:rPr>
              <w:t>コメント</w:t>
            </w:r>
          </w:p>
          <w:p w14:paraId="557211FC" w14:textId="18F81885" w:rsidR="00BD1B77" w:rsidRPr="00BD5C94" w:rsidRDefault="00BD1B77" w:rsidP="00BD1B77">
            <w:pPr>
              <w:pStyle w:val="2-"/>
              <w:rPr>
                <w:color w:val="00B050"/>
              </w:rPr>
            </w:pPr>
            <w:r>
              <w:tab/>
            </w:r>
            <w:r>
              <w:tab/>
            </w:r>
            <w:r>
              <w:tab/>
            </w:r>
            <w:r>
              <w:tab/>
              <w:t xml:space="preserve">“type”: </w:t>
            </w:r>
            <w:r w:rsidRPr="00936E0E">
              <w:rPr>
                <w:color w:val="FF0000"/>
              </w:rPr>
              <w:t>“expr”</w:t>
            </w:r>
            <w:r w:rsidR="00F553D1">
              <w:tab/>
            </w:r>
            <w:r>
              <w:tab/>
            </w:r>
            <w:r>
              <w:tab/>
            </w:r>
            <w:r w:rsidRPr="00BD5C94">
              <w:rPr>
                <w:color w:val="00B050"/>
              </w:rPr>
              <w:t>//</w:t>
            </w:r>
            <w:r w:rsidRPr="00BD5C94">
              <w:rPr>
                <w:rFonts w:hint="eastAsia"/>
                <w:color w:val="00B050"/>
              </w:rPr>
              <w:t>データ型</w:t>
            </w:r>
            <w:r>
              <w:rPr>
                <w:rFonts w:hint="eastAsia"/>
                <w:color w:val="00B050"/>
              </w:rPr>
              <w:t xml:space="preserve">　※計算式のデータ型は、C言語ソース上では</w:t>
            </w:r>
          </w:p>
          <w:p w14:paraId="0631966E" w14:textId="75986485"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w:t>
            </w:r>
            <w:r>
              <w:rPr>
                <w:color w:val="00B050"/>
              </w:rPr>
              <w:t>T_EXPR</w:t>
            </w:r>
            <w:r>
              <w:rPr>
                <w:rFonts w:hint="eastAsia"/>
                <w:color w:val="00B050"/>
              </w:rPr>
              <w:t>* 型に置き換わる。</w:t>
            </w:r>
          </w:p>
          <w:p w14:paraId="3764AD36" w14:textId="7A7F7966"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実際の</w:t>
            </w:r>
            <w:r>
              <w:rPr>
                <w:color w:val="00B050"/>
              </w:rPr>
              <w:t>データはバイナリデータの後部にまとめられ、</w:t>
            </w:r>
          </w:p>
          <w:p w14:paraId="2C55D3C0"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73A92C23" w14:textId="242CFB1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w:t>
            </w:r>
            <w:r w:rsidR="00836B00">
              <w:rPr>
                <w:color w:val="00B050"/>
              </w:rPr>
              <w:t>計算式</w:t>
            </w:r>
            <w:r>
              <w:rPr>
                <w:color w:val="00B050"/>
              </w:rPr>
              <w:t>データのオフセット値が</w:t>
            </w:r>
          </w:p>
          <w:p w14:paraId="3C0F2E2E"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記録される。</w:t>
            </w:r>
          </w:p>
          <w:p w14:paraId="076133C5" w14:textId="0207AD59"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Pr>
                <w:rFonts w:hint="eastAsia"/>
                <w:color w:val="00B050"/>
              </w:rPr>
              <w:t>JSON</w:t>
            </w:r>
            <w:r w:rsidR="00603F63">
              <w:rPr>
                <w:rFonts w:hint="eastAsia"/>
                <w:color w:val="00B050"/>
              </w:rPr>
              <w:t>データ</w:t>
            </w:r>
            <w:r>
              <w:rPr>
                <w:rFonts w:hint="eastAsia"/>
                <w:color w:val="00B050"/>
              </w:rPr>
              <w:t>に記述された計算式</w:t>
            </w:r>
            <w:r w:rsidR="00603F63">
              <w:rPr>
                <w:rFonts w:hint="eastAsia"/>
                <w:color w:val="00B050"/>
              </w:rPr>
              <w:t>（文字列）</w:t>
            </w:r>
            <w:r>
              <w:rPr>
                <w:rFonts w:hint="eastAsia"/>
                <w:color w:val="00B050"/>
              </w:rPr>
              <w:t>を解析して、</w:t>
            </w:r>
          </w:p>
          <w:p w14:paraId="046526AD" w14:textId="1400C45D"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データ</w:t>
            </w:r>
            <w:r w:rsidR="00603F63">
              <w:rPr>
                <w:color w:val="00B050"/>
              </w:rPr>
              <w:t>（バイナリ）</w:t>
            </w:r>
            <w:r>
              <w:rPr>
                <w:color w:val="00B050"/>
              </w:rPr>
              <w:t>に変換して記録する。</w:t>
            </w:r>
          </w:p>
          <w:p w14:paraId="743D58E9" w14:textId="1A13BAF4"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この解析の際にエラー判定も行う。</w:t>
            </w:r>
          </w:p>
          <w:p w14:paraId="26E715D5" w14:textId="77777777" w:rsidR="00DB6FFB"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内で使用される関数は、</w:t>
            </w:r>
            <w:r w:rsidR="00DB6FFB">
              <w:rPr>
                <w:rFonts w:hint="eastAsia"/>
                <w:color w:val="00B050"/>
              </w:rPr>
              <w:t>予め用意された組み込み</w:t>
            </w:r>
          </w:p>
          <w:p w14:paraId="00CBA886" w14:textId="08BF8859"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関数（</w:t>
            </w:r>
            <w:r>
              <w:rPr>
                <w:rFonts w:hint="eastAsia"/>
                <w:color w:val="00B050"/>
              </w:rPr>
              <w:t>crcやpowなど</w:t>
            </w:r>
            <w:r>
              <w:rPr>
                <w:color w:val="00B050"/>
              </w:rPr>
              <w:t>）のほか、</w:t>
            </w:r>
            <w:r w:rsidR="00864B28">
              <w:rPr>
                <w:color w:val="00B050"/>
              </w:rPr>
              <w:t>実機側の処理で</w:t>
            </w:r>
          </w:p>
          <w:p w14:paraId="34FD8B53" w14:textId="77777777"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用に用意された拡張</w:t>
            </w:r>
            <w:r w:rsidR="00864B28">
              <w:rPr>
                <w:color w:val="00B050"/>
              </w:rPr>
              <w:t>関数</w:t>
            </w:r>
            <w:r>
              <w:rPr>
                <w:color w:val="00B050"/>
              </w:rPr>
              <w:t>（</w:t>
            </w:r>
            <w:r>
              <w:rPr>
                <w:rFonts w:hint="eastAsia"/>
                <w:color w:val="00B050"/>
              </w:rPr>
              <w:t>getChapterなどの</w:t>
            </w:r>
          </w:p>
          <w:p w14:paraId="63AF338E" w14:textId="03E7ADDE" w:rsidR="00864B28"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ゲーム依存の関数</w:t>
            </w:r>
            <w:r>
              <w:rPr>
                <w:color w:val="00B050"/>
              </w:rPr>
              <w:t>）</w:t>
            </w:r>
            <w:r w:rsidR="00864B28">
              <w:rPr>
                <w:color w:val="00B050"/>
              </w:rPr>
              <w:t>を指定できる。</w:t>
            </w:r>
          </w:p>
          <w:p w14:paraId="5E583E05" w14:textId="2893E5B6"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正しい名前とパラメータで</w:t>
            </w:r>
            <w:r w:rsidR="00DB6FFB">
              <w:rPr>
                <w:color w:val="00B050"/>
              </w:rPr>
              <w:t>拡張</w:t>
            </w:r>
            <w:r>
              <w:rPr>
                <w:color w:val="00B050"/>
              </w:rPr>
              <w:t>関数を使用しているか</w:t>
            </w:r>
          </w:p>
          <w:p w14:paraId="0FC93CF0" w14:textId="26DE0A8E"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どうかは、変換ツール実行時に渡される</w:t>
            </w:r>
          </w:p>
          <w:p w14:paraId="51F6AD61" w14:textId="3B7EB90E" w:rsidR="00864B28" w:rsidRPr="00BD5C94" w:rsidRDefault="00864B28" w:rsidP="00864B2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DB6FFB">
              <w:rPr>
                <w:color w:val="00B050"/>
              </w:rPr>
              <w:t>拡張</w:t>
            </w:r>
            <w:r>
              <w:rPr>
                <w:color w:val="00B050"/>
              </w:rPr>
              <w:t>関数定義リスト」に基づいて判定</w:t>
            </w:r>
            <w:r>
              <w:rPr>
                <w:rFonts w:hint="eastAsia"/>
                <w:color w:val="00B050"/>
              </w:rPr>
              <w:t>する。</w:t>
            </w:r>
          </w:p>
          <w:p w14:paraId="1428C957" w14:textId="77777777" w:rsidR="00BD1B77" w:rsidRDefault="00BD1B77" w:rsidP="00BD1B77">
            <w:pPr>
              <w:pStyle w:val="2-"/>
            </w:pPr>
            <w:r>
              <w:tab/>
            </w:r>
            <w:r>
              <w:tab/>
            </w:r>
            <w:r>
              <w:tab/>
              <w:t>},</w:t>
            </w:r>
          </w:p>
          <w:p w14:paraId="675C917A" w14:textId="34DFC016" w:rsidR="00C828A6" w:rsidRPr="00C828A6" w:rsidRDefault="00C828A6" w:rsidP="00C828A6">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値の場合</w:t>
            </w:r>
            <w:r w:rsidR="006B2F27">
              <w:rPr>
                <w:rFonts w:hint="eastAsia"/>
                <w:color w:val="00B050"/>
              </w:rPr>
              <w:t xml:space="preserve">　※エラー判定のサンプル</w:t>
            </w:r>
          </w:p>
          <w:p w14:paraId="52E9A117" w14:textId="77777777" w:rsidR="007151E9" w:rsidRDefault="007151E9" w:rsidP="007151E9">
            <w:pPr>
              <w:pStyle w:val="2-"/>
            </w:pPr>
            <w:r>
              <w:tab/>
            </w:r>
            <w:r>
              <w:tab/>
            </w:r>
            <w:r>
              <w:tab/>
              <w:t>{</w:t>
            </w:r>
          </w:p>
          <w:p w14:paraId="3BD16BA5" w14:textId="36F77BDA" w:rsidR="005F5360" w:rsidRDefault="005F5360" w:rsidP="005F5360">
            <w:pPr>
              <w:pStyle w:val="2-"/>
              <w:rPr>
                <w:color w:val="00B050"/>
              </w:rPr>
            </w:pPr>
            <w:r>
              <w:tab/>
            </w:r>
            <w:r>
              <w:tab/>
            </w:r>
            <w:r>
              <w:tab/>
            </w:r>
            <w:r>
              <w:tab/>
              <w:t>“name”: “</w:t>
            </w:r>
            <w:r w:rsidR="00091D61">
              <w:t>power</w:t>
            </w:r>
            <w:r>
              <w:t>”,</w:t>
            </w:r>
            <w:r>
              <w:tab/>
            </w:r>
            <w:r>
              <w:tab/>
            </w:r>
            <w:r w:rsidRPr="00BD5C94">
              <w:rPr>
                <w:color w:val="00B050"/>
              </w:rPr>
              <w:t>//</w:t>
            </w:r>
            <w:r w:rsidRPr="00BD5C94">
              <w:rPr>
                <w:rFonts w:hint="eastAsia"/>
                <w:color w:val="00B050"/>
              </w:rPr>
              <w:t>メンバー名</w:t>
            </w:r>
          </w:p>
          <w:p w14:paraId="67D5C273" w14:textId="2A30C7F2" w:rsidR="007151E9" w:rsidRDefault="007151E9" w:rsidP="007151E9">
            <w:pPr>
              <w:pStyle w:val="2-"/>
            </w:pPr>
            <w:r>
              <w:tab/>
            </w:r>
            <w:r>
              <w:tab/>
            </w:r>
            <w:r>
              <w:tab/>
            </w:r>
            <w:r>
              <w:tab/>
              <w:t>“comment”: “</w:t>
            </w:r>
            <w:r>
              <w:rPr>
                <w:rFonts w:hint="eastAsia"/>
              </w:rPr>
              <w:t>力</w:t>
            </w:r>
            <w:r>
              <w:t>”,</w:t>
            </w:r>
            <w:r>
              <w:tab/>
            </w:r>
            <w:r>
              <w:tab/>
            </w:r>
            <w:r w:rsidRPr="00BD5C94">
              <w:rPr>
                <w:color w:val="00B050"/>
              </w:rPr>
              <w:t>//</w:t>
            </w:r>
            <w:r w:rsidRPr="00BD5C94">
              <w:rPr>
                <w:rFonts w:hint="eastAsia"/>
                <w:color w:val="00B050"/>
              </w:rPr>
              <w:t>コメント</w:t>
            </w:r>
          </w:p>
          <w:p w14:paraId="140C0776" w14:textId="2C9FF529" w:rsidR="00645C50" w:rsidRDefault="007151E9" w:rsidP="007151E9">
            <w:pPr>
              <w:pStyle w:val="2-"/>
              <w:rPr>
                <w:color w:val="00B050"/>
              </w:rPr>
            </w:pPr>
            <w:r>
              <w:rPr>
                <w:color w:val="00B050"/>
              </w:rPr>
              <w:tab/>
            </w:r>
            <w:r>
              <w:rPr>
                <w:color w:val="00B050"/>
              </w:rPr>
              <w:tab/>
            </w:r>
            <w:r>
              <w:rPr>
                <w:color w:val="00B050"/>
              </w:rPr>
              <w:tab/>
            </w:r>
            <w:r>
              <w:rPr>
                <w:color w:val="00B050"/>
              </w:rPr>
              <w:tab/>
            </w:r>
            <w:r>
              <w:t xml:space="preserve">“key”: </w:t>
            </w:r>
            <w:r w:rsidRPr="00936E0E">
              <w:rPr>
                <w:color w:val="FF0000"/>
              </w:rPr>
              <w:t>“param.</w:t>
            </w:r>
            <w:r w:rsidR="00091D61" w:rsidRPr="00936E0E">
              <w:rPr>
                <w:color w:val="FF0000"/>
              </w:rPr>
              <w:t>power</w:t>
            </w:r>
            <w:r w:rsidRPr="00936E0E">
              <w:rPr>
                <w:color w:val="FF0000"/>
              </w:rPr>
              <w:t>”</w:t>
            </w:r>
            <w:r>
              <w:t>,</w:t>
            </w:r>
            <w:r>
              <w:tab/>
            </w:r>
            <w:r w:rsidRPr="00BD5C94">
              <w:rPr>
                <w:color w:val="00B050"/>
              </w:rPr>
              <w:t>//</w:t>
            </w:r>
            <w:r w:rsidRPr="00BD5C94">
              <w:rPr>
                <w:rFonts w:hint="eastAsia"/>
                <w:color w:val="00B050"/>
              </w:rPr>
              <w:t>対象キー</w:t>
            </w:r>
            <w:r w:rsidR="006603C9">
              <w:rPr>
                <w:rFonts w:hint="eastAsia"/>
                <w:color w:val="00B050"/>
              </w:rPr>
              <w:t xml:space="preserve">　※JSON</w:t>
            </w:r>
            <w:r w:rsidR="00645C50">
              <w:rPr>
                <w:rFonts w:hint="eastAsia"/>
                <w:color w:val="00B050"/>
              </w:rPr>
              <w:t>データ</w:t>
            </w:r>
            <w:r w:rsidR="006603C9">
              <w:rPr>
                <w:rFonts w:hint="eastAsia"/>
                <w:color w:val="00B050"/>
              </w:rPr>
              <w:t>上のネストしたデータ</w:t>
            </w:r>
            <w:r w:rsidR="00645C50">
              <w:rPr>
                <w:rFonts w:hint="eastAsia"/>
                <w:color w:val="00B050"/>
              </w:rPr>
              <w:t>は</w:t>
            </w:r>
          </w:p>
          <w:p w14:paraId="74AD4C7C" w14:textId="4EE3DD5C" w:rsidR="007151E9" w:rsidRPr="00BD5C94" w:rsidRDefault="00645C50" w:rsidP="007151E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で区切って</w:t>
            </w:r>
            <w:r w:rsidR="002C6AF0">
              <w:rPr>
                <w:rFonts w:hint="eastAsia"/>
                <w:color w:val="00B050"/>
              </w:rPr>
              <w:t>指定</w:t>
            </w:r>
            <w:r w:rsidR="00784ED5">
              <w:rPr>
                <w:rFonts w:hint="eastAsia"/>
                <w:color w:val="00B050"/>
              </w:rPr>
              <w:t>。</w:t>
            </w:r>
          </w:p>
          <w:p w14:paraId="03C634FA" w14:textId="7D0C1229" w:rsidR="007151E9" w:rsidRDefault="007151E9" w:rsidP="007151E9">
            <w:pPr>
              <w:pStyle w:val="2-"/>
              <w:rPr>
                <w:color w:val="00B050"/>
              </w:rPr>
            </w:pPr>
            <w:r>
              <w:tab/>
            </w:r>
            <w:r>
              <w:tab/>
            </w:r>
            <w:r>
              <w:tab/>
            </w:r>
            <w:r>
              <w:tab/>
              <w:t>“type”: “i8”,</w:t>
            </w:r>
            <w:r>
              <w:tab/>
            </w:r>
            <w:r>
              <w:tab/>
            </w:r>
            <w:r>
              <w:tab/>
            </w:r>
            <w:r w:rsidRPr="00BD5C94">
              <w:rPr>
                <w:color w:val="00B050"/>
              </w:rPr>
              <w:t>//</w:t>
            </w:r>
            <w:r w:rsidRPr="00BD5C94">
              <w:rPr>
                <w:rFonts w:hint="eastAsia"/>
                <w:color w:val="00B050"/>
              </w:rPr>
              <w:t>データ型</w:t>
            </w:r>
          </w:p>
          <w:p w14:paraId="69A69D87" w14:textId="16AFFE52"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default”</w:t>
            </w:r>
            <w:r w:rsidRPr="00D836BC">
              <w:t>: 1,</w:t>
            </w:r>
            <w:r>
              <w:rPr>
                <w:color w:val="00B050"/>
              </w:rPr>
              <w:tab/>
            </w:r>
            <w:r>
              <w:rPr>
                <w:color w:val="00B050"/>
              </w:rPr>
              <w:tab/>
            </w:r>
            <w:r>
              <w:rPr>
                <w:color w:val="00B050"/>
              </w:rPr>
              <w:tab/>
              <w:t>//</w:t>
            </w:r>
            <w:r>
              <w:rPr>
                <w:rFonts w:hint="eastAsia"/>
                <w:color w:val="00B050"/>
              </w:rPr>
              <w:t>省略時の規定値　※JSONデータ上で記述されなかった場合の規定値</w:t>
            </w:r>
            <w:r w:rsidR="00784ED5">
              <w:rPr>
                <w:rFonts w:hint="eastAsia"/>
                <w:color w:val="00B050"/>
              </w:rPr>
              <w:t>。</w:t>
            </w:r>
          </w:p>
          <w:p w14:paraId="7A36B0A1" w14:textId="77777777" w:rsidR="002229F8"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isRequired”</w:t>
            </w:r>
            <w:r w:rsidRPr="00D836BC">
              <w:t xml:space="preserve">: </w:t>
            </w:r>
            <w:r>
              <w:rPr>
                <w:rFonts w:hint="eastAsia"/>
              </w:rPr>
              <w:t>false</w:t>
            </w:r>
            <w:r w:rsidRPr="00D836BC">
              <w:t>,</w:t>
            </w:r>
            <w:r>
              <w:rPr>
                <w:color w:val="00B050"/>
              </w:rPr>
              <w:tab/>
            </w:r>
            <w:r>
              <w:rPr>
                <w:color w:val="00B050"/>
              </w:rPr>
              <w:tab/>
              <w:t>//</w:t>
            </w:r>
            <w:r>
              <w:rPr>
                <w:rFonts w:hint="eastAsia"/>
                <w:color w:val="00B050"/>
              </w:rPr>
              <w:t>入力必須項目？　※JSONデータ上で記述が必須か？</w:t>
            </w:r>
          </w:p>
          <w:p w14:paraId="2D37866B" w14:textId="77777777" w:rsidR="00BF429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エラー判定用、省略時はエラー判定なし</w:t>
            </w:r>
          </w:p>
          <w:p w14:paraId="08CEC2DF" w14:textId="6CA93420" w:rsidR="00BF4298" w:rsidRDefault="00BF4298" w:rsidP="00BF4298">
            <w:pPr>
              <w:pStyle w:val="2-"/>
              <w:tabs>
                <w:tab w:val="clear" w:pos="5025"/>
                <w:tab w:val="left" w:pos="5165"/>
              </w:tabs>
              <w:rPr>
                <w:color w:val="00B050"/>
              </w:rPr>
            </w:pPr>
            <w:r>
              <w:rPr>
                <w:color w:val="00B050"/>
              </w:rPr>
              <w:lastRenderedPageBreak/>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color w:val="00B050"/>
              </w:rPr>
              <w:tab/>
            </w:r>
            <w:r>
              <w:rPr>
                <w:color w:val="00B050"/>
              </w:rPr>
              <w:tab/>
            </w:r>
            <w:r>
              <w:rPr>
                <w:color w:val="00B050"/>
              </w:rPr>
              <w:tab/>
            </w:r>
            <w:r>
              <w:rPr>
                <w:rFonts w:hint="eastAsia"/>
                <w:color w:val="00B050"/>
              </w:rPr>
              <w:t>（false指定と同じ）</w:t>
            </w:r>
            <w:r w:rsidR="00784ED5">
              <w:rPr>
                <w:rFonts w:hint="eastAsia"/>
                <w:color w:val="00B050"/>
              </w:rPr>
              <w:t>。</w:t>
            </w:r>
            <w:r>
              <w:rPr>
                <w:rFonts w:hint="eastAsia"/>
                <w:color w:val="00B050"/>
              </w:rPr>
              <w:t>ただし、</w:t>
            </w:r>
          </w:p>
          <w:p w14:paraId="7E44F75E" w14:textId="51FC1FFD" w:rsidR="002229F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primayKey,</w:t>
            </w:r>
            <w:r>
              <w:rPr>
                <w:color w:val="00B050"/>
              </w:rPr>
              <w:t xml:space="preserve"> secondaryKey, </w:t>
            </w:r>
            <w:r>
              <w:rPr>
                <w:rFonts w:hint="eastAsia"/>
                <w:color w:val="00B050"/>
              </w:rPr>
              <w:t>i</w:t>
            </w:r>
            <w:r>
              <w:rPr>
                <w:color w:val="00B050"/>
              </w:rPr>
              <w:t xml:space="preserve">ndexes </w:t>
            </w:r>
            <w:r>
              <w:rPr>
                <w:rFonts w:hint="eastAsia"/>
                <w:color w:val="00B050"/>
              </w:rPr>
              <w:t>に</w:t>
            </w:r>
          </w:p>
          <w:p w14:paraId="36D2DBB1" w14:textId="3241B1ED"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指定された項目は必然的に入力必須となる</w:t>
            </w:r>
            <w:r w:rsidR="00784ED5">
              <w:rPr>
                <w:rFonts w:hint="eastAsia"/>
                <w:color w:val="00B050"/>
              </w:rPr>
              <w:t>。</w:t>
            </w:r>
          </w:p>
          <w:p w14:paraId="42A43BDF" w14:textId="1D53A625" w:rsidR="007E63E6" w:rsidRPr="00BD5C94" w:rsidRDefault="007E63E6" w:rsidP="007151E9">
            <w:pPr>
              <w:pStyle w:val="2-"/>
              <w:rPr>
                <w:color w:val="00B050"/>
              </w:rPr>
            </w:pPr>
            <w:r>
              <w:rPr>
                <w:color w:val="00B050"/>
              </w:rPr>
              <w:tab/>
            </w:r>
            <w:r>
              <w:rPr>
                <w:color w:val="00B050"/>
              </w:rPr>
              <w:tab/>
            </w:r>
            <w:r>
              <w:rPr>
                <w:color w:val="00B050"/>
              </w:rPr>
              <w:tab/>
            </w:r>
            <w:r>
              <w:rPr>
                <w:color w:val="00B050"/>
              </w:rPr>
              <w:tab/>
            </w:r>
            <w:r w:rsidRPr="00936E0E">
              <w:rPr>
                <w:color w:val="FF0000"/>
              </w:rPr>
              <w:t>“min”</w:t>
            </w:r>
            <w:r w:rsidRPr="00D836BC">
              <w:t>: 0,</w:t>
            </w:r>
            <w:r>
              <w:rPr>
                <w:color w:val="00B050"/>
              </w:rPr>
              <w:tab/>
            </w:r>
            <w:r>
              <w:rPr>
                <w:color w:val="00B050"/>
              </w:rPr>
              <w:tab/>
            </w:r>
            <w:r>
              <w:rPr>
                <w:color w:val="00B050"/>
              </w:rPr>
              <w:tab/>
            </w:r>
            <w:r>
              <w:rPr>
                <w:color w:val="00B050"/>
              </w:rPr>
              <w:tab/>
              <w:t>//</w:t>
            </w:r>
            <w:r>
              <w:rPr>
                <w:rFonts w:hint="eastAsia"/>
                <w:color w:val="00B050"/>
              </w:rPr>
              <w:t>最小値　※エラー判定用</w:t>
            </w:r>
            <w:r w:rsidR="00D836BC">
              <w:rPr>
                <w:rFonts w:hint="eastAsia"/>
                <w:color w:val="00B050"/>
              </w:rPr>
              <w:t>、省略時はエラー判定なし</w:t>
            </w:r>
            <w:r w:rsidR="00784ED5">
              <w:rPr>
                <w:rFonts w:hint="eastAsia"/>
                <w:color w:val="00B050"/>
              </w:rPr>
              <w:t>。</w:t>
            </w:r>
          </w:p>
          <w:p w14:paraId="4E09239A" w14:textId="7C48DD13" w:rsidR="007E63E6" w:rsidRDefault="007E63E6" w:rsidP="007E63E6">
            <w:pPr>
              <w:pStyle w:val="2-"/>
              <w:rPr>
                <w:color w:val="00B050"/>
              </w:rPr>
            </w:pPr>
            <w:r>
              <w:rPr>
                <w:color w:val="00B050"/>
              </w:rPr>
              <w:tab/>
            </w:r>
            <w:r>
              <w:rPr>
                <w:color w:val="00B050"/>
              </w:rPr>
              <w:tab/>
            </w:r>
            <w:r>
              <w:rPr>
                <w:color w:val="00B050"/>
              </w:rPr>
              <w:tab/>
            </w:r>
            <w:r>
              <w:rPr>
                <w:color w:val="00B050"/>
              </w:rPr>
              <w:tab/>
            </w:r>
            <w:r w:rsidRPr="00936E0E">
              <w:rPr>
                <w:color w:val="FF0000"/>
              </w:rPr>
              <w:t>“max”</w:t>
            </w:r>
            <w:r w:rsidRPr="00D836BC">
              <w:t>: 100</w:t>
            </w:r>
            <w:r w:rsidR="00F553D1">
              <w:tab/>
            </w:r>
            <w:r>
              <w:rPr>
                <w:color w:val="00B050"/>
              </w:rPr>
              <w:tab/>
            </w:r>
            <w:r>
              <w:rPr>
                <w:color w:val="00B050"/>
              </w:rPr>
              <w:tab/>
            </w:r>
            <w:r>
              <w:rPr>
                <w:color w:val="00B050"/>
              </w:rPr>
              <w:tab/>
              <w:t>//</w:t>
            </w:r>
            <w:r>
              <w:rPr>
                <w:rFonts w:hint="eastAsia"/>
                <w:color w:val="00B050"/>
              </w:rPr>
              <w:t>最大値　※エラー判定用</w:t>
            </w:r>
            <w:r w:rsidR="00D836BC">
              <w:rPr>
                <w:rFonts w:hint="eastAsia"/>
                <w:color w:val="00B050"/>
              </w:rPr>
              <w:t>、省略時はエラー判定なし</w:t>
            </w:r>
            <w:r w:rsidR="00784ED5">
              <w:rPr>
                <w:rFonts w:hint="eastAsia"/>
                <w:color w:val="00B050"/>
              </w:rPr>
              <w:t>。</w:t>
            </w:r>
          </w:p>
          <w:p w14:paraId="6071AB4E"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データ型に応じた最小値～最大値の範囲チェックは</w:t>
            </w:r>
          </w:p>
          <w:p w14:paraId="03DDBF32"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デフォルトで行われる。例えば、</w:t>
            </w:r>
            <w:r>
              <w:rPr>
                <w:rFonts w:hint="eastAsia"/>
                <w:color w:val="00B050"/>
              </w:rPr>
              <w:t>i8 なら -12</w:t>
            </w:r>
            <w:r>
              <w:rPr>
                <w:color w:val="00B050"/>
              </w:rPr>
              <w:t>8～</w:t>
            </w:r>
            <w:r>
              <w:rPr>
                <w:rFonts w:hint="eastAsia"/>
                <w:color w:val="00B050"/>
              </w:rPr>
              <w:t>127の</w:t>
            </w:r>
          </w:p>
          <w:p w14:paraId="185D8256" w14:textId="2D31A91E"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範囲外の値が指定されたらエラー</w:t>
            </w:r>
            <w:r w:rsidR="00E136FC">
              <w:rPr>
                <w:rFonts w:hint="eastAsia"/>
                <w:color w:val="00B050"/>
              </w:rPr>
              <w:t>。</w:t>
            </w:r>
          </w:p>
          <w:p w14:paraId="65EB0753" w14:textId="77777777" w:rsidR="007151E9" w:rsidRDefault="007151E9" w:rsidP="007151E9">
            <w:pPr>
              <w:pStyle w:val="2-"/>
            </w:pPr>
            <w:r>
              <w:tab/>
            </w:r>
            <w:r>
              <w:tab/>
            </w:r>
            <w:r>
              <w:tab/>
              <w:t>},</w:t>
            </w:r>
          </w:p>
          <w:p w14:paraId="522F24A7" w14:textId="06D8EDA1" w:rsidR="00577271" w:rsidRPr="00C828A6" w:rsidRDefault="00577271" w:rsidP="0057727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固定長配列の場合</w:t>
            </w:r>
          </w:p>
          <w:p w14:paraId="759DEB70" w14:textId="77777777" w:rsidR="00577271" w:rsidRDefault="00577271" w:rsidP="00577271">
            <w:pPr>
              <w:pStyle w:val="2-"/>
            </w:pPr>
            <w:r>
              <w:tab/>
            </w:r>
            <w:r>
              <w:tab/>
            </w:r>
            <w:r>
              <w:tab/>
              <w:t>{</w:t>
            </w:r>
          </w:p>
          <w:p w14:paraId="465E208C" w14:textId="323C7CA8" w:rsidR="00577271" w:rsidRDefault="00577271" w:rsidP="00577271">
            <w:pPr>
              <w:pStyle w:val="2-"/>
              <w:rPr>
                <w:color w:val="00B050"/>
              </w:rPr>
            </w:pPr>
            <w:r>
              <w:tab/>
            </w:r>
            <w:r>
              <w:tab/>
            </w:r>
            <w:r>
              <w:tab/>
            </w:r>
            <w:r>
              <w:tab/>
              <w:t>“name”: “tol”,</w:t>
            </w:r>
            <w:r>
              <w:tab/>
            </w:r>
            <w:r>
              <w:tab/>
            </w:r>
            <w:r>
              <w:tab/>
            </w:r>
            <w:r w:rsidRPr="00BD5C94">
              <w:rPr>
                <w:color w:val="00B050"/>
              </w:rPr>
              <w:t>//</w:t>
            </w:r>
            <w:r w:rsidRPr="00BD5C94">
              <w:rPr>
                <w:rFonts w:hint="eastAsia"/>
                <w:color w:val="00B050"/>
              </w:rPr>
              <w:t>メンバー名</w:t>
            </w:r>
          </w:p>
          <w:p w14:paraId="24137440" w14:textId="31D43E61" w:rsidR="00577271" w:rsidRDefault="00577271" w:rsidP="00577271">
            <w:pPr>
              <w:pStyle w:val="2-"/>
            </w:pPr>
            <w:r>
              <w:tab/>
            </w:r>
            <w:r>
              <w:tab/>
            </w:r>
            <w:r>
              <w:tab/>
            </w:r>
            <w:r>
              <w:tab/>
              <w:t>“comment”: “</w:t>
            </w:r>
            <w:r>
              <w:rPr>
                <w:rFonts w:hint="eastAsia"/>
              </w:rPr>
              <w:t>耐性</w:t>
            </w:r>
            <w:r>
              <w:t>”,</w:t>
            </w:r>
            <w:r>
              <w:tab/>
            </w:r>
            <w:r>
              <w:tab/>
            </w:r>
            <w:r w:rsidRPr="00BD5C94">
              <w:rPr>
                <w:color w:val="00B050"/>
              </w:rPr>
              <w:t>//</w:t>
            </w:r>
            <w:r w:rsidRPr="00BD5C94">
              <w:rPr>
                <w:rFonts w:hint="eastAsia"/>
                <w:color w:val="00B050"/>
              </w:rPr>
              <w:t>コメント</w:t>
            </w:r>
          </w:p>
          <w:p w14:paraId="0129D914" w14:textId="6E075D99" w:rsidR="00577271" w:rsidRPr="00BD5C94" w:rsidRDefault="00577271" w:rsidP="00577271">
            <w:pPr>
              <w:pStyle w:val="2-"/>
              <w:rPr>
                <w:color w:val="00B050"/>
              </w:rPr>
            </w:pPr>
            <w:r>
              <w:rPr>
                <w:color w:val="00B050"/>
              </w:rPr>
              <w:tab/>
            </w:r>
            <w:r>
              <w:rPr>
                <w:color w:val="00B050"/>
              </w:rPr>
              <w:tab/>
            </w:r>
            <w:r>
              <w:rPr>
                <w:color w:val="00B050"/>
              </w:rPr>
              <w:tab/>
            </w:r>
            <w:r>
              <w:rPr>
                <w:color w:val="00B050"/>
              </w:rPr>
              <w:tab/>
            </w:r>
            <w:r>
              <w:t>“key”: “param.tol”,</w:t>
            </w:r>
            <w:r>
              <w:tab/>
            </w:r>
            <w:r>
              <w:tab/>
            </w:r>
            <w:r w:rsidRPr="00BD5C94">
              <w:rPr>
                <w:color w:val="00B050"/>
              </w:rPr>
              <w:t>//</w:t>
            </w:r>
            <w:r w:rsidRPr="00BD5C94">
              <w:rPr>
                <w:rFonts w:hint="eastAsia"/>
                <w:color w:val="00B050"/>
              </w:rPr>
              <w:t>対象キー</w:t>
            </w:r>
          </w:p>
          <w:p w14:paraId="3D7979E1" w14:textId="319DC109" w:rsidR="00577271" w:rsidRDefault="00577271" w:rsidP="00577271">
            <w:pPr>
              <w:pStyle w:val="2-"/>
              <w:rPr>
                <w:color w:val="00B050"/>
              </w:rPr>
            </w:pPr>
            <w:r>
              <w:tab/>
            </w:r>
            <w:r>
              <w:tab/>
            </w:r>
            <w:r>
              <w:tab/>
            </w:r>
            <w:r>
              <w:tab/>
              <w:t>“type”: “</w:t>
            </w:r>
            <w:r w:rsidR="00B870E6">
              <w:t>f32</w:t>
            </w:r>
            <w:r>
              <w:t>”,</w:t>
            </w:r>
            <w:r>
              <w:tab/>
            </w:r>
            <w:r>
              <w:tab/>
            </w:r>
            <w:r>
              <w:tab/>
            </w:r>
            <w:r w:rsidRPr="00BD5C94">
              <w:rPr>
                <w:color w:val="00B050"/>
              </w:rPr>
              <w:t>//</w:t>
            </w:r>
            <w:r w:rsidRPr="00BD5C94">
              <w:rPr>
                <w:rFonts w:hint="eastAsia"/>
                <w:color w:val="00B050"/>
              </w:rPr>
              <w:t>データ型</w:t>
            </w:r>
          </w:p>
          <w:p w14:paraId="7EAF7E9D" w14:textId="5DD4D804" w:rsidR="00577271" w:rsidRDefault="00577271" w:rsidP="00577271">
            <w:pPr>
              <w:pStyle w:val="2-"/>
              <w:rPr>
                <w:color w:val="00B050"/>
              </w:rPr>
            </w:pPr>
            <w:r>
              <w:tab/>
            </w:r>
            <w:r>
              <w:tab/>
            </w:r>
            <w:r>
              <w:tab/>
            </w:r>
            <w:r>
              <w:tab/>
            </w:r>
            <w:r w:rsidRPr="00936E0E">
              <w:rPr>
                <w:color w:val="FF0000"/>
              </w:rPr>
              <w:t>“isArray”</w:t>
            </w:r>
            <w:r>
              <w:t>: true,</w:t>
            </w:r>
            <w:r>
              <w:tab/>
            </w:r>
            <w:r>
              <w:tab/>
            </w:r>
            <w:r>
              <w:tab/>
            </w:r>
            <w:r w:rsidRPr="00BD5C94">
              <w:rPr>
                <w:color w:val="00B050"/>
              </w:rPr>
              <w:t>//</w:t>
            </w:r>
            <w:r>
              <w:rPr>
                <w:rFonts w:hint="eastAsia"/>
                <w:color w:val="00B050"/>
              </w:rPr>
              <w:t>配列か？　※規定値は false。</w:t>
            </w:r>
          </w:p>
          <w:p w14:paraId="3757CD64" w14:textId="7B260F14"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true 指定されたデータが、</w:t>
            </w:r>
            <w:r>
              <w:rPr>
                <w:color w:val="00B050"/>
              </w:rPr>
              <w:t>データ定義JSON上で</w:t>
            </w:r>
          </w:p>
          <w:p w14:paraId="36721CB1" w14:textId="7E1D655A"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配列として定義されていなければエラー。その逆も同様。</w:t>
            </w:r>
          </w:p>
          <w:p w14:paraId="164B1EDB" w14:textId="12562C39" w:rsidR="00577271" w:rsidRDefault="00577271" w:rsidP="00577271">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w:t>
            </w:r>
            <w:r>
              <w:t>: [ 10 ]</w:t>
            </w:r>
            <w:r>
              <w:tab/>
            </w:r>
            <w:r>
              <w:tab/>
            </w:r>
            <w:r w:rsidRPr="00BD5C94">
              <w:rPr>
                <w:color w:val="00B050"/>
              </w:rPr>
              <w:t>//</w:t>
            </w:r>
            <w:r>
              <w:rPr>
                <w:rFonts w:hint="eastAsia"/>
                <w:color w:val="00B050"/>
              </w:rPr>
              <w:t>配列の要素数　※</w:t>
            </w:r>
            <w:r w:rsidR="000F11C6">
              <w:rPr>
                <w:rFonts w:hint="eastAsia"/>
                <w:color w:val="00B050"/>
              </w:rPr>
              <w:t>配列の次元数分の要素数を指定。</w:t>
            </w:r>
          </w:p>
          <w:p w14:paraId="6E36349D" w14:textId="65E7F538" w:rsidR="00BD602A" w:rsidRDefault="00BD602A"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二次元配列なら [ 5, 10 ] のように記述する。</w:t>
            </w:r>
          </w:p>
          <w:p w14:paraId="39FB1B41" w14:textId="248A263A" w:rsidR="00FA3404" w:rsidRDefault="00FA3404"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JSONデータ</w:t>
            </w:r>
            <w:r w:rsidR="00A71850">
              <w:rPr>
                <w:rFonts w:hint="eastAsia"/>
                <w:color w:val="00B050"/>
              </w:rPr>
              <w:t>上</w:t>
            </w:r>
            <w:r>
              <w:rPr>
                <w:rFonts w:hint="eastAsia"/>
                <w:color w:val="00B050"/>
              </w:rPr>
              <w:t>と要素数が一致しない</w:t>
            </w:r>
            <w:r w:rsidR="00A71850">
              <w:rPr>
                <w:rFonts w:hint="eastAsia"/>
                <w:color w:val="00B050"/>
              </w:rPr>
              <w:t>場合は</w:t>
            </w:r>
            <w:r w:rsidR="003F4156">
              <w:rPr>
                <w:rFonts w:hint="eastAsia"/>
                <w:color w:val="00B050"/>
              </w:rPr>
              <w:t>エラー。</w:t>
            </w:r>
          </w:p>
          <w:p w14:paraId="3DA11217" w14:textId="77777777" w:rsidR="00577271" w:rsidRDefault="00577271" w:rsidP="00577271">
            <w:pPr>
              <w:pStyle w:val="2-"/>
            </w:pPr>
            <w:r>
              <w:tab/>
            </w:r>
            <w:r>
              <w:tab/>
            </w:r>
            <w:r>
              <w:tab/>
              <w:t>},</w:t>
            </w:r>
          </w:p>
          <w:p w14:paraId="4BA1C8B1" w14:textId="4B20E09A" w:rsidR="00091D61" w:rsidRPr="00C828A6" w:rsidRDefault="00091D61" w:rsidP="00091D6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不定長配列の場合</w:t>
            </w:r>
          </w:p>
          <w:p w14:paraId="189D1601" w14:textId="77777777" w:rsidR="00091D61" w:rsidRDefault="00091D61" w:rsidP="00091D61">
            <w:pPr>
              <w:pStyle w:val="2-"/>
            </w:pPr>
            <w:r>
              <w:tab/>
            </w:r>
            <w:r>
              <w:tab/>
            </w:r>
            <w:r>
              <w:tab/>
              <w:t>{</w:t>
            </w:r>
          </w:p>
          <w:p w14:paraId="5D61E6D3" w14:textId="7ECB56B2" w:rsidR="00091D61" w:rsidRDefault="00091D61" w:rsidP="00091D61">
            <w:pPr>
              <w:pStyle w:val="2-"/>
              <w:rPr>
                <w:color w:val="00B050"/>
              </w:rPr>
            </w:pPr>
            <w:r>
              <w:tab/>
            </w:r>
            <w:r>
              <w:tab/>
            </w:r>
            <w:r>
              <w:tab/>
            </w:r>
            <w:r>
              <w:tab/>
              <w:t>“name”: “abilities”,</w:t>
            </w:r>
            <w:r>
              <w:tab/>
            </w:r>
            <w:r>
              <w:tab/>
            </w:r>
            <w:r w:rsidRPr="00BD5C94">
              <w:rPr>
                <w:color w:val="00B050"/>
              </w:rPr>
              <w:t>//</w:t>
            </w:r>
            <w:r w:rsidRPr="00BD5C94">
              <w:rPr>
                <w:rFonts w:hint="eastAsia"/>
                <w:color w:val="00B050"/>
              </w:rPr>
              <w:t>メンバー名</w:t>
            </w:r>
          </w:p>
          <w:p w14:paraId="0FE10AEA" w14:textId="48AA68C3" w:rsidR="00091D61" w:rsidRDefault="00091D61" w:rsidP="00091D61">
            <w:pPr>
              <w:pStyle w:val="2-"/>
            </w:pPr>
            <w:r>
              <w:tab/>
            </w:r>
            <w:r>
              <w:tab/>
            </w:r>
            <w:r>
              <w:tab/>
            </w:r>
            <w:r>
              <w:tab/>
              <w:t>“comment”: “</w:t>
            </w:r>
            <w:r>
              <w:rPr>
                <w:rFonts w:hint="eastAsia"/>
              </w:rPr>
              <w:t>アビリティ</w:t>
            </w:r>
            <w:r>
              <w:t>”,</w:t>
            </w:r>
            <w:r>
              <w:tab/>
            </w:r>
            <w:r w:rsidRPr="00BD5C94">
              <w:rPr>
                <w:color w:val="00B050"/>
              </w:rPr>
              <w:t>//</w:t>
            </w:r>
            <w:r w:rsidRPr="00BD5C94">
              <w:rPr>
                <w:rFonts w:hint="eastAsia"/>
                <w:color w:val="00B050"/>
              </w:rPr>
              <w:t>コメント</w:t>
            </w:r>
          </w:p>
          <w:p w14:paraId="476C79D1" w14:textId="1AB5D3B8" w:rsidR="00091D61" w:rsidRPr="00BD5C94" w:rsidRDefault="00091D61" w:rsidP="00091D61">
            <w:pPr>
              <w:pStyle w:val="2-"/>
              <w:rPr>
                <w:color w:val="00B050"/>
              </w:rPr>
            </w:pPr>
            <w:r>
              <w:rPr>
                <w:color w:val="00B050"/>
              </w:rPr>
              <w:tab/>
            </w:r>
            <w:r>
              <w:rPr>
                <w:color w:val="00B050"/>
              </w:rPr>
              <w:tab/>
            </w:r>
            <w:r>
              <w:rPr>
                <w:color w:val="00B050"/>
              </w:rPr>
              <w:tab/>
            </w:r>
            <w:r>
              <w:rPr>
                <w:color w:val="00B050"/>
              </w:rPr>
              <w:tab/>
            </w:r>
            <w:r>
              <w:t>“key”: “abilities”,</w:t>
            </w:r>
            <w:r>
              <w:tab/>
            </w:r>
            <w:r>
              <w:tab/>
            </w:r>
            <w:r w:rsidRPr="00BD5C94">
              <w:rPr>
                <w:color w:val="00B050"/>
              </w:rPr>
              <w:t>//</w:t>
            </w:r>
            <w:r w:rsidRPr="00BD5C94">
              <w:rPr>
                <w:rFonts w:hint="eastAsia"/>
                <w:color w:val="00B050"/>
              </w:rPr>
              <w:t>対象キー</w:t>
            </w:r>
          </w:p>
          <w:p w14:paraId="278A135B" w14:textId="4A781B5D" w:rsidR="00091D61" w:rsidRDefault="00091D61" w:rsidP="00091D61">
            <w:pPr>
              <w:pStyle w:val="2-"/>
              <w:rPr>
                <w:color w:val="00B050"/>
              </w:rPr>
            </w:pPr>
            <w:r>
              <w:tab/>
            </w:r>
            <w:r>
              <w:tab/>
            </w:r>
            <w:r>
              <w:tab/>
            </w:r>
            <w:r>
              <w:tab/>
              <w:t>“type”: “</w:t>
            </w:r>
            <w:r w:rsidR="00F859B2">
              <w:rPr>
                <w:rFonts w:hint="eastAsia"/>
              </w:rPr>
              <w:t>u32</w:t>
            </w:r>
            <w:r>
              <w:t>”,</w:t>
            </w:r>
            <w:r>
              <w:tab/>
            </w:r>
            <w:r>
              <w:tab/>
            </w:r>
            <w:r>
              <w:tab/>
            </w:r>
            <w:r w:rsidRPr="00BD5C94">
              <w:rPr>
                <w:color w:val="00B050"/>
              </w:rPr>
              <w:t>//</w:t>
            </w:r>
            <w:r w:rsidRPr="00BD5C94">
              <w:rPr>
                <w:rFonts w:hint="eastAsia"/>
                <w:color w:val="00B050"/>
              </w:rPr>
              <w:t>データ型</w:t>
            </w:r>
          </w:p>
          <w:p w14:paraId="0FAD1EFD" w14:textId="476DE190" w:rsidR="00091D61" w:rsidRDefault="00091D61" w:rsidP="00091D61">
            <w:pPr>
              <w:pStyle w:val="2-"/>
              <w:rPr>
                <w:color w:val="00B050"/>
              </w:rPr>
            </w:pPr>
            <w:r>
              <w:tab/>
            </w:r>
            <w:r>
              <w:tab/>
            </w:r>
            <w:r>
              <w:tab/>
            </w:r>
            <w:r>
              <w:tab/>
            </w:r>
            <w:r w:rsidRPr="00936E0E">
              <w:rPr>
                <w:color w:val="FF0000"/>
              </w:rPr>
              <w:t>“</w:t>
            </w:r>
            <w:r w:rsidR="00E00143" w:rsidRPr="00936E0E">
              <w:rPr>
                <w:color w:val="FF0000"/>
              </w:rPr>
              <w:t>isVariableArray</w:t>
            </w:r>
            <w:r w:rsidRPr="00936E0E">
              <w:rPr>
                <w:color w:val="FF0000"/>
              </w:rPr>
              <w:t>”</w:t>
            </w:r>
            <w:r>
              <w:t xml:space="preserve">: </w:t>
            </w:r>
            <w:r w:rsidR="00E00143">
              <w:t>true</w:t>
            </w:r>
            <w:r>
              <w:t>,</w:t>
            </w:r>
            <w:r>
              <w:tab/>
            </w:r>
            <w:r w:rsidRPr="00BD5C94">
              <w:rPr>
                <w:color w:val="00B050"/>
              </w:rPr>
              <w:t>//</w:t>
            </w:r>
            <w:r w:rsidR="00E00143">
              <w:rPr>
                <w:rFonts w:hint="eastAsia"/>
                <w:color w:val="00B050"/>
              </w:rPr>
              <w:t>不定長配列の指定　※isArray の指定を省略可。</w:t>
            </w:r>
          </w:p>
          <w:p w14:paraId="05EA9B5D" w14:textId="77777777" w:rsidR="00B6636F" w:rsidRDefault="00B6636F" w:rsidP="00B6636F">
            <w:pPr>
              <w:pStyle w:val="2-"/>
            </w:pPr>
            <w:r>
              <w:tab/>
            </w:r>
            <w:r>
              <w:tab/>
            </w:r>
            <w:r>
              <w:tab/>
            </w:r>
            <w:r>
              <w:tab/>
            </w:r>
            <w:r w:rsidRPr="00936E0E">
              <w:rPr>
                <w:color w:val="FF0000"/>
              </w:rPr>
              <w:t>“array</w:t>
            </w:r>
            <w:r w:rsidRPr="00936E0E">
              <w:rPr>
                <w:rFonts w:hint="eastAsia"/>
                <w:color w:val="FF0000"/>
              </w:rPr>
              <w:t>Size</w:t>
            </w:r>
            <w:r w:rsidRPr="00936E0E">
              <w:rPr>
                <w:color w:val="FF0000"/>
              </w:rPr>
              <w:t>Name”</w:t>
            </w:r>
            <w:r>
              <w:t>: “abilitiesNum”,</w:t>
            </w:r>
          </w:p>
          <w:p w14:paraId="1456E8D3" w14:textId="77777777" w:rsidR="00B6636F" w:rsidRDefault="00B6636F" w:rsidP="00B6636F">
            <w:pPr>
              <w:pStyle w:val="2-"/>
              <w:rPr>
                <w:color w:val="00B050"/>
              </w:rPr>
            </w:pPr>
            <w:r>
              <w:tab/>
            </w:r>
            <w:r>
              <w:tab/>
            </w:r>
            <w:r>
              <w:tab/>
            </w:r>
            <w:r>
              <w:tab/>
            </w:r>
            <w:r>
              <w:tab/>
            </w:r>
            <w:r>
              <w:tab/>
            </w:r>
            <w:r>
              <w:tab/>
            </w:r>
            <w:r>
              <w:tab/>
            </w:r>
            <w:r>
              <w:tab/>
            </w:r>
            <w:r w:rsidRPr="00BD5C94">
              <w:rPr>
                <w:color w:val="00B050"/>
              </w:rPr>
              <w:t>//</w:t>
            </w:r>
            <w:r>
              <w:rPr>
                <w:rFonts w:hint="eastAsia"/>
                <w:color w:val="00B050"/>
              </w:rPr>
              <w:t>配列の要素数を記録するメンバー名</w:t>
            </w:r>
          </w:p>
          <w:p w14:paraId="0F0FAF53" w14:textId="4EE9D763" w:rsidR="00B6636F" w:rsidRPr="00B6636F" w:rsidRDefault="00B6636F" w:rsidP="00B6636F">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Type”</w:t>
            </w:r>
            <w:r>
              <w:t>: “</w:t>
            </w:r>
            <w:r w:rsidR="008A519C">
              <w:t>i</w:t>
            </w:r>
            <w:r w:rsidR="00095A1D">
              <w:t>8</w:t>
            </w:r>
            <w:r>
              <w:t>”</w:t>
            </w:r>
            <w:r>
              <w:tab/>
            </w:r>
            <w:r w:rsidRPr="00B6636F">
              <w:rPr>
                <w:color w:val="00B050"/>
              </w:rPr>
              <w:t>//配列の要素数を記録するメンバーのデータ型</w:t>
            </w:r>
          </w:p>
          <w:p w14:paraId="438529C4" w14:textId="72A58BA2" w:rsidR="00B6636F" w:rsidRPr="00B6636F" w:rsidRDefault="00B6636F" w:rsidP="00B6636F">
            <w:pPr>
              <w:pStyle w:val="2-"/>
              <w:rPr>
                <w:color w:val="00B050"/>
              </w:rPr>
            </w:pP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t>//　※省略時は</w:t>
            </w:r>
            <w:r w:rsidR="00095A1D">
              <w:rPr>
                <w:rFonts w:hint="eastAsia"/>
                <w:color w:val="00B050"/>
              </w:rPr>
              <w:t xml:space="preserve"> </w:t>
            </w:r>
            <w:r w:rsidR="00BB320A">
              <w:rPr>
                <w:color w:val="00B050"/>
              </w:rPr>
              <w:t>i</w:t>
            </w:r>
            <w:r w:rsidR="00095A1D">
              <w:rPr>
                <w:rFonts w:hint="eastAsia"/>
                <w:color w:val="00B050"/>
              </w:rPr>
              <w:t>32</w:t>
            </w:r>
            <w:r w:rsidRPr="00B6636F">
              <w:rPr>
                <w:rFonts w:hint="eastAsia"/>
                <w:color w:val="00B050"/>
              </w:rPr>
              <w:t>とみなす</w:t>
            </w:r>
          </w:p>
          <w:p w14:paraId="2F48A4EF" w14:textId="6A387D4A" w:rsidR="00811772" w:rsidRDefault="00811772"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w:t>
            </w:r>
            <w:r>
              <w:rPr>
                <w:color w:val="00B050"/>
              </w:rPr>
              <w:t>不定長配列の場合、構造体にはポインターと要素数の二つのメンバーが定義される。</w:t>
            </w:r>
          </w:p>
          <w:p w14:paraId="2D87B5D9" w14:textId="142B74EC" w:rsidR="00CB597B" w:rsidRDefault="00CB597B"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 xml:space="preserve">　</w:t>
            </w:r>
            <w:r>
              <w:rPr>
                <w:color w:val="00B050"/>
              </w:rPr>
              <w:t>通常、要素数のメンバーが先に、続いてポインターが並ぶ。</w:t>
            </w:r>
          </w:p>
          <w:p w14:paraId="0D6D9718" w14:textId="1454FDD2" w:rsidR="00811772" w:rsidRDefault="00811772" w:rsidP="00811772">
            <w:pPr>
              <w:pStyle w:val="2-"/>
              <w:rPr>
                <w:color w:val="00B050"/>
              </w:rPr>
            </w:pPr>
            <w:r>
              <w:rPr>
                <w:color w:val="00B050"/>
              </w:rPr>
              <w:tab/>
            </w:r>
            <w:r>
              <w:rPr>
                <w:color w:val="00B050"/>
              </w:rPr>
              <w:tab/>
            </w:r>
            <w:r>
              <w:rPr>
                <w:color w:val="00B050"/>
              </w:rPr>
              <w:tab/>
            </w:r>
            <w:r>
              <w:rPr>
                <w:color w:val="00B050"/>
              </w:rPr>
              <w:tab/>
            </w:r>
            <w:r w:rsidR="00B6636F">
              <w:rPr>
                <w:color w:val="00B050"/>
              </w:rPr>
              <w:t>//</w:t>
            </w:r>
            <w:r w:rsidR="00D5221B">
              <w:rPr>
                <w:rFonts w:hint="eastAsia"/>
                <w:color w:val="00B050"/>
              </w:rPr>
              <w:t xml:space="preserve">　　</w:t>
            </w:r>
            <w:r w:rsidR="00B6636F">
              <w:rPr>
                <w:color w:val="00B050"/>
              </w:rPr>
              <w:t>（例）</w:t>
            </w:r>
            <w:r w:rsidR="008A519C">
              <w:rPr>
                <w:rFonts w:hint="eastAsia"/>
                <w:color w:val="00B050"/>
              </w:rPr>
              <w:t>i</w:t>
            </w:r>
            <w:r w:rsidR="00B676FE">
              <w:rPr>
                <w:color w:val="00B050"/>
              </w:rPr>
              <w:t>8 abilityNum;</w:t>
            </w:r>
          </w:p>
          <w:p w14:paraId="33941DCE" w14:textId="5A8360AD" w:rsidR="00B676FE" w:rsidRDefault="00B676FE" w:rsidP="00811772">
            <w:pPr>
              <w:pStyle w:val="2-"/>
              <w:rPr>
                <w:color w:val="00B050"/>
              </w:rPr>
            </w:pPr>
            <w:r>
              <w:rPr>
                <w:color w:val="00B050"/>
              </w:rPr>
              <w:tab/>
            </w:r>
            <w:r>
              <w:rPr>
                <w:color w:val="00B050"/>
              </w:rPr>
              <w:tab/>
            </w:r>
            <w:r>
              <w:rPr>
                <w:color w:val="00B050"/>
              </w:rPr>
              <w:tab/>
            </w:r>
            <w:r>
              <w:rPr>
                <w:color w:val="00B050"/>
              </w:rPr>
              <w:tab/>
              <w:t xml:space="preserve">//　　</w:t>
            </w:r>
            <w:r w:rsidR="00D5221B">
              <w:rPr>
                <w:rFonts w:hint="eastAsia"/>
                <w:color w:val="00B050"/>
              </w:rPr>
              <w:t xml:space="preserve">　　</w:t>
            </w:r>
            <w:r>
              <w:rPr>
                <w:color w:val="00B050"/>
              </w:rPr>
              <w:t xml:space="preserve">　u32* abilities;</w:t>
            </w:r>
          </w:p>
          <w:p w14:paraId="265C6FEB" w14:textId="5DE5CFB9" w:rsidR="00D5221B" w:rsidRDefault="00D5221B" w:rsidP="00D5221B">
            <w:pPr>
              <w:pStyle w:val="2-"/>
              <w:rPr>
                <w:color w:val="00B050"/>
              </w:rPr>
            </w:pPr>
            <w:r>
              <w:rPr>
                <w:color w:val="00B050"/>
              </w:rPr>
              <w:tab/>
            </w:r>
            <w:r>
              <w:rPr>
                <w:color w:val="00B050"/>
              </w:rPr>
              <w:tab/>
            </w:r>
            <w:r>
              <w:rPr>
                <w:color w:val="00B050"/>
              </w:rPr>
              <w:tab/>
            </w:r>
            <w:r>
              <w:rPr>
                <w:color w:val="00B050"/>
              </w:rPr>
              <w:tab/>
              <w:t>//</w:t>
            </w:r>
            <w:r>
              <w:rPr>
                <w:rFonts w:hint="eastAsia"/>
                <w:color w:val="00B050"/>
              </w:rPr>
              <w:t>※実際の</w:t>
            </w:r>
            <w:r>
              <w:rPr>
                <w:color w:val="00B050"/>
              </w:rPr>
              <w:t>データはバイナリデータの後部にまとめられ、ポインターはその位置を指す。</w:t>
            </w:r>
          </w:p>
          <w:p w14:paraId="484183B3" w14:textId="7B44E743" w:rsidR="00D5221B" w:rsidRDefault="00D5221B" w:rsidP="00D5221B">
            <w:pPr>
              <w:pStyle w:val="2-"/>
              <w:rPr>
                <w:color w:val="00B050"/>
              </w:rPr>
            </w:pPr>
            <w:r>
              <w:rPr>
                <w:color w:val="00B050"/>
              </w:rPr>
              <w:tab/>
            </w:r>
            <w:r>
              <w:rPr>
                <w:color w:val="00B050"/>
              </w:rPr>
              <w:tab/>
            </w:r>
            <w:r>
              <w:rPr>
                <w:color w:val="00B050"/>
              </w:rPr>
              <w:tab/>
            </w:r>
            <w:r>
              <w:rPr>
                <w:color w:val="00B050"/>
              </w:rPr>
              <w:tab/>
              <w:t>//　バイナリデータ上では、データのオフセット値が記録される。</w:t>
            </w:r>
          </w:p>
          <w:p w14:paraId="02ED1B77" w14:textId="77777777" w:rsidR="00091D61" w:rsidRDefault="00091D61" w:rsidP="00091D61">
            <w:pPr>
              <w:pStyle w:val="2-"/>
            </w:pPr>
            <w:r>
              <w:tab/>
            </w:r>
            <w:r>
              <w:tab/>
            </w:r>
            <w:r>
              <w:tab/>
              <w:t>},</w:t>
            </w:r>
          </w:p>
          <w:p w14:paraId="0B1FF571" w14:textId="1EE51EB1" w:rsidR="005771E2" w:rsidRPr="00C828A6" w:rsidRDefault="005771E2" w:rsidP="005771E2">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ネストした構造体の場合</w:t>
            </w:r>
          </w:p>
          <w:p w14:paraId="1E2D2478" w14:textId="4759CF39" w:rsidR="001D4527" w:rsidRDefault="001D4527" w:rsidP="001D4527">
            <w:pPr>
              <w:pStyle w:val="2-"/>
            </w:pPr>
            <w:r>
              <w:tab/>
            </w:r>
            <w:r>
              <w:tab/>
            </w:r>
            <w:r>
              <w:tab/>
              <w:t>{</w:t>
            </w:r>
          </w:p>
          <w:p w14:paraId="5B135935" w14:textId="77777777" w:rsidR="00334EE5" w:rsidRPr="00D702A5" w:rsidRDefault="00334EE5" w:rsidP="00334EE5">
            <w:pPr>
              <w:pStyle w:val="2-"/>
              <w:rPr>
                <w:color w:val="00B050"/>
              </w:rPr>
            </w:pPr>
            <w:r>
              <w:tab/>
            </w:r>
            <w:r>
              <w:tab/>
            </w:r>
            <w:r>
              <w:tab/>
            </w:r>
            <w:r>
              <w:tab/>
              <w:t>“</w:t>
            </w:r>
            <w:r>
              <w:rPr>
                <w:rFonts w:hint="eastAsia"/>
              </w:rPr>
              <w:t>name</w:t>
            </w:r>
            <w:r>
              <w:t>”: “param”,</w:t>
            </w:r>
            <w:r>
              <w:tab/>
            </w:r>
            <w:r>
              <w:tab/>
            </w:r>
            <w:r w:rsidRPr="00D702A5">
              <w:rPr>
                <w:color w:val="00B050"/>
              </w:rPr>
              <w:t>//</w:t>
            </w:r>
            <w:r w:rsidRPr="00D702A5">
              <w:rPr>
                <w:rFonts w:hint="eastAsia"/>
                <w:color w:val="00B050"/>
              </w:rPr>
              <w:t>メンバー名</w:t>
            </w:r>
          </w:p>
          <w:p w14:paraId="44DCC6BE" w14:textId="2DBE90D9" w:rsidR="001D4527" w:rsidRDefault="001D4527" w:rsidP="001D4527">
            <w:pPr>
              <w:pStyle w:val="2-"/>
            </w:pPr>
            <w:r>
              <w:tab/>
            </w:r>
            <w:r>
              <w:tab/>
            </w:r>
            <w:r>
              <w:tab/>
            </w:r>
            <w:r>
              <w:tab/>
              <w:t>“comment”: “パラメータ”,</w:t>
            </w:r>
            <w:r w:rsidR="007151E9">
              <w:tab/>
            </w:r>
            <w:r w:rsidR="007151E9" w:rsidRPr="00D702A5">
              <w:rPr>
                <w:color w:val="00B050"/>
              </w:rPr>
              <w:t>//</w:t>
            </w:r>
            <w:r w:rsidR="007151E9" w:rsidRPr="00D702A5">
              <w:rPr>
                <w:rFonts w:hint="eastAsia"/>
                <w:color w:val="00B050"/>
              </w:rPr>
              <w:t>コメント</w:t>
            </w:r>
          </w:p>
          <w:p w14:paraId="5E4F091D" w14:textId="1E0DD8AD" w:rsidR="00FC4C46" w:rsidRPr="00BD5C94" w:rsidRDefault="00FC4C46" w:rsidP="00FC4C46">
            <w:pPr>
              <w:pStyle w:val="2-"/>
              <w:rPr>
                <w:color w:val="00B050"/>
              </w:rPr>
            </w:pPr>
            <w:r>
              <w:rPr>
                <w:color w:val="00B050"/>
              </w:rPr>
              <w:tab/>
            </w:r>
            <w:r>
              <w:rPr>
                <w:color w:val="00B050"/>
              </w:rPr>
              <w:tab/>
            </w:r>
            <w:r>
              <w:rPr>
                <w:color w:val="00B050"/>
              </w:rPr>
              <w:tab/>
            </w:r>
            <w:r>
              <w:rPr>
                <w:color w:val="00B050"/>
              </w:rPr>
              <w:tab/>
            </w:r>
            <w:r>
              <w:t>“key”: “param”,</w:t>
            </w:r>
            <w:r>
              <w:tab/>
            </w:r>
            <w:r>
              <w:tab/>
            </w:r>
            <w:r w:rsidRPr="00BD5C94">
              <w:rPr>
                <w:color w:val="00B050"/>
              </w:rPr>
              <w:t>//</w:t>
            </w:r>
            <w:r w:rsidRPr="00BD5C94">
              <w:rPr>
                <w:rFonts w:hint="eastAsia"/>
                <w:color w:val="00B050"/>
              </w:rPr>
              <w:t>対象キー</w:t>
            </w:r>
          </w:p>
          <w:p w14:paraId="16547D7B" w14:textId="77777777" w:rsidR="00D702A5" w:rsidRDefault="001D4527" w:rsidP="001D4527">
            <w:pPr>
              <w:pStyle w:val="2-"/>
            </w:pPr>
            <w:r>
              <w:tab/>
            </w:r>
            <w:r>
              <w:tab/>
            </w:r>
            <w:r>
              <w:tab/>
            </w:r>
            <w:r>
              <w:tab/>
              <w:t xml:space="preserve">“type”: </w:t>
            </w:r>
            <w:r w:rsidRPr="00936E0E">
              <w:rPr>
                <w:color w:val="FF0000"/>
              </w:rPr>
              <w:t>“struct”</w:t>
            </w:r>
            <w:r>
              <w:t>,</w:t>
            </w:r>
            <w:r w:rsidR="007151E9">
              <w:tab/>
            </w:r>
            <w:r w:rsidR="007151E9">
              <w:tab/>
            </w:r>
            <w:r w:rsidR="007151E9" w:rsidRPr="00D702A5">
              <w:rPr>
                <w:color w:val="00B050"/>
              </w:rPr>
              <w:t>//</w:t>
            </w:r>
            <w:r w:rsidR="007151E9" w:rsidRPr="00D702A5">
              <w:rPr>
                <w:rFonts w:hint="eastAsia"/>
                <w:color w:val="00B050"/>
              </w:rPr>
              <w:t>データ型　※</w:t>
            </w:r>
            <w:r w:rsidR="00D702A5" w:rsidRPr="00D702A5">
              <w:rPr>
                <w:rFonts w:hint="eastAsia"/>
                <w:color w:val="00B050"/>
              </w:rPr>
              <w:t>C言語の構造体を</w:t>
            </w:r>
            <w:r w:rsidR="007151E9" w:rsidRPr="00D702A5">
              <w:rPr>
                <w:rFonts w:hint="eastAsia"/>
                <w:color w:val="00B050"/>
              </w:rPr>
              <w:t>ネスト</w:t>
            </w:r>
            <w:r w:rsidR="00D702A5" w:rsidRPr="00D702A5">
              <w:rPr>
                <w:rFonts w:hint="eastAsia"/>
                <w:color w:val="00B050"/>
              </w:rPr>
              <w:t>する場合は、</w:t>
            </w:r>
          </w:p>
          <w:p w14:paraId="631644A6" w14:textId="492E7A4F" w:rsidR="001D4527" w:rsidRDefault="00D702A5" w:rsidP="001D4527">
            <w:pPr>
              <w:pStyle w:val="2-"/>
            </w:pPr>
            <w:r>
              <w:tab/>
            </w:r>
            <w:r>
              <w:tab/>
            </w:r>
            <w:r>
              <w:tab/>
            </w:r>
            <w:r>
              <w:tab/>
            </w:r>
            <w:r>
              <w:tab/>
            </w:r>
            <w:r>
              <w:tab/>
            </w:r>
            <w:r>
              <w:tab/>
            </w:r>
            <w:r>
              <w:tab/>
            </w:r>
            <w:r>
              <w:tab/>
            </w:r>
            <w:r w:rsidRPr="00D702A5">
              <w:rPr>
                <w:color w:val="00B050"/>
              </w:rPr>
              <w:t>//</w:t>
            </w:r>
            <w:r w:rsidRPr="00D702A5">
              <w:rPr>
                <w:rFonts w:hint="eastAsia"/>
                <w:color w:val="00B050"/>
              </w:rPr>
              <w:t xml:space="preserve">　　　　　　</w:t>
            </w:r>
            <w:r w:rsidRPr="00D702A5">
              <w:rPr>
                <w:color w:val="00B050"/>
              </w:rPr>
              <w:t xml:space="preserve">“struct” </w:t>
            </w:r>
            <w:r w:rsidRPr="00D702A5">
              <w:rPr>
                <w:rFonts w:hint="eastAsia"/>
                <w:color w:val="00B050"/>
              </w:rPr>
              <w:t>を指定して、データ型名に構造体名を指定</w:t>
            </w:r>
            <w:r w:rsidR="00784ED5">
              <w:rPr>
                <w:rFonts w:hint="eastAsia"/>
                <w:color w:val="00B050"/>
              </w:rPr>
              <w:t>。</w:t>
            </w:r>
          </w:p>
          <w:p w14:paraId="6E853503" w14:textId="74A4C665" w:rsidR="007151E9" w:rsidRDefault="007151E9" w:rsidP="007151E9">
            <w:pPr>
              <w:pStyle w:val="2-"/>
              <w:tabs>
                <w:tab w:val="clear" w:pos="2099"/>
                <w:tab w:val="left" w:pos="2030"/>
              </w:tabs>
              <w:rPr>
                <w:color w:val="00B050"/>
              </w:rPr>
            </w:pPr>
            <w:r>
              <w:tab/>
            </w:r>
            <w:r>
              <w:tab/>
            </w:r>
            <w:r>
              <w:tab/>
            </w:r>
            <w:r>
              <w:tab/>
              <w:t>“typeName”: “</w:t>
            </w:r>
            <w:r w:rsidR="00D702A5">
              <w:t>T_PARAM</w:t>
            </w:r>
            <w:r>
              <w:t>”</w:t>
            </w:r>
            <w:r w:rsidR="00D702A5">
              <w:tab/>
            </w:r>
            <w:r w:rsidR="00D702A5" w:rsidRPr="00D702A5">
              <w:rPr>
                <w:color w:val="00B050"/>
              </w:rPr>
              <w:t>//</w:t>
            </w:r>
            <w:r w:rsidR="00D702A5" w:rsidRPr="00D702A5">
              <w:rPr>
                <w:rFonts w:hint="eastAsia"/>
                <w:color w:val="00B050"/>
              </w:rPr>
              <w:t>データ型名</w:t>
            </w:r>
          </w:p>
          <w:p w14:paraId="15DA3E52" w14:textId="372D31B1" w:rsidR="00D85CF9" w:rsidRDefault="00D85CF9" w:rsidP="007151E9">
            <w:pPr>
              <w:pStyle w:val="2-"/>
              <w:tabs>
                <w:tab w:val="clear" w:pos="2099"/>
                <w:tab w:val="left" w:pos="2030"/>
              </w:tabs>
              <w:rPr>
                <w:color w:val="00B050"/>
              </w:rPr>
            </w:pPr>
            <w:r>
              <w:rPr>
                <w:color w:val="00B050"/>
              </w:rPr>
              <w:tab/>
            </w:r>
            <w:r>
              <w:rPr>
                <w:color w:val="00B050"/>
              </w:rPr>
              <w:tab/>
            </w:r>
            <w:r>
              <w:rPr>
                <w:color w:val="00B050"/>
              </w:rPr>
              <w:tab/>
            </w:r>
            <w:r>
              <w:rPr>
                <w:color w:val="00B050"/>
              </w:rPr>
              <w:tab/>
              <w:t>//※実際の構造体は、”substructs” で定義する。</w:t>
            </w:r>
          </w:p>
          <w:p w14:paraId="0B15077A" w14:textId="573F47C3" w:rsidR="001D4527" w:rsidRDefault="001D4527" w:rsidP="001D4527">
            <w:pPr>
              <w:pStyle w:val="2-"/>
            </w:pPr>
            <w:r>
              <w:tab/>
            </w:r>
            <w:r>
              <w:tab/>
            </w:r>
            <w:r>
              <w:tab/>
              <w:t>}</w:t>
            </w:r>
            <w:r w:rsidR="00B13A9C">
              <w:rPr>
                <w:rFonts w:hint="eastAsia"/>
              </w:rPr>
              <w:t>,</w:t>
            </w:r>
          </w:p>
          <w:p w14:paraId="3B5FEA22" w14:textId="5CEEBD2A" w:rsidR="003909F5" w:rsidRPr="00C828A6" w:rsidRDefault="003909F5" w:rsidP="003909F5">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固定値</w:t>
            </w:r>
            <w:r w:rsidR="00F4645E">
              <w:rPr>
                <w:rFonts w:hint="eastAsia"/>
                <w:color w:val="00B050"/>
              </w:rPr>
              <w:t>の場合</w:t>
            </w:r>
          </w:p>
          <w:p w14:paraId="69A5F7EF" w14:textId="77777777" w:rsidR="003909F5" w:rsidRDefault="003909F5" w:rsidP="003909F5">
            <w:pPr>
              <w:pStyle w:val="2-"/>
            </w:pPr>
            <w:r>
              <w:tab/>
            </w:r>
            <w:r>
              <w:tab/>
            </w:r>
            <w:r>
              <w:tab/>
              <w:t>{</w:t>
            </w:r>
          </w:p>
          <w:p w14:paraId="1F258702" w14:textId="1F46EF90" w:rsidR="003909F5" w:rsidRDefault="003909F5" w:rsidP="003909F5">
            <w:pPr>
              <w:pStyle w:val="2-"/>
              <w:rPr>
                <w:color w:val="00B050"/>
              </w:rPr>
            </w:pPr>
            <w:r>
              <w:tab/>
            </w:r>
            <w:r>
              <w:tab/>
            </w:r>
            <w:r>
              <w:tab/>
            </w:r>
            <w:r>
              <w:tab/>
              <w:t>“name”: “</w:t>
            </w:r>
            <w:r w:rsidR="00862B23">
              <w:t>fixed</w:t>
            </w:r>
            <w:r>
              <w:t>”,</w:t>
            </w:r>
            <w:r>
              <w:tab/>
            </w:r>
            <w:r w:rsidRPr="00BD5C94">
              <w:rPr>
                <w:color w:val="00B050"/>
              </w:rPr>
              <w:t>//</w:t>
            </w:r>
            <w:r w:rsidRPr="00BD5C94">
              <w:rPr>
                <w:rFonts w:hint="eastAsia"/>
                <w:color w:val="00B050"/>
              </w:rPr>
              <w:t>メンバー名</w:t>
            </w:r>
          </w:p>
          <w:p w14:paraId="7DB922E0" w14:textId="77220653" w:rsidR="003909F5" w:rsidRDefault="003909F5" w:rsidP="003909F5">
            <w:pPr>
              <w:pStyle w:val="2-"/>
            </w:pPr>
            <w:r>
              <w:tab/>
            </w:r>
            <w:r>
              <w:tab/>
            </w:r>
            <w:r>
              <w:tab/>
            </w:r>
            <w:r>
              <w:tab/>
              <w:t>“comment”: “</w:t>
            </w:r>
            <w:r w:rsidR="00862B23">
              <w:rPr>
                <w:rFonts w:hint="eastAsia"/>
              </w:rPr>
              <w:t>固定値</w:t>
            </w:r>
            <w:r>
              <w:t>”,</w:t>
            </w:r>
            <w:r>
              <w:tab/>
            </w:r>
            <w:r w:rsidRPr="00BD5C94">
              <w:rPr>
                <w:color w:val="00B050"/>
              </w:rPr>
              <w:t>//</w:t>
            </w:r>
            <w:r w:rsidRPr="00BD5C94">
              <w:rPr>
                <w:rFonts w:hint="eastAsia"/>
                <w:color w:val="00B050"/>
              </w:rPr>
              <w:t>コメント</w:t>
            </w:r>
          </w:p>
          <w:p w14:paraId="427BF2B2" w14:textId="564DDB42" w:rsidR="003909F5" w:rsidRDefault="003909F5" w:rsidP="003909F5">
            <w:pPr>
              <w:pStyle w:val="2-"/>
              <w:rPr>
                <w:color w:val="00B050"/>
              </w:rPr>
            </w:pPr>
            <w:r>
              <w:rPr>
                <w:color w:val="00B050"/>
              </w:rPr>
              <w:tab/>
            </w:r>
            <w:r>
              <w:rPr>
                <w:color w:val="00B050"/>
              </w:rPr>
              <w:tab/>
            </w:r>
            <w:r>
              <w:rPr>
                <w:color w:val="00B050"/>
              </w:rPr>
              <w:tab/>
            </w:r>
            <w:r>
              <w:rPr>
                <w:color w:val="00B050"/>
              </w:rPr>
              <w:tab/>
            </w:r>
            <w:r>
              <w:t xml:space="preserve">“key”: </w:t>
            </w:r>
            <w:r w:rsidRPr="00862B23">
              <w:rPr>
                <w:color w:val="FF0000"/>
              </w:rPr>
              <w:t>null</w:t>
            </w:r>
            <w:r>
              <w:t>,</w:t>
            </w:r>
            <w:r>
              <w:tab/>
            </w:r>
            <w:r>
              <w:tab/>
            </w:r>
            <w:r w:rsidRPr="00BD5C94">
              <w:rPr>
                <w:color w:val="00B050"/>
              </w:rPr>
              <w:t>//</w:t>
            </w:r>
            <w:r w:rsidRPr="00BD5C94">
              <w:rPr>
                <w:rFonts w:hint="eastAsia"/>
                <w:color w:val="00B050"/>
              </w:rPr>
              <w:t>対象キー</w:t>
            </w:r>
            <w:r w:rsidR="00862B23">
              <w:rPr>
                <w:rFonts w:hint="eastAsia"/>
                <w:color w:val="00B050"/>
              </w:rPr>
              <w:t xml:space="preserve">　※対象キーに null を指定することで、JSONデータ</w:t>
            </w:r>
            <w:r w:rsidR="00F4645E">
              <w:rPr>
                <w:rFonts w:hint="eastAsia"/>
                <w:color w:val="00B050"/>
              </w:rPr>
              <w:t>側</w:t>
            </w:r>
            <w:r w:rsidR="00862B23">
              <w:rPr>
                <w:rFonts w:hint="eastAsia"/>
                <w:color w:val="00B050"/>
              </w:rPr>
              <w:t>に</w:t>
            </w:r>
          </w:p>
          <w:p w14:paraId="30BF0C81" w14:textId="15FB2C7C" w:rsidR="00862B23" w:rsidRPr="00BD5C94" w:rsidRDefault="00862B23" w:rsidP="003909F5">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存在しないメンバーを定義することが可能。</w:t>
            </w:r>
          </w:p>
          <w:p w14:paraId="281A724E" w14:textId="59CDAEE4" w:rsidR="003909F5" w:rsidRDefault="00F4645E" w:rsidP="00EB0720">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type”: “</w:t>
            </w:r>
            <w:r w:rsidR="008A519C">
              <w:t>i</w:t>
            </w:r>
            <w:r>
              <w:t>16</w:t>
            </w:r>
            <w:r w:rsidR="003909F5">
              <w:t>”,</w:t>
            </w:r>
            <w:r w:rsidR="003909F5">
              <w:tab/>
            </w:r>
            <w:r w:rsidR="003909F5">
              <w:tab/>
            </w:r>
            <w:r w:rsidR="003909F5" w:rsidRPr="00BD5C94">
              <w:rPr>
                <w:color w:val="00B050"/>
              </w:rPr>
              <w:t>//</w:t>
            </w:r>
            <w:r w:rsidR="003909F5" w:rsidRPr="00BD5C94">
              <w:rPr>
                <w:rFonts w:hint="eastAsia"/>
                <w:color w:val="00B050"/>
              </w:rPr>
              <w:t>データ型</w:t>
            </w:r>
            <w:r w:rsidR="00EB0720">
              <w:rPr>
                <w:color w:val="00B050"/>
              </w:rPr>
              <w:tab/>
            </w:r>
            <w:r w:rsidR="00EB0720">
              <w:rPr>
                <w:color w:val="00B050"/>
              </w:rPr>
              <w:tab/>
            </w:r>
          </w:p>
          <w:p w14:paraId="5BEEDCE0" w14:textId="79FCAECC" w:rsidR="00862B23" w:rsidRPr="00BD5C94" w:rsidRDefault="00862B23" w:rsidP="00862B23">
            <w:pPr>
              <w:pStyle w:val="2-"/>
              <w:rPr>
                <w:color w:val="00B050"/>
              </w:rPr>
            </w:pPr>
            <w:r>
              <w:rPr>
                <w:color w:val="00B050"/>
              </w:rPr>
              <w:tab/>
            </w:r>
            <w:r>
              <w:rPr>
                <w:color w:val="00B050"/>
              </w:rPr>
              <w:tab/>
            </w:r>
            <w:r>
              <w:rPr>
                <w:color w:val="00B050"/>
              </w:rPr>
              <w:tab/>
            </w:r>
            <w:r>
              <w:rPr>
                <w:color w:val="00B050"/>
              </w:rPr>
              <w:tab/>
            </w:r>
            <w:r w:rsidRPr="00862B23">
              <w:t>“default”</w:t>
            </w:r>
            <w:r w:rsidRPr="00D836BC">
              <w:t>: 1,</w:t>
            </w:r>
            <w:r>
              <w:rPr>
                <w:color w:val="00B050"/>
              </w:rPr>
              <w:tab/>
            </w:r>
            <w:r>
              <w:rPr>
                <w:color w:val="00B050"/>
              </w:rPr>
              <w:tab/>
              <w:t>//</w:t>
            </w:r>
            <w:r>
              <w:rPr>
                <w:rFonts w:hint="eastAsia"/>
                <w:color w:val="00B050"/>
              </w:rPr>
              <w:t>省略時の規定値　※固定値の指定に使用</w:t>
            </w:r>
          </w:p>
          <w:p w14:paraId="3FCB6D25" w14:textId="77777777" w:rsidR="003909F5" w:rsidRDefault="003909F5" w:rsidP="003909F5">
            <w:pPr>
              <w:pStyle w:val="2-"/>
            </w:pPr>
            <w:r>
              <w:tab/>
            </w:r>
            <w:r>
              <w:tab/>
            </w:r>
            <w:r>
              <w:tab/>
              <w:t>},</w:t>
            </w:r>
          </w:p>
          <w:p w14:paraId="7D73BC24" w14:textId="1C245466" w:rsidR="00B50A1C" w:rsidRPr="00C828A6" w:rsidRDefault="00B50A1C" w:rsidP="00B50A1C">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無視項目の場合</w:t>
            </w:r>
          </w:p>
          <w:p w14:paraId="5C05B267" w14:textId="77777777" w:rsidR="00B50A1C" w:rsidRDefault="00B50A1C" w:rsidP="00B50A1C">
            <w:pPr>
              <w:pStyle w:val="2-"/>
            </w:pPr>
            <w:r>
              <w:tab/>
            </w:r>
            <w:r>
              <w:tab/>
            </w:r>
            <w:r>
              <w:tab/>
              <w:t>{</w:t>
            </w:r>
          </w:p>
          <w:p w14:paraId="02534180" w14:textId="379A0011" w:rsidR="00B50A1C" w:rsidRPr="00BD5C94" w:rsidRDefault="00B50A1C" w:rsidP="00B50A1C">
            <w:pPr>
              <w:pStyle w:val="2-"/>
              <w:rPr>
                <w:color w:val="00B050"/>
              </w:rPr>
            </w:pPr>
            <w:r>
              <w:rPr>
                <w:color w:val="00B050"/>
              </w:rPr>
              <w:tab/>
            </w:r>
            <w:r>
              <w:rPr>
                <w:color w:val="00B050"/>
              </w:rPr>
              <w:tab/>
            </w:r>
            <w:r>
              <w:rPr>
                <w:color w:val="00B050"/>
              </w:rPr>
              <w:tab/>
            </w:r>
            <w:r>
              <w:rPr>
                <w:color w:val="00B050"/>
              </w:rPr>
              <w:tab/>
            </w:r>
            <w:r>
              <w:t xml:space="preserve">“key”: </w:t>
            </w:r>
            <w:r w:rsidRPr="00B50A1C">
              <w:t>“</w:t>
            </w:r>
            <w:r>
              <w:t>dummy</w:t>
            </w:r>
            <w:r w:rsidRPr="00B50A1C">
              <w:t>”</w:t>
            </w:r>
            <w:r>
              <w:t>,</w:t>
            </w:r>
            <w:r>
              <w:tab/>
            </w:r>
            <w:r w:rsidRPr="00BD5C94">
              <w:rPr>
                <w:color w:val="00B050"/>
              </w:rPr>
              <w:t>//</w:t>
            </w:r>
            <w:r w:rsidRPr="00BD5C94">
              <w:rPr>
                <w:rFonts w:hint="eastAsia"/>
                <w:color w:val="00B050"/>
              </w:rPr>
              <w:t>対象キー</w:t>
            </w:r>
          </w:p>
          <w:p w14:paraId="1813BB81" w14:textId="357FAA82" w:rsidR="00B50A1C" w:rsidRDefault="00B50A1C" w:rsidP="00B50A1C">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 xml:space="preserve">“type”: </w:t>
            </w:r>
            <w:r w:rsidRPr="00B50A1C">
              <w:rPr>
                <w:color w:val="FF0000"/>
              </w:rPr>
              <w:t>“</w:t>
            </w:r>
            <w:r w:rsidRPr="00B50A1C">
              <w:rPr>
                <w:rFonts w:hint="eastAsia"/>
                <w:color w:val="FF0000"/>
              </w:rPr>
              <w:t>ignore</w:t>
            </w:r>
            <w:r w:rsidRPr="00B50A1C">
              <w:rPr>
                <w:color w:val="FF0000"/>
              </w:rPr>
              <w:t>”</w:t>
            </w:r>
            <w:r>
              <w:t>,</w:t>
            </w:r>
            <w:r>
              <w:tab/>
            </w:r>
            <w:r w:rsidRPr="00BD5C94">
              <w:rPr>
                <w:color w:val="00B050"/>
              </w:rPr>
              <w:t>//</w:t>
            </w:r>
            <w:r w:rsidRPr="00BD5C94">
              <w:rPr>
                <w:rFonts w:hint="eastAsia"/>
                <w:color w:val="00B050"/>
              </w:rPr>
              <w:t>データ型</w:t>
            </w:r>
            <w:r>
              <w:rPr>
                <w:rFonts w:hint="eastAsia"/>
                <w:color w:val="00B050"/>
              </w:rPr>
              <w:t xml:space="preserve">　※データ型に </w:t>
            </w:r>
            <w:r>
              <w:rPr>
                <w:color w:val="00B050"/>
              </w:rPr>
              <w:t xml:space="preserve">“ignore” </w:t>
            </w:r>
            <w:r>
              <w:rPr>
                <w:rFonts w:hint="eastAsia"/>
                <w:color w:val="00B050"/>
              </w:rPr>
              <w:t>を指定すると、対象キーを無視する。</w:t>
            </w:r>
          </w:p>
          <w:p w14:paraId="337DF9AD" w14:textId="6BB58AC4" w:rsidR="00B50A1C" w:rsidRDefault="00B50A1C" w:rsidP="00B50A1C">
            <w:pPr>
              <w:pStyle w:val="2-"/>
            </w:pPr>
            <w:r>
              <w:tab/>
            </w:r>
            <w:r>
              <w:tab/>
            </w:r>
            <w:r>
              <w:tab/>
              <w:t>}</w:t>
            </w:r>
          </w:p>
          <w:p w14:paraId="45EB8AF3" w14:textId="66892ECB" w:rsidR="007A4FA5" w:rsidRDefault="007A4FA5" w:rsidP="000678ED">
            <w:pPr>
              <w:pStyle w:val="2-"/>
            </w:pPr>
            <w:r>
              <w:tab/>
            </w:r>
            <w:r>
              <w:tab/>
            </w:r>
            <w:r w:rsidR="00F23033">
              <w:t>]</w:t>
            </w:r>
            <w:r w:rsidR="00954CB0">
              <w:t>,</w:t>
            </w:r>
          </w:p>
          <w:p w14:paraId="5F05C5B4" w14:textId="66C8D64E" w:rsidR="00954CB0" w:rsidRDefault="00954CB0" w:rsidP="000678ED">
            <w:pPr>
              <w:pStyle w:val="2-"/>
            </w:pPr>
            <w:r>
              <w:lastRenderedPageBreak/>
              <w:tab/>
            </w:r>
            <w:r>
              <w:tab/>
            </w:r>
          </w:p>
          <w:p w14:paraId="182D7ADD" w14:textId="6C275047" w:rsidR="00954CB0" w:rsidRDefault="00954CB0" w:rsidP="00954CB0">
            <w:pPr>
              <w:pStyle w:val="2-"/>
              <w:rPr>
                <w:color w:val="00B050"/>
              </w:rPr>
            </w:pPr>
            <w:r>
              <w:tab/>
            </w:r>
            <w:r>
              <w:tab/>
            </w:r>
            <w:r w:rsidRPr="00936E0E">
              <w:rPr>
                <w:color w:val="FF0000"/>
              </w:rPr>
              <w:t>“</w:t>
            </w:r>
            <w:r w:rsidRPr="00936E0E">
              <w:rPr>
                <w:rFonts w:hint="eastAsia"/>
                <w:color w:val="FF0000"/>
              </w:rPr>
              <w:t>membersOrder</w:t>
            </w:r>
            <w:r w:rsidRPr="00936E0E">
              <w:rPr>
                <w:color w:val="FF0000"/>
              </w:rPr>
              <w:t>”</w:t>
            </w:r>
            <w:r>
              <w:t>:</w:t>
            </w:r>
            <w:r>
              <w:tab/>
            </w:r>
            <w:r w:rsidRPr="00BD5C94">
              <w:rPr>
                <w:color w:val="00B050"/>
              </w:rPr>
              <w:t>//メンバー</w:t>
            </w:r>
            <w:r>
              <w:rPr>
                <w:color w:val="00B050"/>
              </w:rPr>
              <w:t>の並び順</w:t>
            </w:r>
            <w:r w:rsidRPr="00BD5C94">
              <w:rPr>
                <w:rFonts w:hint="eastAsia"/>
                <w:color w:val="00B050"/>
              </w:rPr>
              <w:t xml:space="preserve">　※</w:t>
            </w:r>
            <w:r>
              <w:rPr>
                <w:color w:val="00B050"/>
              </w:rPr>
              <w:t>”members”の定義順と変えたい時だけ</w:t>
            </w:r>
            <w:r w:rsidR="00966D9E">
              <w:rPr>
                <w:color w:val="00B050"/>
              </w:rPr>
              <w:t>記述</w:t>
            </w:r>
            <w:r>
              <w:rPr>
                <w:color w:val="00B050"/>
              </w:rPr>
              <w:t>する。</w:t>
            </w:r>
          </w:p>
          <w:p w14:paraId="7C575CE8" w14:textId="6C479A93" w:rsidR="00954CB0" w:rsidRDefault="00954CB0" w:rsidP="00954CB0">
            <w:pPr>
              <w:pStyle w:val="2-"/>
              <w:rPr>
                <w:color w:val="00B050"/>
              </w:rPr>
            </w:pPr>
            <w:r>
              <w:rPr>
                <w:color w:val="00B050"/>
              </w:rPr>
              <w:tab/>
            </w:r>
            <w:r>
              <w:rPr>
                <w:color w:val="00B050"/>
              </w:rPr>
              <w:tab/>
            </w:r>
            <w:r>
              <w:rPr>
                <w:color w:val="00B050"/>
              </w:rPr>
              <w:tab/>
            </w:r>
            <w:r>
              <w:rPr>
                <w:color w:val="00B050"/>
              </w:rPr>
              <w:tab/>
            </w:r>
            <w:r>
              <w:rPr>
                <w:color w:val="00B050"/>
              </w:rPr>
              <w:tab/>
              <w:t>//　　　　　　　　　　これを指定する場合、”members”の全項目を指定しなければエラー。</w:t>
            </w:r>
          </w:p>
          <w:p w14:paraId="6DAE88CE" w14:textId="0DA7E0B5" w:rsidR="009B3423" w:rsidRDefault="009B3423" w:rsidP="00954CB0">
            <w:pPr>
              <w:pStyle w:val="2-"/>
              <w:rPr>
                <w:color w:val="00B050"/>
              </w:rPr>
            </w:pPr>
            <w:r>
              <w:rPr>
                <w:color w:val="00B050"/>
              </w:rPr>
              <w:tab/>
            </w:r>
            <w:r>
              <w:rPr>
                <w:color w:val="00B050"/>
              </w:rPr>
              <w:tab/>
            </w:r>
            <w:r>
              <w:rPr>
                <w:color w:val="00B050"/>
              </w:rPr>
              <w:tab/>
            </w:r>
            <w:r>
              <w:rPr>
                <w:color w:val="00B050"/>
              </w:rPr>
              <w:tab/>
            </w:r>
            <w:r>
              <w:rPr>
                <w:color w:val="00B050"/>
              </w:rPr>
              <w:tab/>
              <w:t>//　　　　　　　　　　“name” および</w:t>
            </w:r>
            <w:r>
              <w:rPr>
                <w:rFonts w:hint="eastAsia"/>
                <w:color w:val="00B050"/>
              </w:rPr>
              <w:t xml:space="preserve"> </w:t>
            </w:r>
            <w:r>
              <w:rPr>
                <w:color w:val="00B050"/>
              </w:rPr>
              <w:t>“arraySizeName” を全て列挙する。</w:t>
            </w:r>
          </w:p>
          <w:p w14:paraId="69B1A2F2" w14:textId="4E9402B0" w:rsidR="00C61E8B" w:rsidRPr="00BD5C94" w:rsidRDefault="00C61E8B" w:rsidP="00954CB0">
            <w:pPr>
              <w:pStyle w:val="2-"/>
              <w:rPr>
                <w:color w:val="00B050"/>
              </w:rPr>
            </w:pPr>
            <w:r>
              <w:rPr>
                <w:color w:val="00B050"/>
              </w:rPr>
              <w:tab/>
            </w:r>
            <w:r>
              <w:rPr>
                <w:color w:val="00B050"/>
              </w:rPr>
              <w:tab/>
            </w:r>
            <w:r>
              <w:rPr>
                <w:color w:val="00B050"/>
              </w:rPr>
              <w:tab/>
            </w:r>
            <w:r>
              <w:rPr>
                <w:color w:val="00B050"/>
              </w:rPr>
              <w:tab/>
            </w:r>
            <w:r>
              <w:rPr>
                <w:color w:val="00B050"/>
              </w:rPr>
              <w:tab/>
              <w:t>//　　　　　　　　　　アラインメントを考慮した配置にしたい場合などに使用</w:t>
            </w:r>
            <w:r w:rsidR="00966D9E">
              <w:rPr>
                <w:color w:val="00B050"/>
              </w:rPr>
              <w:t>する。</w:t>
            </w:r>
          </w:p>
          <w:p w14:paraId="23CF33DF" w14:textId="77777777" w:rsidR="00954CB0" w:rsidRDefault="00954CB0" w:rsidP="00954CB0">
            <w:pPr>
              <w:pStyle w:val="2-"/>
            </w:pPr>
            <w:r>
              <w:tab/>
            </w:r>
            <w:r>
              <w:tab/>
              <w:t>[</w:t>
            </w:r>
          </w:p>
          <w:p w14:paraId="67CDEA66" w14:textId="5CB9E765" w:rsidR="00BD602A" w:rsidRPr="00B5394E" w:rsidRDefault="00BD602A" w:rsidP="00954CB0">
            <w:pPr>
              <w:pStyle w:val="2-"/>
              <w:rPr>
                <w:color w:val="00B050"/>
              </w:rPr>
            </w:pPr>
            <w:r>
              <w:tab/>
            </w:r>
            <w:r>
              <w:tab/>
            </w:r>
            <w:r>
              <w:tab/>
              <w:t>“id”,</w:t>
            </w:r>
            <w:r w:rsidR="00307B7C">
              <w:tab/>
            </w:r>
            <w:r w:rsidR="00307B7C">
              <w:tab/>
            </w:r>
            <w:r w:rsidRPr="00B5394E">
              <w:rPr>
                <w:color w:val="00B050"/>
              </w:rPr>
              <w:t>//</w:t>
            </w:r>
            <w:r w:rsidR="00307B7C" w:rsidRPr="00B5394E">
              <w:rPr>
                <w:color w:val="00B050"/>
              </w:rPr>
              <w:t>ID：</w:t>
            </w:r>
            <w:r w:rsidRPr="00B5394E">
              <w:rPr>
                <w:color w:val="00B050"/>
              </w:rPr>
              <w:t>crc</w:t>
            </w:r>
          </w:p>
          <w:p w14:paraId="1D3D9A49" w14:textId="44256F3A" w:rsidR="00BD602A" w:rsidRDefault="00BD602A" w:rsidP="00954CB0">
            <w:pPr>
              <w:pStyle w:val="2-"/>
            </w:pPr>
            <w:r>
              <w:tab/>
            </w:r>
            <w:r>
              <w:tab/>
            </w:r>
            <w:r>
              <w:tab/>
              <w:t>“power”,</w:t>
            </w:r>
            <w:r w:rsidR="00307B7C">
              <w:tab/>
            </w:r>
            <w:r w:rsidR="00307B7C">
              <w:tab/>
            </w:r>
            <w:r w:rsidRPr="00B5394E">
              <w:rPr>
                <w:color w:val="00B050"/>
              </w:rPr>
              <w:t>//</w:t>
            </w:r>
            <w:r w:rsidR="00307B7C" w:rsidRPr="00B5394E">
              <w:rPr>
                <w:color w:val="00B050"/>
              </w:rPr>
              <w:t>力：</w:t>
            </w:r>
            <w:r w:rsidR="008A519C">
              <w:rPr>
                <w:rFonts w:hint="eastAsia"/>
                <w:color w:val="00B050"/>
              </w:rPr>
              <w:t>i</w:t>
            </w:r>
            <w:r w:rsidRPr="00B5394E">
              <w:rPr>
                <w:color w:val="00B050"/>
              </w:rPr>
              <w:t>8</w:t>
            </w:r>
          </w:p>
          <w:p w14:paraId="02E0D55B" w14:textId="4FA878A5" w:rsidR="00307B7C" w:rsidRPr="00B5394E" w:rsidRDefault="00307B7C" w:rsidP="00307B7C">
            <w:pPr>
              <w:pStyle w:val="2-"/>
              <w:rPr>
                <w:color w:val="00B050"/>
              </w:rPr>
            </w:pPr>
            <w:r>
              <w:tab/>
            </w:r>
            <w:r>
              <w:tab/>
            </w:r>
            <w:r>
              <w:tab/>
              <w:t>“abilitiesNum”,</w:t>
            </w:r>
            <w:r>
              <w:tab/>
            </w:r>
            <w:r w:rsidRPr="00B5394E">
              <w:rPr>
                <w:color w:val="00B050"/>
              </w:rPr>
              <w:t>//アビリティ</w:t>
            </w:r>
            <w:r w:rsidR="00B870E6">
              <w:rPr>
                <w:rFonts w:hint="eastAsia"/>
                <w:color w:val="00B050"/>
              </w:rPr>
              <w:t>(</w:t>
            </w:r>
            <w:r w:rsidR="00B870E6">
              <w:rPr>
                <w:color w:val="00B050"/>
              </w:rPr>
              <w:t>Num)</w:t>
            </w:r>
            <w:r w:rsidRPr="00B5394E">
              <w:rPr>
                <w:color w:val="00B050"/>
              </w:rPr>
              <w:t>：</w:t>
            </w:r>
            <w:r w:rsidR="008A519C">
              <w:rPr>
                <w:rFonts w:hint="eastAsia"/>
                <w:color w:val="00B050"/>
              </w:rPr>
              <w:t>i</w:t>
            </w:r>
            <w:r w:rsidRPr="00B5394E">
              <w:rPr>
                <w:rFonts w:hint="eastAsia"/>
                <w:color w:val="00B050"/>
              </w:rPr>
              <w:t>8</w:t>
            </w:r>
          </w:p>
          <w:p w14:paraId="27426A2D" w14:textId="62F464B7" w:rsidR="00F4645E" w:rsidRDefault="00F4645E" w:rsidP="00F4645E">
            <w:pPr>
              <w:pStyle w:val="2-"/>
            </w:pPr>
            <w:r>
              <w:tab/>
            </w:r>
            <w:r>
              <w:tab/>
            </w:r>
            <w:r>
              <w:tab/>
              <w:t>“fixed”,</w:t>
            </w:r>
            <w:r>
              <w:tab/>
            </w:r>
            <w:r>
              <w:tab/>
            </w:r>
            <w:r w:rsidRPr="00B5394E">
              <w:rPr>
                <w:color w:val="00B050"/>
              </w:rPr>
              <w:t>//</w:t>
            </w:r>
            <w:r>
              <w:rPr>
                <w:color w:val="00B050"/>
              </w:rPr>
              <w:t>固定値</w:t>
            </w:r>
            <w:r w:rsidRPr="00B5394E">
              <w:rPr>
                <w:color w:val="00B050"/>
              </w:rPr>
              <w:t>：</w:t>
            </w:r>
            <w:r w:rsidR="008A519C">
              <w:rPr>
                <w:rFonts w:hint="eastAsia"/>
                <w:color w:val="00B050"/>
              </w:rPr>
              <w:t>i</w:t>
            </w:r>
            <w:r>
              <w:rPr>
                <w:rFonts w:hint="eastAsia"/>
                <w:color w:val="00B050"/>
              </w:rPr>
              <w:t>16</w:t>
            </w:r>
          </w:p>
          <w:p w14:paraId="3331BDED" w14:textId="13AAB470" w:rsidR="00BD602A" w:rsidRPr="00B5394E" w:rsidRDefault="00BD602A" w:rsidP="00BD602A">
            <w:pPr>
              <w:pStyle w:val="2-"/>
              <w:rPr>
                <w:color w:val="00B050"/>
              </w:rPr>
            </w:pPr>
            <w:r>
              <w:tab/>
            </w:r>
            <w:r>
              <w:tab/>
            </w:r>
            <w:r>
              <w:tab/>
              <w:t>“tol”,</w:t>
            </w:r>
            <w:r w:rsidR="00307B7C">
              <w:tab/>
            </w:r>
            <w:r w:rsidR="00307B7C">
              <w:tab/>
            </w:r>
            <w:r w:rsidR="00307B7C" w:rsidRPr="00B5394E">
              <w:rPr>
                <w:color w:val="00B050"/>
              </w:rPr>
              <w:t>//耐性：</w:t>
            </w:r>
            <w:r w:rsidR="00B870E6">
              <w:rPr>
                <w:color w:val="00B050"/>
              </w:rPr>
              <w:t>f32</w:t>
            </w:r>
            <w:r w:rsidR="00307B7C" w:rsidRPr="00B5394E">
              <w:rPr>
                <w:color w:val="00B050"/>
              </w:rPr>
              <w:t>[10]</w:t>
            </w:r>
          </w:p>
          <w:p w14:paraId="216815B7" w14:textId="5C1449AF" w:rsidR="00BD602A" w:rsidRDefault="00BD602A" w:rsidP="00954CB0">
            <w:pPr>
              <w:pStyle w:val="2-"/>
            </w:pPr>
            <w:r>
              <w:tab/>
            </w:r>
            <w:r>
              <w:tab/>
            </w:r>
            <w:r>
              <w:tab/>
              <w:t>“name”,</w:t>
            </w:r>
            <w:r w:rsidR="00307B7C">
              <w:tab/>
            </w:r>
            <w:r w:rsidR="00307B7C">
              <w:tab/>
            </w:r>
            <w:r w:rsidR="00307B7C" w:rsidRPr="00B5394E">
              <w:rPr>
                <w:color w:val="00B050"/>
              </w:rPr>
              <w:t>//名前：</w:t>
            </w:r>
            <w:r w:rsidR="00307B7C" w:rsidRPr="00B5394E">
              <w:rPr>
                <w:rFonts w:hint="eastAsia"/>
                <w:color w:val="00B050"/>
              </w:rPr>
              <w:t>str</w:t>
            </w:r>
            <w:r w:rsidR="00307B7C" w:rsidRPr="00B5394E">
              <w:rPr>
                <w:color w:val="00B050"/>
              </w:rPr>
              <w:t>*</w:t>
            </w:r>
          </w:p>
          <w:p w14:paraId="41A45792" w14:textId="09F2997F" w:rsidR="00BD602A" w:rsidRPr="00B5394E" w:rsidRDefault="00BD602A" w:rsidP="00BD602A">
            <w:pPr>
              <w:pStyle w:val="2-"/>
              <w:rPr>
                <w:color w:val="00B050"/>
              </w:rPr>
            </w:pPr>
            <w:r>
              <w:tab/>
            </w:r>
            <w:r>
              <w:tab/>
            </w:r>
            <w:r>
              <w:tab/>
              <w:t>“condition”,</w:t>
            </w:r>
            <w:r w:rsidR="00307B7C">
              <w:tab/>
            </w:r>
            <w:r w:rsidR="00307B7C" w:rsidRPr="00B5394E">
              <w:rPr>
                <w:color w:val="00B050"/>
              </w:rPr>
              <w:t>//有効化条件：</w:t>
            </w:r>
            <w:r w:rsidR="00307B7C" w:rsidRPr="00B5394E">
              <w:rPr>
                <w:rFonts w:hint="eastAsia"/>
                <w:color w:val="00B050"/>
              </w:rPr>
              <w:t>T_EXPR</w:t>
            </w:r>
            <w:r w:rsidR="00307B7C" w:rsidRPr="00B5394E">
              <w:rPr>
                <w:color w:val="00B050"/>
              </w:rPr>
              <w:t>*</w:t>
            </w:r>
          </w:p>
          <w:p w14:paraId="58C05859" w14:textId="7E03519C" w:rsidR="00BD602A" w:rsidRPr="00B5394E" w:rsidRDefault="00BD602A" w:rsidP="00BD602A">
            <w:pPr>
              <w:pStyle w:val="2-"/>
              <w:rPr>
                <w:color w:val="00B050"/>
              </w:rPr>
            </w:pPr>
            <w:r>
              <w:tab/>
            </w:r>
            <w:r>
              <w:tab/>
            </w:r>
            <w:r>
              <w:tab/>
              <w:t>“</w:t>
            </w:r>
            <w:r w:rsidR="00307B7C">
              <w:t>abilities</w:t>
            </w:r>
            <w:r>
              <w:t>”,</w:t>
            </w:r>
            <w:r w:rsidR="00307B7C">
              <w:tab/>
            </w:r>
            <w:r w:rsidR="00307B7C" w:rsidRPr="00B5394E">
              <w:rPr>
                <w:color w:val="00B050"/>
              </w:rPr>
              <w:t>//アビリティ：</w:t>
            </w:r>
            <w:r w:rsidR="00307B7C" w:rsidRPr="00B5394E">
              <w:rPr>
                <w:rFonts w:hint="eastAsia"/>
                <w:color w:val="00B050"/>
              </w:rPr>
              <w:t>u32*</w:t>
            </w:r>
          </w:p>
          <w:p w14:paraId="34CE03DF" w14:textId="13F8D5DC" w:rsidR="00BD602A" w:rsidRDefault="00BD602A" w:rsidP="00954CB0">
            <w:pPr>
              <w:pStyle w:val="2-"/>
            </w:pPr>
            <w:r>
              <w:tab/>
            </w:r>
            <w:r>
              <w:tab/>
            </w:r>
            <w:r>
              <w:tab/>
              <w:t>“param”</w:t>
            </w:r>
            <w:r w:rsidR="00307B7C">
              <w:tab/>
            </w:r>
            <w:r w:rsidR="00307B7C">
              <w:tab/>
            </w:r>
            <w:r w:rsidR="00307B7C" w:rsidRPr="00B5394E">
              <w:rPr>
                <w:color w:val="00B050"/>
              </w:rPr>
              <w:t>//パラメータ：</w:t>
            </w:r>
            <w:r w:rsidR="00307B7C" w:rsidRPr="00B5394E">
              <w:rPr>
                <w:rFonts w:hint="eastAsia"/>
                <w:color w:val="00B050"/>
              </w:rPr>
              <w:t>T_PARAM</w:t>
            </w:r>
          </w:p>
          <w:p w14:paraId="47604FE1" w14:textId="4C311324" w:rsidR="00891604" w:rsidRDefault="00891604" w:rsidP="00954CB0">
            <w:pPr>
              <w:pStyle w:val="2-"/>
            </w:pPr>
            <w:r>
              <w:tab/>
            </w:r>
            <w:r>
              <w:tab/>
            </w:r>
            <w:r>
              <w:rPr>
                <w:rFonts w:hint="eastAsia"/>
              </w:rPr>
              <w:t>]</w:t>
            </w:r>
          </w:p>
          <w:p w14:paraId="0474F372" w14:textId="688A8024" w:rsidR="00820E75" w:rsidRDefault="00820E75" w:rsidP="000678ED">
            <w:pPr>
              <w:pStyle w:val="2-"/>
              <w:rPr>
                <w:color w:val="00B050"/>
              </w:rPr>
            </w:pPr>
            <w:r>
              <w:tab/>
            </w:r>
            <w:r w:rsidR="00D238FE">
              <w:t>}</w:t>
            </w:r>
            <w:r w:rsidR="00FB4AED">
              <w:rPr>
                <w:rFonts w:hint="eastAsia"/>
              </w:rPr>
              <w:t>,</w:t>
            </w:r>
          </w:p>
          <w:p w14:paraId="2F912E1E" w14:textId="77777777" w:rsidR="00B5394E" w:rsidRDefault="00B5394E" w:rsidP="00B5394E">
            <w:pPr>
              <w:pStyle w:val="2-"/>
            </w:pPr>
            <w:r>
              <w:tab/>
            </w:r>
          </w:p>
          <w:p w14:paraId="615AF29A" w14:textId="207B63B8" w:rsidR="00936E0E" w:rsidRPr="00936E0E" w:rsidRDefault="00B5394E" w:rsidP="00B5394E">
            <w:pPr>
              <w:pStyle w:val="2-"/>
              <w:rPr>
                <w:color w:val="00B050"/>
              </w:rPr>
            </w:pPr>
            <w:r>
              <w:tab/>
            </w:r>
            <w:r w:rsidRPr="00936E0E">
              <w:rPr>
                <w:color w:val="FF0000"/>
              </w:rPr>
              <w:t>“substructs”</w:t>
            </w:r>
            <w:r>
              <w:t>:</w:t>
            </w:r>
            <w:r>
              <w:tab/>
            </w:r>
            <w:r w:rsidRPr="00820E75">
              <w:rPr>
                <w:color w:val="00B050"/>
              </w:rPr>
              <w:t>//</w:t>
            </w:r>
            <w:r>
              <w:rPr>
                <w:color w:val="00B050"/>
              </w:rPr>
              <w:t>ネストした</w:t>
            </w:r>
            <w:r w:rsidRPr="00820E75">
              <w:rPr>
                <w:color w:val="00B050"/>
              </w:rPr>
              <w:t>構造体</w:t>
            </w:r>
            <w:r w:rsidR="00936E0E">
              <w:rPr>
                <w:rFonts w:hint="eastAsia"/>
                <w:color w:val="00B050"/>
              </w:rPr>
              <w:t xml:space="preserve">　※「struct」とほどぼ同様の構造だが、</w:t>
            </w:r>
            <w:r w:rsidR="00F83640">
              <w:rPr>
                <w:rFonts w:hint="eastAsia"/>
                <w:color w:val="00B050"/>
              </w:rPr>
              <w:t>配列で</w:t>
            </w:r>
            <w:r w:rsidR="00936E0E">
              <w:rPr>
                <w:rFonts w:hint="eastAsia"/>
                <w:color w:val="00B050"/>
              </w:rPr>
              <w:t>複数の</w:t>
            </w:r>
            <w:r w:rsidR="00F83640">
              <w:rPr>
                <w:rFonts w:hint="eastAsia"/>
                <w:color w:val="00B050"/>
              </w:rPr>
              <w:t>構造体を定義する</w:t>
            </w:r>
            <w:r w:rsidR="00936E0E">
              <w:rPr>
                <w:rFonts w:hint="eastAsia"/>
                <w:color w:val="00B050"/>
              </w:rPr>
              <w:t>。</w:t>
            </w:r>
          </w:p>
          <w:p w14:paraId="33752174" w14:textId="39CB2F7C" w:rsidR="00B5394E" w:rsidRDefault="00B5394E" w:rsidP="00B5394E">
            <w:pPr>
              <w:pStyle w:val="2-"/>
            </w:pPr>
            <w:r>
              <w:tab/>
            </w:r>
            <w:r>
              <w:rPr>
                <w:rFonts w:hint="eastAsia"/>
              </w:rPr>
              <w:t>[</w:t>
            </w:r>
          </w:p>
          <w:p w14:paraId="26927CEE" w14:textId="75E5154D" w:rsidR="00B5394E" w:rsidRDefault="00B5394E" w:rsidP="00B5394E">
            <w:pPr>
              <w:pStyle w:val="2-"/>
            </w:pPr>
            <w:r>
              <w:tab/>
            </w:r>
            <w:r>
              <w:tab/>
              <w:t>{</w:t>
            </w:r>
          </w:p>
          <w:p w14:paraId="72AC6955" w14:textId="070DAEE8" w:rsidR="00B5394E" w:rsidRDefault="00B5394E" w:rsidP="00B5394E">
            <w:pPr>
              <w:pStyle w:val="2-"/>
            </w:pPr>
            <w:r>
              <w:tab/>
            </w:r>
            <w:r>
              <w:tab/>
            </w:r>
            <w:r>
              <w:tab/>
            </w:r>
            <w:r w:rsidRPr="00F83640">
              <w:t>“name”</w:t>
            </w:r>
            <w:r>
              <w:t>: “T_PARAM”,</w:t>
            </w:r>
            <w:r w:rsidR="005945C2">
              <w:tab/>
            </w:r>
            <w:r w:rsidR="005945C2">
              <w:tab/>
            </w:r>
            <w:r w:rsidR="005945C2">
              <w:tab/>
            </w:r>
            <w:r w:rsidR="005945C2" w:rsidRPr="00BD5C94">
              <w:rPr>
                <w:color w:val="00B050"/>
              </w:rPr>
              <w:t>//構造体名</w:t>
            </w:r>
          </w:p>
          <w:p w14:paraId="6504CE05" w14:textId="32FBA55E" w:rsidR="005945C2" w:rsidRDefault="005945C2" w:rsidP="005945C2">
            <w:pPr>
              <w:pStyle w:val="2-"/>
              <w:rPr>
                <w:color w:val="00B050"/>
              </w:rPr>
            </w:pPr>
            <w:r>
              <w:tab/>
            </w:r>
            <w:r>
              <w:tab/>
            </w:r>
            <w:r>
              <w:tab/>
            </w:r>
            <w:r w:rsidRPr="00F83640">
              <w:t>“comment”</w:t>
            </w:r>
            <w:r>
              <w:t>: “パラメータ構造体”,</w:t>
            </w:r>
            <w:r>
              <w:tab/>
            </w:r>
            <w:r w:rsidRPr="00BD5C94">
              <w:rPr>
                <w:color w:val="00B050"/>
              </w:rPr>
              <w:t>//コメント</w:t>
            </w:r>
          </w:p>
          <w:p w14:paraId="046072A8" w14:textId="65ED8E76" w:rsidR="005945C2" w:rsidRDefault="005945C2" w:rsidP="005945C2">
            <w:pPr>
              <w:pStyle w:val="2-"/>
            </w:pPr>
            <w:r>
              <w:rPr>
                <w:color w:val="00B050"/>
              </w:rPr>
              <w:tab/>
            </w:r>
            <w:r>
              <w:rPr>
                <w:color w:val="00B050"/>
              </w:rPr>
              <w:tab/>
            </w:r>
            <w:r>
              <w:rPr>
                <w:color w:val="00B050"/>
              </w:rPr>
              <w:tab/>
            </w:r>
          </w:p>
          <w:p w14:paraId="031B4C89" w14:textId="7B03CBA1"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F83640">
              <w:t>“isMakeSource”</w:t>
            </w:r>
            <w:r w:rsidRPr="00706667">
              <w:t>: true,</w:t>
            </w:r>
            <w:r w:rsidRPr="00706667">
              <w:tab/>
            </w:r>
            <w:r w:rsidRPr="00706667">
              <w:tab/>
            </w:r>
            <w:r>
              <w:tab/>
            </w:r>
            <w:r>
              <w:rPr>
                <w:color w:val="00B050"/>
              </w:rPr>
              <w:t>//</w:t>
            </w:r>
            <w:r>
              <w:rPr>
                <w:rFonts w:hint="eastAsia"/>
                <w:color w:val="00B050"/>
              </w:rPr>
              <w:t>構造体の定義をC言語ヘッダーに出力するか？</w:t>
            </w:r>
          </w:p>
          <w:p w14:paraId="525A19C1" w14:textId="4DAB8D28"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936E0E">
              <w:rPr>
                <w:color w:val="FF0000"/>
              </w:rPr>
              <w:t>“isInternalStructure”</w:t>
            </w:r>
            <w:r w:rsidRPr="005945C2">
              <w:t>: true,</w:t>
            </w:r>
            <w:r w:rsidRPr="005945C2">
              <w:tab/>
            </w:r>
            <w:r>
              <w:rPr>
                <w:color w:val="00B050"/>
              </w:rPr>
              <w:t>//親の構造体の中にこの構造体を定義するかどうか？</w:t>
            </w:r>
          </w:p>
          <w:p w14:paraId="121DCC9F" w14:textId="098D65BB" w:rsidR="005945C2" w:rsidRDefault="005945C2" w:rsidP="005945C2">
            <w:pPr>
              <w:pStyle w:val="2-"/>
            </w:pPr>
            <w:r>
              <w:tab/>
            </w:r>
            <w:r>
              <w:tab/>
            </w:r>
            <w:r>
              <w:tab/>
            </w:r>
          </w:p>
          <w:p w14:paraId="7059DD10" w14:textId="58AC9AF8" w:rsidR="005945C2" w:rsidRPr="00BD5C94" w:rsidRDefault="005945C2" w:rsidP="005945C2">
            <w:pPr>
              <w:pStyle w:val="2-"/>
              <w:rPr>
                <w:color w:val="00B050"/>
              </w:rPr>
            </w:pPr>
            <w:r>
              <w:tab/>
            </w:r>
            <w:r>
              <w:tab/>
            </w:r>
            <w:r>
              <w:tab/>
            </w:r>
            <w:r w:rsidRPr="00F83640">
              <w:t>“</w:t>
            </w:r>
            <w:r w:rsidRPr="00F83640">
              <w:rPr>
                <w:rFonts w:hint="eastAsia"/>
              </w:rPr>
              <w:t>members</w:t>
            </w:r>
            <w:r w:rsidRPr="00F83640">
              <w:t>”</w:t>
            </w:r>
            <w:r>
              <w:t>:</w:t>
            </w:r>
            <w:r>
              <w:tab/>
            </w:r>
            <w:r w:rsidRPr="00BD5C94">
              <w:rPr>
                <w:color w:val="00B050"/>
              </w:rPr>
              <w:t>//メンバー</w:t>
            </w:r>
          </w:p>
          <w:p w14:paraId="4282A606" w14:textId="419FDF14" w:rsidR="005945C2" w:rsidRDefault="005945C2" w:rsidP="005945C2">
            <w:pPr>
              <w:pStyle w:val="2-"/>
            </w:pPr>
            <w:r>
              <w:tab/>
            </w:r>
            <w:r>
              <w:tab/>
            </w:r>
            <w:r>
              <w:tab/>
              <w:t>[</w:t>
            </w:r>
          </w:p>
          <w:p w14:paraId="00A32802" w14:textId="37435FBA" w:rsidR="005945C2" w:rsidRDefault="005945C2" w:rsidP="005945C2">
            <w:pPr>
              <w:pStyle w:val="2-"/>
            </w:pPr>
            <w:r>
              <w:tab/>
            </w:r>
            <w:r>
              <w:tab/>
            </w:r>
            <w:r>
              <w:tab/>
            </w:r>
            <w:r>
              <w:tab/>
              <w:t>{</w:t>
            </w:r>
          </w:p>
          <w:p w14:paraId="2FA85BDD" w14:textId="20E8F493" w:rsidR="00FC4C46" w:rsidRPr="00D702A5" w:rsidRDefault="00FC4C46" w:rsidP="00FC4C46">
            <w:pPr>
              <w:pStyle w:val="2-"/>
              <w:rPr>
                <w:color w:val="00B050"/>
              </w:rPr>
            </w:pPr>
            <w:r>
              <w:tab/>
            </w:r>
            <w:r>
              <w:tab/>
            </w:r>
            <w:r>
              <w:tab/>
            </w:r>
            <w:r>
              <w:tab/>
            </w:r>
            <w:r>
              <w:tab/>
              <w:t>“</w:t>
            </w:r>
            <w:r>
              <w:rPr>
                <w:rFonts w:hint="eastAsia"/>
              </w:rPr>
              <w:t>name</w:t>
            </w:r>
            <w:r>
              <w:t>”: “</w:t>
            </w:r>
            <w:r w:rsidR="00125EF3">
              <w:t>atk</w:t>
            </w:r>
            <w:r>
              <w:t>”,</w:t>
            </w:r>
            <w:r>
              <w:tab/>
            </w:r>
            <w:r>
              <w:tab/>
            </w:r>
            <w:r w:rsidRPr="00D702A5">
              <w:rPr>
                <w:color w:val="00B050"/>
              </w:rPr>
              <w:t>//</w:t>
            </w:r>
            <w:r w:rsidRPr="00D702A5">
              <w:rPr>
                <w:rFonts w:hint="eastAsia"/>
                <w:color w:val="00B050"/>
              </w:rPr>
              <w:t>メンバー名</w:t>
            </w:r>
          </w:p>
          <w:p w14:paraId="68D8F750" w14:textId="5F22454B" w:rsidR="00FC4C46" w:rsidRDefault="00FC4C46" w:rsidP="00FC4C46">
            <w:pPr>
              <w:pStyle w:val="2-"/>
            </w:pPr>
            <w:r>
              <w:tab/>
            </w:r>
            <w:r>
              <w:tab/>
            </w:r>
            <w:r>
              <w:tab/>
            </w:r>
            <w:r>
              <w:tab/>
            </w:r>
            <w:r>
              <w:tab/>
              <w:t>“comment”: “</w:t>
            </w:r>
            <w:r w:rsidR="00125EF3">
              <w:t>攻撃力</w:t>
            </w:r>
            <w:r>
              <w:t>”,</w:t>
            </w:r>
            <w:r w:rsidRPr="00D702A5">
              <w:rPr>
                <w:color w:val="00B050"/>
              </w:rPr>
              <w:t>//</w:t>
            </w:r>
            <w:r w:rsidRPr="00D702A5">
              <w:rPr>
                <w:rFonts w:hint="eastAsia"/>
                <w:color w:val="00B050"/>
              </w:rPr>
              <w:t>コメント</w:t>
            </w:r>
          </w:p>
          <w:p w14:paraId="2CA8404B" w14:textId="257E0026" w:rsidR="00FC4C46" w:rsidRDefault="00FC4C46" w:rsidP="00FC4C46">
            <w:pPr>
              <w:pStyle w:val="2-"/>
              <w:rPr>
                <w:color w:val="00B050"/>
              </w:rPr>
            </w:pPr>
            <w:r>
              <w:rPr>
                <w:color w:val="00B050"/>
              </w:rPr>
              <w:tab/>
            </w:r>
            <w:r>
              <w:rPr>
                <w:color w:val="00B050"/>
              </w:rPr>
              <w:tab/>
            </w:r>
            <w:r>
              <w:rPr>
                <w:color w:val="00B050"/>
              </w:rPr>
              <w:tab/>
            </w:r>
            <w:r>
              <w:rPr>
                <w:color w:val="00B050"/>
              </w:rPr>
              <w:tab/>
            </w:r>
            <w:r>
              <w:rPr>
                <w:color w:val="00B050"/>
              </w:rPr>
              <w:tab/>
            </w:r>
            <w:r>
              <w:t xml:space="preserve">“key”: </w:t>
            </w:r>
            <w:r w:rsidRPr="00D54528">
              <w:rPr>
                <w:color w:val="FF0000"/>
              </w:rPr>
              <w:t>“</w:t>
            </w:r>
            <w:r w:rsidR="00964583" w:rsidRPr="00D54528">
              <w:rPr>
                <w:rFonts w:hint="eastAsia"/>
                <w:color w:val="FF0000"/>
              </w:rPr>
              <w:t>atk</w:t>
            </w:r>
            <w:r w:rsidRPr="00D54528">
              <w:rPr>
                <w:color w:val="FF0000"/>
              </w:rPr>
              <w:t>”</w:t>
            </w:r>
            <w:r>
              <w:t>,</w:t>
            </w:r>
            <w:r>
              <w:tab/>
            </w:r>
            <w:r>
              <w:tab/>
            </w:r>
            <w:r w:rsidRPr="00BD5C94">
              <w:rPr>
                <w:color w:val="00B050"/>
              </w:rPr>
              <w:t>//</w:t>
            </w:r>
            <w:r w:rsidRPr="00BD5C94">
              <w:rPr>
                <w:rFonts w:hint="eastAsia"/>
                <w:color w:val="00B050"/>
              </w:rPr>
              <w:t>対象キー</w:t>
            </w:r>
            <w:r>
              <w:rPr>
                <w:rFonts w:hint="eastAsia"/>
                <w:color w:val="00B050"/>
              </w:rPr>
              <w:t xml:space="preserve">　※</w:t>
            </w:r>
            <w:r w:rsidR="00DB1A7E">
              <w:rPr>
                <w:rFonts w:hint="eastAsia"/>
                <w:color w:val="00B050"/>
              </w:rPr>
              <w:t>JSONデータ上の</w:t>
            </w:r>
            <w:r w:rsidR="00D54528">
              <w:rPr>
                <w:rFonts w:hint="eastAsia"/>
                <w:color w:val="00B050"/>
              </w:rPr>
              <w:t>ネストしたデータの</w:t>
            </w:r>
            <w:r w:rsidR="00DB1A7E">
              <w:rPr>
                <w:rFonts w:hint="eastAsia"/>
                <w:color w:val="00B050"/>
              </w:rPr>
              <w:t>キーだが、</w:t>
            </w:r>
          </w:p>
          <w:p w14:paraId="24476F16" w14:textId="77777777" w:rsidR="00D54528" w:rsidRDefault="00E03FF0"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4528">
              <w:rPr>
                <w:rFonts w:hint="eastAsia"/>
                <w:color w:val="00B050"/>
              </w:rPr>
              <w:t>親キーは指定しない。</w:t>
            </w:r>
          </w:p>
          <w:p w14:paraId="16886F58" w14:textId="2B116E95" w:rsidR="00E03FF0" w:rsidRPr="00BD5C94" w:rsidRDefault="00D54528"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E03FF0">
              <w:rPr>
                <w:color w:val="00B050"/>
              </w:rPr>
              <w:t>メンバー名と同じなら省略可能。</w:t>
            </w:r>
          </w:p>
          <w:p w14:paraId="6694A395" w14:textId="55512A75" w:rsidR="00FC4C46" w:rsidRDefault="00FC4C46" w:rsidP="00FC4C46">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2EBC27E1" w14:textId="3E12909D" w:rsidR="005945C2" w:rsidRDefault="005945C2" w:rsidP="005945C2">
            <w:pPr>
              <w:pStyle w:val="2-"/>
            </w:pPr>
            <w:r>
              <w:tab/>
            </w:r>
            <w:r>
              <w:tab/>
            </w:r>
            <w:r>
              <w:tab/>
            </w:r>
            <w:r>
              <w:tab/>
            </w:r>
            <w:r>
              <w:rPr>
                <w:rFonts w:hint="eastAsia"/>
              </w:rPr>
              <w:t>},</w:t>
            </w:r>
          </w:p>
          <w:p w14:paraId="65A60509" w14:textId="77777777" w:rsidR="00125EF3" w:rsidRDefault="00125EF3" w:rsidP="00125EF3">
            <w:pPr>
              <w:pStyle w:val="2-"/>
            </w:pPr>
            <w:r>
              <w:tab/>
            </w:r>
            <w:r>
              <w:tab/>
            </w:r>
            <w:r>
              <w:tab/>
            </w:r>
            <w:r>
              <w:tab/>
              <w:t>{</w:t>
            </w:r>
          </w:p>
          <w:p w14:paraId="2D1C0ADB" w14:textId="361B4606" w:rsidR="00125EF3" w:rsidRPr="00D702A5" w:rsidRDefault="00125EF3" w:rsidP="00125EF3">
            <w:pPr>
              <w:pStyle w:val="2-"/>
              <w:rPr>
                <w:color w:val="00B050"/>
              </w:rPr>
            </w:pPr>
            <w:r>
              <w:tab/>
            </w:r>
            <w:r>
              <w:tab/>
            </w:r>
            <w:r>
              <w:tab/>
            </w:r>
            <w:r>
              <w:tab/>
            </w:r>
            <w:r>
              <w:tab/>
              <w:t>“</w:t>
            </w:r>
            <w:r>
              <w:rPr>
                <w:rFonts w:hint="eastAsia"/>
              </w:rPr>
              <w:t>name</w:t>
            </w:r>
            <w:r>
              <w:t>”: “def”,</w:t>
            </w:r>
            <w:r>
              <w:tab/>
            </w:r>
            <w:r>
              <w:tab/>
            </w:r>
            <w:r w:rsidRPr="00D702A5">
              <w:rPr>
                <w:color w:val="00B050"/>
              </w:rPr>
              <w:t>//</w:t>
            </w:r>
            <w:r w:rsidRPr="00D702A5">
              <w:rPr>
                <w:rFonts w:hint="eastAsia"/>
                <w:color w:val="00B050"/>
              </w:rPr>
              <w:t>メンバー名</w:t>
            </w:r>
          </w:p>
          <w:p w14:paraId="27D92C35" w14:textId="635398AB" w:rsidR="00125EF3" w:rsidRDefault="00125EF3" w:rsidP="00125EF3">
            <w:pPr>
              <w:pStyle w:val="2-"/>
            </w:pPr>
            <w:r>
              <w:tab/>
            </w:r>
            <w:r>
              <w:tab/>
            </w:r>
            <w:r>
              <w:tab/>
            </w:r>
            <w:r>
              <w:tab/>
            </w:r>
            <w:r>
              <w:tab/>
              <w:t>“comment”: “守備力”,</w:t>
            </w:r>
            <w:r w:rsidRPr="00D702A5">
              <w:rPr>
                <w:color w:val="00B050"/>
              </w:rPr>
              <w:t>//</w:t>
            </w:r>
            <w:r w:rsidRPr="00D702A5">
              <w:rPr>
                <w:rFonts w:hint="eastAsia"/>
                <w:color w:val="00B050"/>
              </w:rPr>
              <w:t>コメント</w:t>
            </w:r>
          </w:p>
          <w:p w14:paraId="76D76265" w14:textId="378DE894" w:rsidR="00125EF3" w:rsidRDefault="00125EF3" w:rsidP="00125EF3">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3FE6A4C4" w14:textId="77777777" w:rsidR="00125EF3" w:rsidRDefault="00125EF3" w:rsidP="00125EF3">
            <w:pPr>
              <w:pStyle w:val="2-"/>
            </w:pPr>
            <w:r>
              <w:tab/>
            </w:r>
            <w:r>
              <w:tab/>
            </w:r>
            <w:r>
              <w:tab/>
            </w:r>
            <w:r>
              <w:tab/>
            </w:r>
            <w:r>
              <w:rPr>
                <w:rFonts w:hint="eastAsia"/>
              </w:rPr>
              <w:t>},</w:t>
            </w:r>
          </w:p>
          <w:p w14:paraId="0E4BD896" w14:textId="77777777" w:rsidR="00125EF3" w:rsidRDefault="00125EF3" w:rsidP="00125EF3">
            <w:pPr>
              <w:pStyle w:val="2-"/>
            </w:pPr>
            <w:r>
              <w:tab/>
            </w:r>
            <w:r>
              <w:tab/>
            </w:r>
            <w:r>
              <w:tab/>
            </w:r>
            <w:r>
              <w:tab/>
              <w:t>{</w:t>
            </w:r>
          </w:p>
          <w:p w14:paraId="0EC09CC1" w14:textId="42BF648A" w:rsidR="00125EF3" w:rsidRPr="00D702A5" w:rsidRDefault="00125EF3" w:rsidP="00125EF3">
            <w:pPr>
              <w:pStyle w:val="2-"/>
              <w:rPr>
                <w:color w:val="00B050"/>
              </w:rPr>
            </w:pPr>
            <w:r>
              <w:tab/>
            </w:r>
            <w:r>
              <w:tab/>
            </w:r>
            <w:r>
              <w:tab/>
            </w:r>
            <w:r>
              <w:tab/>
            </w:r>
            <w:r>
              <w:tab/>
              <w:t>“</w:t>
            </w:r>
            <w:r>
              <w:rPr>
                <w:rFonts w:hint="eastAsia"/>
              </w:rPr>
              <w:t>name</w:t>
            </w:r>
            <w:r>
              <w:t>”: “</w:t>
            </w:r>
            <w:r w:rsidR="00E00143">
              <w:t>special</w:t>
            </w:r>
            <w:r w:rsidR="00BB320A">
              <w:t>s</w:t>
            </w:r>
            <w:r>
              <w:t>”,</w:t>
            </w:r>
            <w:r>
              <w:tab/>
            </w:r>
            <w:r w:rsidR="00E00143">
              <w:tab/>
            </w:r>
            <w:r w:rsidRPr="00D702A5">
              <w:rPr>
                <w:color w:val="00B050"/>
              </w:rPr>
              <w:t>//</w:t>
            </w:r>
            <w:r w:rsidRPr="00D702A5">
              <w:rPr>
                <w:rFonts w:hint="eastAsia"/>
                <w:color w:val="00B050"/>
              </w:rPr>
              <w:t>メンバー名</w:t>
            </w:r>
          </w:p>
          <w:p w14:paraId="0E4A5CAD" w14:textId="5A729860" w:rsidR="00125EF3" w:rsidRDefault="00125EF3" w:rsidP="00125EF3">
            <w:pPr>
              <w:pStyle w:val="2-"/>
            </w:pPr>
            <w:r>
              <w:tab/>
            </w:r>
            <w:r>
              <w:tab/>
            </w:r>
            <w:r>
              <w:tab/>
            </w:r>
            <w:r>
              <w:tab/>
            </w:r>
            <w:r>
              <w:tab/>
              <w:t>“comment”: “</w:t>
            </w:r>
            <w:r w:rsidR="00E00143">
              <w:t>特殊能力</w:t>
            </w:r>
            <w:r>
              <w:t>”,</w:t>
            </w:r>
            <w:r>
              <w:tab/>
            </w:r>
            <w:r w:rsidRPr="00D702A5">
              <w:rPr>
                <w:color w:val="00B050"/>
              </w:rPr>
              <w:t>//</w:t>
            </w:r>
            <w:r w:rsidRPr="00D702A5">
              <w:rPr>
                <w:rFonts w:hint="eastAsia"/>
                <w:color w:val="00B050"/>
              </w:rPr>
              <w:t>コメント</w:t>
            </w:r>
          </w:p>
          <w:p w14:paraId="4FF95BA8" w14:textId="4B432293" w:rsidR="00A84D77" w:rsidRDefault="00A84D77" w:rsidP="00A84D77">
            <w:pPr>
              <w:pStyle w:val="2-"/>
            </w:pPr>
            <w:r>
              <w:tab/>
            </w:r>
            <w:r>
              <w:tab/>
            </w:r>
            <w:r>
              <w:tab/>
            </w:r>
            <w:r>
              <w:tab/>
            </w:r>
            <w:r>
              <w:tab/>
              <w:t xml:space="preserve">“type”: </w:t>
            </w:r>
            <w:r w:rsidRPr="00A84D77">
              <w:rPr>
                <w:color w:val="FF0000"/>
              </w:rPr>
              <w:t>“struct”</w:t>
            </w:r>
            <w:r>
              <w:t>,</w:t>
            </w:r>
            <w:r>
              <w:tab/>
            </w:r>
            <w:r>
              <w:tab/>
            </w:r>
            <w:r w:rsidRPr="00D702A5">
              <w:rPr>
                <w:color w:val="00B050"/>
              </w:rPr>
              <w:t>//</w:t>
            </w:r>
            <w:r w:rsidRPr="00D702A5">
              <w:rPr>
                <w:rFonts w:hint="eastAsia"/>
                <w:color w:val="00B050"/>
              </w:rPr>
              <w:t>データ型</w:t>
            </w:r>
            <w:r>
              <w:rPr>
                <w:rFonts w:hint="eastAsia"/>
                <w:color w:val="00B050"/>
              </w:rPr>
              <w:t xml:space="preserve">　※さらにネストした構造体も指定可能</w:t>
            </w:r>
          </w:p>
          <w:p w14:paraId="7757B080" w14:textId="7162E234" w:rsidR="00125EF3" w:rsidRDefault="00125EF3" w:rsidP="00125EF3">
            <w:pPr>
              <w:pStyle w:val="2-"/>
            </w:pPr>
            <w:r>
              <w:tab/>
            </w:r>
            <w:r>
              <w:tab/>
            </w:r>
            <w:r>
              <w:tab/>
            </w:r>
            <w:r>
              <w:tab/>
            </w:r>
            <w:r>
              <w:tab/>
              <w:t>“type</w:t>
            </w:r>
            <w:r w:rsidR="00A84D77">
              <w:t>Name</w:t>
            </w:r>
            <w:r>
              <w:t>”: “</w:t>
            </w:r>
            <w:r w:rsidR="00E00143">
              <w:t>T_SPECIAL_PARAM</w:t>
            </w:r>
            <w:r>
              <w:t>”,</w:t>
            </w:r>
            <w:r>
              <w:tab/>
            </w:r>
            <w:r w:rsidRPr="00D702A5">
              <w:rPr>
                <w:color w:val="00B050"/>
              </w:rPr>
              <w:t>//</w:t>
            </w:r>
            <w:r w:rsidRPr="00D702A5">
              <w:rPr>
                <w:rFonts w:hint="eastAsia"/>
                <w:color w:val="00B050"/>
              </w:rPr>
              <w:t>データ型</w:t>
            </w:r>
            <w:r w:rsidR="00A84D77">
              <w:rPr>
                <w:rFonts w:hint="eastAsia"/>
                <w:color w:val="00B050"/>
              </w:rPr>
              <w:t>名</w:t>
            </w:r>
          </w:p>
          <w:p w14:paraId="3115CCB6" w14:textId="0CEA78CF" w:rsidR="00E00143" w:rsidRDefault="00E00143" w:rsidP="00E00143">
            <w:pPr>
              <w:pStyle w:val="2-"/>
              <w:rPr>
                <w:color w:val="00B050"/>
              </w:rPr>
            </w:pPr>
            <w:r>
              <w:tab/>
            </w:r>
            <w:r>
              <w:tab/>
            </w:r>
            <w:r>
              <w:tab/>
            </w:r>
            <w:r>
              <w:tab/>
            </w:r>
            <w:r>
              <w:tab/>
              <w:t>“isVariableArray”: true,</w:t>
            </w:r>
            <w:r>
              <w:tab/>
            </w:r>
            <w:r w:rsidRPr="00BD5C94">
              <w:rPr>
                <w:color w:val="00B050"/>
              </w:rPr>
              <w:t>//</w:t>
            </w:r>
            <w:r>
              <w:rPr>
                <w:rFonts w:hint="eastAsia"/>
                <w:color w:val="00B050"/>
              </w:rPr>
              <w:t>不定長配列の指定</w:t>
            </w:r>
          </w:p>
          <w:p w14:paraId="415A6BB9" w14:textId="4380CAAA" w:rsidR="00E00143" w:rsidRDefault="00E00143" w:rsidP="00E00143">
            <w:pPr>
              <w:pStyle w:val="2-"/>
              <w:rPr>
                <w:color w:val="00B050"/>
              </w:rPr>
            </w:pPr>
            <w:r>
              <w:tab/>
            </w:r>
            <w:r>
              <w:tab/>
            </w:r>
            <w:r>
              <w:tab/>
            </w:r>
            <w:r>
              <w:tab/>
            </w:r>
            <w:r>
              <w:tab/>
              <w:t>“array</w:t>
            </w:r>
            <w:r>
              <w:rPr>
                <w:rFonts w:hint="eastAsia"/>
              </w:rPr>
              <w:t>Size</w:t>
            </w:r>
            <w:r>
              <w:t>Name”: “</w:t>
            </w:r>
            <w:r>
              <w:rPr>
                <w:rFonts w:hint="eastAsia"/>
              </w:rPr>
              <w:t>special</w:t>
            </w:r>
            <w:r w:rsidR="00BB320A">
              <w:t>s</w:t>
            </w:r>
            <w:r>
              <w:rPr>
                <w:rFonts w:hint="eastAsia"/>
              </w:rPr>
              <w:t>Num</w:t>
            </w:r>
            <w:r>
              <w:t>”</w:t>
            </w:r>
            <w:r w:rsidR="001D6C61" w:rsidRPr="00BD5C94">
              <w:rPr>
                <w:color w:val="00B050"/>
              </w:rPr>
              <w:t xml:space="preserve"> </w:t>
            </w:r>
            <w:r w:rsidRPr="00BD5C94">
              <w:rPr>
                <w:color w:val="00B050"/>
              </w:rPr>
              <w:t>//</w:t>
            </w:r>
            <w:r>
              <w:rPr>
                <w:rFonts w:hint="eastAsia"/>
                <w:color w:val="00B050"/>
              </w:rPr>
              <w:t>配列の要素数</w:t>
            </w:r>
          </w:p>
          <w:p w14:paraId="7A1B1BC7" w14:textId="34A82F2F" w:rsidR="00125EF3" w:rsidRDefault="00125EF3" w:rsidP="00125EF3">
            <w:pPr>
              <w:pStyle w:val="2-"/>
            </w:pPr>
            <w:r>
              <w:tab/>
            </w:r>
            <w:r>
              <w:tab/>
            </w:r>
            <w:r>
              <w:tab/>
            </w:r>
            <w:r>
              <w:tab/>
            </w:r>
            <w:r>
              <w:rPr>
                <w:rFonts w:hint="eastAsia"/>
              </w:rPr>
              <w:t>}</w:t>
            </w:r>
          </w:p>
          <w:p w14:paraId="6942A256" w14:textId="3326DD04" w:rsidR="005945C2" w:rsidRDefault="005945C2" w:rsidP="005945C2">
            <w:pPr>
              <w:pStyle w:val="2-"/>
            </w:pPr>
            <w:r>
              <w:tab/>
            </w:r>
            <w:r>
              <w:tab/>
            </w:r>
            <w:r>
              <w:tab/>
              <w:t>]</w:t>
            </w:r>
            <w:r w:rsidR="00F553D1">
              <w:t>,</w:t>
            </w:r>
          </w:p>
          <w:p w14:paraId="3EB9313C" w14:textId="77777777" w:rsidR="001D6C61" w:rsidRDefault="001D6C61" w:rsidP="001D6C61">
            <w:pPr>
              <w:pStyle w:val="2-"/>
            </w:pPr>
            <w:r>
              <w:tab/>
            </w:r>
            <w:r>
              <w:tab/>
            </w:r>
          </w:p>
          <w:p w14:paraId="61A2AADA" w14:textId="72DACDE5" w:rsidR="001D6C61" w:rsidRDefault="001D6C61" w:rsidP="001D6C61">
            <w:pPr>
              <w:pStyle w:val="2-"/>
              <w:rPr>
                <w:color w:val="00B050"/>
              </w:rPr>
            </w:pPr>
            <w:r>
              <w:tab/>
            </w:r>
            <w:r>
              <w:tab/>
            </w:r>
            <w:r>
              <w:tab/>
              <w:t>“</w:t>
            </w:r>
            <w:r>
              <w:rPr>
                <w:rFonts w:hint="eastAsia"/>
              </w:rPr>
              <w:t>membersOrder</w:t>
            </w:r>
            <w:r>
              <w:t>”:</w:t>
            </w:r>
            <w:r>
              <w:tab/>
            </w:r>
            <w:r w:rsidRPr="00BD5C94">
              <w:rPr>
                <w:color w:val="00B050"/>
              </w:rPr>
              <w:t>//メンバー</w:t>
            </w:r>
            <w:r>
              <w:rPr>
                <w:color w:val="00B050"/>
              </w:rPr>
              <w:t>の並び順</w:t>
            </w:r>
          </w:p>
          <w:p w14:paraId="1A602067" w14:textId="011F9F0C" w:rsidR="001D6C61" w:rsidRDefault="001D6C61" w:rsidP="001D6C61">
            <w:pPr>
              <w:pStyle w:val="2-"/>
            </w:pPr>
            <w:r>
              <w:tab/>
            </w:r>
            <w:r>
              <w:tab/>
            </w:r>
            <w:r>
              <w:tab/>
              <w:t>[</w:t>
            </w:r>
          </w:p>
          <w:p w14:paraId="74C7C523" w14:textId="2566D5CD" w:rsidR="001D6C61" w:rsidRPr="00B870E6" w:rsidRDefault="001D6C61" w:rsidP="001D6C61">
            <w:pPr>
              <w:pStyle w:val="2-"/>
              <w:rPr>
                <w:color w:val="00B050"/>
              </w:rPr>
            </w:pPr>
            <w:r>
              <w:tab/>
            </w:r>
            <w:r>
              <w:tab/>
            </w:r>
            <w:r>
              <w:tab/>
            </w:r>
            <w:r>
              <w:tab/>
              <w:t>“atk”,</w:t>
            </w:r>
            <w:r w:rsidR="00B870E6">
              <w:tab/>
            </w:r>
            <w:r w:rsidR="00B870E6">
              <w:tab/>
            </w:r>
            <w:r w:rsidR="00B870E6" w:rsidRPr="00B870E6">
              <w:rPr>
                <w:color w:val="00B050"/>
              </w:rPr>
              <w:t>//攻撃力</w:t>
            </w:r>
            <w:r w:rsidR="00B870E6" w:rsidRPr="00B870E6">
              <w:rPr>
                <w:rFonts w:hint="eastAsia"/>
                <w:color w:val="00B050"/>
              </w:rPr>
              <w:t>:i16</w:t>
            </w:r>
          </w:p>
          <w:p w14:paraId="2EE2D8FC" w14:textId="2A4687A3" w:rsidR="001D6C61" w:rsidRPr="00B870E6" w:rsidRDefault="001D6C61" w:rsidP="001D6C61">
            <w:pPr>
              <w:pStyle w:val="2-"/>
              <w:rPr>
                <w:color w:val="00B050"/>
              </w:rPr>
            </w:pPr>
            <w:r>
              <w:tab/>
            </w:r>
            <w:r>
              <w:tab/>
            </w:r>
            <w:r>
              <w:tab/>
            </w:r>
            <w:r>
              <w:tab/>
              <w:t>“def”,</w:t>
            </w:r>
            <w:r w:rsidR="00B870E6">
              <w:tab/>
            </w:r>
            <w:r w:rsidR="00B870E6">
              <w:tab/>
            </w:r>
            <w:r w:rsidR="00B870E6" w:rsidRPr="00B870E6">
              <w:rPr>
                <w:color w:val="00B050"/>
              </w:rPr>
              <w:t>//防御力</w:t>
            </w:r>
            <w:r w:rsidR="00B870E6" w:rsidRPr="00B870E6">
              <w:rPr>
                <w:rFonts w:hint="eastAsia"/>
                <w:color w:val="00B050"/>
              </w:rPr>
              <w:t>:i16</w:t>
            </w:r>
          </w:p>
          <w:p w14:paraId="4FAB0C65" w14:textId="26BE54ED" w:rsidR="001D6C61" w:rsidRPr="00B870E6" w:rsidRDefault="001D6C61" w:rsidP="001D6C61">
            <w:pPr>
              <w:pStyle w:val="2-"/>
              <w:rPr>
                <w:color w:val="00B050"/>
              </w:rPr>
            </w:pPr>
            <w:r>
              <w:tab/>
            </w:r>
            <w:r>
              <w:tab/>
            </w:r>
            <w:r>
              <w:tab/>
            </w:r>
            <w:r>
              <w:tab/>
              <w:t>“specialNum”,</w:t>
            </w:r>
            <w:r w:rsidR="00B870E6">
              <w:tab/>
            </w:r>
            <w:r w:rsidR="00B870E6" w:rsidRPr="00B870E6">
              <w:rPr>
                <w:color w:val="00B050"/>
              </w:rPr>
              <w:t>//特殊能力</w:t>
            </w:r>
            <w:r w:rsidR="00B870E6" w:rsidRPr="00B870E6">
              <w:rPr>
                <w:rFonts w:hint="eastAsia"/>
                <w:color w:val="00B050"/>
              </w:rPr>
              <w:t>(</w:t>
            </w:r>
            <w:r w:rsidR="00B870E6" w:rsidRPr="00B870E6">
              <w:rPr>
                <w:color w:val="00B050"/>
              </w:rPr>
              <w:t>Num</w:t>
            </w:r>
            <w:r w:rsidR="00B870E6" w:rsidRPr="00B870E6">
              <w:rPr>
                <w:rFonts w:hint="eastAsia"/>
                <w:color w:val="00B050"/>
              </w:rPr>
              <w:t>):</w:t>
            </w:r>
            <w:r w:rsidR="00B870E6" w:rsidRPr="00B870E6">
              <w:rPr>
                <w:color w:val="00B050"/>
              </w:rPr>
              <w:t>s32</w:t>
            </w:r>
          </w:p>
          <w:p w14:paraId="5BF4C338" w14:textId="6A28C63C" w:rsidR="001D6C61" w:rsidRPr="00B870E6" w:rsidRDefault="001D6C61" w:rsidP="001D6C61">
            <w:pPr>
              <w:pStyle w:val="2-"/>
              <w:rPr>
                <w:color w:val="00B050"/>
              </w:rPr>
            </w:pPr>
            <w:r>
              <w:tab/>
            </w:r>
            <w:r>
              <w:tab/>
            </w:r>
            <w:r>
              <w:tab/>
            </w:r>
            <w:r>
              <w:tab/>
              <w:t>“special”</w:t>
            </w:r>
            <w:r>
              <w:tab/>
            </w:r>
            <w:r w:rsidR="00B870E6">
              <w:tab/>
            </w:r>
            <w:r w:rsidR="00B870E6" w:rsidRPr="00B870E6">
              <w:rPr>
                <w:color w:val="00B050"/>
              </w:rPr>
              <w:t>//特殊能力</w:t>
            </w:r>
            <w:r w:rsidR="00B870E6" w:rsidRPr="00B870E6">
              <w:rPr>
                <w:rFonts w:hint="eastAsia"/>
                <w:color w:val="00B050"/>
              </w:rPr>
              <w:t>:T_SPECIAL_PARAM*</w:t>
            </w:r>
          </w:p>
          <w:p w14:paraId="46E9CC95" w14:textId="294C76DB" w:rsidR="001D6C61" w:rsidRDefault="001D6C61" w:rsidP="001D6C61">
            <w:pPr>
              <w:pStyle w:val="2-"/>
            </w:pPr>
            <w:r>
              <w:tab/>
            </w:r>
            <w:r>
              <w:tab/>
            </w:r>
            <w:r>
              <w:tab/>
            </w:r>
            <w:r>
              <w:rPr>
                <w:rFonts w:hint="eastAsia"/>
              </w:rPr>
              <w:t>]</w:t>
            </w:r>
          </w:p>
          <w:p w14:paraId="706F2F5E" w14:textId="3E5A6010" w:rsidR="00B5394E" w:rsidRDefault="00B5394E" w:rsidP="00B5394E">
            <w:pPr>
              <w:pStyle w:val="2-"/>
            </w:pPr>
            <w:r>
              <w:tab/>
            </w:r>
            <w:r>
              <w:tab/>
              <w:t>},</w:t>
            </w:r>
          </w:p>
          <w:p w14:paraId="0E4E4627" w14:textId="77777777" w:rsidR="00B5394E" w:rsidRDefault="00B5394E" w:rsidP="00B5394E">
            <w:pPr>
              <w:pStyle w:val="2-"/>
            </w:pPr>
            <w:r>
              <w:tab/>
            </w:r>
            <w:r>
              <w:tab/>
              <w:t>{</w:t>
            </w:r>
          </w:p>
          <w:p w14:paraId="14EB4944" w14:textId="6EAFAB44" w:rsidR="00B5394E" w:rsidRDefault="00B5394E" w:rsidP="00B5394E">
            <w:pPr>
              <w:pStyle w:val="2-"/>
            </w:pPr>
            <w:r>
              <w:tab/>
            </w:r>
            <w:r>
              <w:tab/>
            </w:r>
            <w:r>
              <w:tab/>
              <w:t>“name”: “T_</w:t>
            </w:r>
            <w:r w:rsidR="0015086D">
              <w:t>SPECIAL_</w:t>
            </w:r>
            <w:r>
              <w:t>PARAM”,</w:t>
            </w:r>
          </w:p>
          <w:p w14:paraId="3AB0852D" w14:textId="2A12EC1E" w:rsidR="006862F3" w:rsidRDefault="006862F3" w:rsidP="006862F3">
            <w:pPr>
              <w:pStyle w:val="2-"/>
              <w:rPr>
                <w:color w:val="00B050"/>
              </w:rPr>
            </w:pPr>
            <w:r>
              <w:tab/>
            </w:r>
            <w:r>
              <w:tab/>
            </w:r>
            <w:r>
              <w:tab/>
              <w:t>“comment”: “</w:t>
            </w:r>
            <w:r>
              <w:rPr>
                <w:rFonts w:hint="eastAsia"/>
              </w:rPr>
              <w:t>特殊</w:t>
            </w:r>
            <w:r>
              <w:t>パラメータ構造体”,</w:t>
            </w:r>
            <w:r w:rsidRPr="00BD5C94">
              <w:rPr>
                <w:color w:val="00B050"/>
              </w:rPr>
              <w:t>//コメント</w:t>
            </w:r>
          </w:p>
          <w:p w14:paraId="20F1E7EA" w14:textId="77777777" w:rsidR="006862F3" w:rsidRDefault="006862F3" w:rsidP="006862F3">
            <w:pPr>
              <w:pStyle w:val="2-"/>
            </w:pPr>
            <w:r>
              <w:rPr>
                <w:color w:val="00B050"/>
              </w:rPr>
              <w:tab/>
            </w:r>
            <w:r>
              <w:rPr>
                <w:color w:val="00B050"/>
              </w:rPr>
              <w:tab/>
            </w:r>
            <w:r>
              <w:rPr>
                <w:color w:val="00B050"/>
              </w:rPr>
              <w:tab/>
            </w:r>
          </w:p>
          <w:p w14:paraId="7B5ACA4E" w14:textId="45513888" w:rsidR="006862F3" w:rsidRDefault="006862F3" w:rsidP="006862F3">
            <w:pPr>
              <w:pStyle w:val="2-"/>
              <w:tabs>
                <w:tab w:val="clear" w:pos="2099"/>
                <w:tab w:val="left" w:pos="2030"/>
              </w:tabs>
              <w:rPr>
                <w:color w:val="00B050"/>
              </w:rPr>
            </w:pPr>
            <w:r>
              <w:rPr>
                <w:color w:val="00B050"/>
              </w:rPr>
              <w:tab/>
            </w:r>
            <w:r>
              <w:rPr>
                <w:color w:val="00B050"/>
              </w:rPr>
              <w:tab/>
            </w:r>
            <w:r>
              <w:rPr>
                <w:color w:val="00B050"/>
              </w:rPr>
              <w:tab/>
            </w:r>
            <w:r w:rsidRPr="00706667">
              <w:t xml:space="preserve">“isMakeSource”: </w:t>
            </w:r>
            <w:r w:rsidR="0015086D">
              <w:t>true</w:t>
            </w:r>
            <w:r w:rsidRPr="00706667">
              <w:t>,</w:t>
            </w:r>
            <w:r w:rsidRPr="00706667">
              <w:tab/>
            </w:r>
            <w:r>
              <w:tab/>
            </w:r>
            <w:r>
              <w:rPr>
                <w:color w:val="00B050"/>
              </w:rPr>
              <w:t>//</w:t>
            </w:r>
            <w:r>
              <w:rPr>
                <w:rFonts w:hint="eastAsia"/>
                <w:color w:val="00B050"/>
              </w:rPr>
              <w:t>構造体の定義をC言語ヘッダーに出力するか？</w:t>
            </w:r>
          </w:p>
          <w:p w14:paraId="0E6F7BED" w14:textId="7A20033F" w:rsidR="0015086D" w:rsidRDefault="0015086D" w:rsidP="0015086D">
            <w:pPr>
              <w:pStyle w:val="2-"/>
              <w:tabs>
                <w:tab w:val="clear" w:pos="2099"/>
                <w:tab w:val="left" w:pos="2030"/>
              </w:tabs>
              <w:rPr>
                <w:color w:val="00B050"/>
              </w:rPr>
            </w:pPr>
            <w:r>
              <w:rPr>
                <w:color w:val="00B050"/>
              </w:rPr>
              <w:lastRenderedPageBreak/>
              <w:tab/>
            </w:r>
            <w:r>
              <w:rPr>
                <w:color w:val="00B050"/>
              </w:rPr>
              <w:tab/>
            </w:r>
            <w:r>
              <w:rPr>
                <w:color w:val="00B050"/>
              </w:rPr>
              <w:tab/>
            </w:r>
            <w:r w:rsidRPr="0015086D">
              <w:t>“isInternalStructure”</w:t>
            </w:r>
            <w:r w:rsidRPr="005945C2">
              <w:t xml:space="preserve">: </w:t>
            </w:r>
            <w:r w:rsidR="000D6821">
              <w:t>false</w:t>
            </w:r>
            <w:r w:rsidRPr="005945C2">
              <w:t>,</w:t>
            </w:r>
            <w:r w:rsidRPr="005945C2">
              <w:tab/>
            </w:r>
            <w:r>
              <w:rPr>
                <w:color w:val="00B050"/>
              </w:rPr>
              <w:t>//親の構造体の中にこの構造体を定義するかどうか？</w:t>
            </w:r>
          </w:p>
          <w:p w14:paraId="3392F617" w14:textId="77777777" w:rsidR="006862F3" w:rsidRDefault="006862F3" w:rsidP="006862F3">
            <w:pPr>
              <w:pStyle w:val="2-"/>
            </w:pPr>
            <w:r>
              <w:tab/>
            </w:r>
            <w:r>
              <w:tab/>
            </w:r>
            <w:r>
              <w:tab/>
            </w:r>
          </w:p>
          <w:p w14:paraId="27F7B19D" w14:textId="77777777" w:rsidR="006862F3" w:rsidRPr="00BD5C94" w:rsidRDefault="006862F3" w:rsidP="006862F3">
            <w:pPr>
              <w:pStyle w:val="2-"/>
              <w:rPr>
                <w:color w:val="00B050"/>
              </w:rPr>
            </w:pPr>
            <w:r>
              <w:tab/>
            </w:r>
            <w:r>
              <w:tab/>
            </w:r>
            <w:r>
              <w:tab/>
              <w:t>“</w:t>
            </w:r>
            <w:r>
              <w:rPr>
                <w:rFonts w:hint="eastAsia"/>
              </w:rPr>
              <w:t>members</w:t>
            </w:r>
            <w:r>
              <w:t>”:</w:t>
            </w:r>
            <w:r>
              <w:tab/>
            </w:r>
            <w:r w:rsidRPr="00BD5C94">
              <w:rPr>
                <w:color w:val="00B050"/>
              </w:rPr>
              <w:t>//メンバー</w:t>
            </w:r>
          </w:p>
          <w:p w14:paraId="6465A508" w14:textId="77777777" w:rsidR="006862F3" w:rsidRDefault="006862F3" w:rsidP="006862F3">
            <w:pPr>
              <w:pStyle w:val="2-"/>
            </w:pPr>
            <w:r>
              <w:tab/>
            </w:r>
            <w:r>
              <w:tab/>
            </w:r>
            <w:r>
              <w:tab/>
              <w:t>[</w:t>
            </w:r>
          </w:p>
          <w:p w14:paraId="2A790B4F" w14:textId="77777777" w:rsidR="006862F3" w:rsidRDefault="006862F3" w:rsidP="006862F3">
            <w:pPr>
              <w:pStyle w:val="2-"/>
            </w:pPr>
            <w:r>
              <w:tab/>
            </w:r>
            <w:r>
              <w:tab/>
            </w:r>
            <w:r>
              <w:tab/>
            </w:r>
            <w:r>
              <w:tab/>
              <w:t>{</w:t>
            </w:r>
          </w:p>
          <w:p w14:paraId="00B3A2A8" w14:textId="5E0020D3" w:rsidR="006862F3" w:rsidRPr="00D702A5" w:rsidRDefault="006862F3" w:rsidP="006862F3">
            <w:pPr>
              <w:pStyle w:val="2-"/>
              <w:rPr>
                <w:color w:val="00B050"/>
              </w:rPr>
            </w:pPr>
            <w:r>
              <w:tab/>
            </w:r>
            <w:r>
              <w:tab/>
            </w:r>
            <w:r>
              <w:tab/>
            </w:r>
            <w:r>
              <w:tab/>
            </w:r>
            <w:r>
              <w:tab/>
              <w:t>“</w:t>
            </w:r>
            <w:r>
              <w:rPr>
                <w:rFonts w:hint="eastAsia"/>
              </w:rPr>
              <w:t>name</w:t>
            </w:r>
            <w:r>
              <w:t>”: “dark”,</w:t>
            </w:r>
            <w:r>
              <w:tab/>
            </w:r>
            <w:r w:rsidRPr="00D702A5">
              <w:rPr>
                <w:color w:val="00B050"/>
              </w:rPr>
              <w:t>//</w:t>
            </w:r>
            <w:r w:rsidRPr="00D702A5">
              <w:rPr>
                <w:rFonts w:hint="eastAsia"/>
                <w:color w:val="00B050"/>
              </w:rPr>
              <w:t>メンバー名</w:t>
            </w:r>
          </w:p>
          <w:p w14:paraId="0673A90D" w14:textId="475CB5FC" w:rsidR="006862F3" w:rsidRDefault="006862F3" w:rsidP="006862F3">
            <w:pPr>
              <w:pStyle w:val="2-"/>
            </w:pPr>
            <w:r>
              <w:tab/>
            </w:r>
            <w:r>
              <w:tab/>
            </w:r>
            <w:r>
              <w:tab/>
            </w:r>
            <w:r>
              <w:tab/>
            </w:r>
            <w:r>
              <w:tab/>
              <w:t>“comment”: “</w:t>
            </w:r>
            <w:r>
              <w:rPr>
                <w:rFonts w:hint="eastAsia"/>
              </w:rPr>
              <w:t>闇</w:t>
            </w:r>
            <w:r>
              <w:t>”,</w:t>
            </w:r>
            <w:r>
              <w:tab/>
            </w:r>
            <w:r w:rsidRPr="00D702A5">
              <w:rPr>
                <w:color w:val="00B050"/>
              </w:rPr>
              <w:t>//</w:t>
            </w:r>
            <w:r w:rsidRPr="00D702A5">
              <w:rPr>
                <w:rFonts w:hint="eastAsia"/>
                <w:color w:val="00B050"/>
              </w:rPr>
              <w:t>コメント</w:t>
            </w:r>
          </w:p>
          <w:p w14:paraId="328F7F0A" w14:textId="3C1B6658" w:rsidR="006862F3" w:rsidRDefault="006862F3" w:rsidP="006862F3">
            <w:pPr>
              <w:pStyle w:val="2-"/>
            </w:pPr>
            <w:r>
              <w:rPr>
                <w:color w:val="00B050"/>
              </w:rPr>
              <w:tab/>
            </w:r>
            <w:r>
              <w:rPr>
                <w:color w:val="00B050"/>
              </w:rPr>
              <w:tab/>
            </w:r>
            <w:r>
              <w:rPr>
                <w:color w:val="00B050"/>
              </w:rPr>
              <w:tab/>
            </w:r>
            <w:r>
              <w:rPr>
                <w:color w:val="00B050"/>
              </w:rPr>
              <w:tab/>
            </w:r>
            <w:r>
              <w:rPr>
                <w:color w:val="00B050"/>
              </w:rPr>
              <w:tab/>
            </w:r>
            <w:r>
              <w:t>“type”: “</w:t>
            </w:r>
            <w:r w:rsidR="00B870E6">
              <w:t>u32</w:t>
            </w:r>
            <w:r>
              <w:t>”</w:t>
            </w:r>
            <w:r>
              <w:tab/>
            </w:r>
            <w:r>
              <w:tab/>
            </w:r>
            <w:r w:rsidRPr="00D702A5">
              <w:rPr>
                <w:color w:val="00B050"/>
              </w:rPr>
              <w:t>//</w:t>
            </w:r>
            <w:r w:rsidRPr="00D702A5">
              <w:rPr>
                <w:rFonts w:hint="eastAsia"/>
                <w:color w:val="00B050"/>
              </w:rPr>
              <w:t>データ型</w:t>
            </w:r>
          </w:p>
          <w:p w14:paraId="4609697A" w14:textId="77777777" w:rsidR="006862F3" w:rsidRDefault="006862F3" w:rsidP="006862F3">
            <w:pPr>
              <w:pStyle w:val="2-"/>
            </w:pPr>
            <w:r>
              <w:tab/>
            </w:r>
            <w:r>
              <w:tab/>
            </w:r>
            <w:r>
              <w:tab/>
            </w:r>
            <w:r>
              <w:tab/>
            </w:r>
            <w:r>
              <w:rPr>
                <w:rFonts w:hint="eastAsia"/>
              </w:rPr>
              <w:t>},</w:t>
            </w:r>
          </w:p>
          <w:p w14:paraId="72205069" w14:textId="77777777" w:rsidR="006862F3" w:rsidRDefault="006862F3" w:rsidP="006862F3">
            <w:pPr>
              <w:pStyle w:val="2-"/>
            </w:pPr>
            <w:r>
              <w:tab/>
            </w:r>
            <w:r>
              <w:tab/>
            </w:r>
            <w:r>
              <w:tab/>
            </w:r>
            <w:r>
              <w:tab/>
              <w:t>{</w:t>
            </w:r>
          </w:p>
          <w:p w14:paraId="5CB9C1A1" w14:textId="652F2DE2" w:rsidR="006862F3" w:rsidRPr="00D702A5" w:rsidRDefault="006862F3" w:rsidP="006862F3">
            <w:pPr>
              <w:pStyle w:val="2-"/>
              <w:rPr>
                <w:color w:val="00B050"/>
              </w:rPr>
            </w:pPr>
            <w:r>
              <w:tab/>
            </w:r>
            <w:r>
              <w:tab/>
            </w:r>
            <w:r>
              <w:tab/>
            </w:r>
            <w:r>
              <w:tab/>
            </w:r>
            <w:r>
              <w:tab/>
              <w:t>“</w:t>
            </w:r>
            <w:r>
              <w:rPr>
                <w:rFonts w:hint="eastAsia"/>
              </w:rPr>
              <w:t>name</w:t>
            </w:r>
            <w:r>
              <w:t>”: “shine”,</w:t>
            </w:r>
            <w:r>
              <w:tab/>
            </w:r>
            <w:r w:rsidRPr="00D702A5">
              <w:rPr>
                <w:color w:val="00B050"/>
              </w:rPr>
              <w:t>//</w:t>
            </w:r>
            <w:r w:rsidRPr="00D702A5">
              <w:rPr>
                <w:rFonts w:hint="eastAsia"/>
                <w:color w:val="00B050"/>
              </w:rPr>
              <w:t>メンバー名</w:t>
            </w:r>
          </w:p>
          <w:p w14:paraId="5D46367F" w14:textId="78DFBFCE" w:rsidR="006862F3" w:rsidRDefault="006862F3" w:rsidP="006862F3">
            <w:pPr>
              <w:pStyle w:val="2-"/>
            </w:pPr>
            <w:r>
              <w:tab/>
            </w:r>
            <w:r>
              <w:tab/>
            </w:r>
            <w:r>
              <w:tab/>
            </w:r>
            <w:r>
              <w:tab/>
            </w:r>
            <w:r>
              <w:tab/>
              <w:t>“comment”: “</w:t>
            </w:r>
            <w:r>
              <w:rPr>
                <w:rFonts w:hint="eastAsia"/>
              </w:rPr>
              <w:t>光</w:t>
            </w:r>
            <w:r>
              <w:t>”,</w:t>
            </w:r>
            <w:r>
              <w:tab/>
            </w:r>
            <w:r w:rsidRPr="00D702A5">
              <w:rPr>
                <w:color w:val="00B050"/>
              </w:rPr>
              <w:t>//</w:t>
            </w:r>
            <w:r w:rsidRPr="00D702A5">
              <w:rPr>
                <w:rFonts w:hint="eastAsia"/>
                <w:color w:val="00B050"/>
              </w:rPr>
              <w:t>コメント</w:t>
            </w:r>
          </w:p>
          <w:p w14:paraId="69A58D63" w14:textId="71570258" w:rsidR="006862F3" w:rsidRDefault="006862F3" w:rsidP="006862F3">
            <w:pPr>
              <w:pStyle w:val="2-"/>
            </w:pPr>
            <w:r>
              <w:tab/>
            </w:r>
            <w:r>
              <w:tab/>
            </w:r>
            <w:r>
              <w:tab/>
            </w:r>
            <w:r>
              <w:tab/>
            </w:r>
            <w:r>
              <w:tab/>
              <w:t>“type”: “</w:t>
            </w:r>
            <w:r w:rsidR="00B870E6">
              <w:t>u32</w:t>
            </w:r>
            <w:r>
              <w:t>”</w:t>
            </w:r>
            <w:r>
              <w:tab/>
            </w:r>
            <w:r>
              <w:tab/>
            </w:r>
            <w:r w:rsidRPr="00D702A5">
              <w:rPr>
                <w:color w:val="00B050"/>
              </w:rPr>
              <w:t>//</w:t>
            </w:r>
            <w:r w:rsidRPr="00D702A5">
              <w:rPr>
                <w:rFonts w:hint="eastAsia"/>
                <w:color w:val="00B050"/>
              </w:rPr>
              <w:t>データ型</w:t>
            </w:r>
          </w:p>
          <w:p w14:paraId="0F2DF459" w14:textId="16B05129" w:rsidR="006862F3" w:rsidRDefault="006862F3" w:rsidP="006862F3">
            <w:pPr>
              <w:pStyle w:val="2-"/>
            </w:pPr>
            <w:r>
              <w:tab/>
            </w:r>
            <w:r>
              <w:tab/>
            </w:r>
            <w:r>
              <w:tab/>
            </w:r>
            <w:r>
              <w:tab/>
            </w:r>
            <w:r>
              <w:rPr>
                <w:rFonts w:hint="eastAsia"/>
              </w:rPr>
              <w:t>}</w:t>
            </w:r>
          </w:p>
          <w:p w14:paraId="083E7DC1" w14:textId="77777777" w:rsidR="006862F3" w:rsidRDefault="006862F3" w:rsidP="006862F3">
            <w:pPr>
              <w:pStyle w:val="2-"/>
            </w:pPr>
            <w:r>
              <w:tab/>
            </w:r>
            <w:r>
              <w:tab/>
            </w:r>
            <w:r>
              <w:tab/>
              <w:t>]</w:t>
            </w:r>
          </w:p>
          <w:p w14:paraId="6BE60721" w14:textId="052646CC" w:rsidR="00B5394E" w:rsidRDefault="00B5394E" w:rsidP="00B5394E">
            <w:pPr>
              <w:pStyle w:val="2-"/>
            </w:pPr>
            <w:r>
              <w:tab/>
            </w:r>
            <w:r>
              <w:tab/>
              <w:t>}</w:t>
            </w:r>
          </w:p>
          <w:p w14:paraId="31900EE1" w14:textId="1A479187" w:rsidR="00B5394E" w:rsidRDefault="00B5394E" w:rsidP="00B5394E">
            <w:pPr>
              <w:pStyle w:val="2-"/>
            </w:pPr>
            <w:r>
              <w:tab/>
              <w:t>]</w:t>
            </w:r>
            <w:r w:rsidR="00470958">
              <w:t>,</w:t>
            </w:r>
          </w:p>
          <w:p w14:paraId="54B040E1" w14:textId="55EAB149" w:rsidR="00BD2B06" w:rsidRDefault="00BD2B06" w:rsidP="00BD2B06">
            <w:pPr>
              <w:pStyle w:val="2-"/>
            </w:pPr>
            <w:r>
              <w:tab/>
            </w:r>
          </w:p>
          <w:p w14:paraId="042E46A7" w14:textId="483F4A70" w:rsidR="008F1DF8" w:rsidRPr="00783476" w:rsidRDefault="007A288C" w:rsidP="00BD2B06">
            <w:pPr>
              <w:pStyle w:val="2-"/>
              <w:rPr>
                <w:color w:val="00B050"/>
              </w:rPr>
            </w:pPr>
            <w:r>
              <w:tab/>
            </w:r>
            <w:r w:rsidR="008F1DF8" w:rsidRPr="00783476">
              <w:rPr>
                <w:color w:val="00B050"/>
              </w:rPr>
              <w:t>//</w:t>
            </w:r>
            <w:r w:rsidR="008F1DF8" w:rsidRPr="00783476">
              <w:rPr>
                <w:rFonts w:hint="eastAsia"/>
                <w:color w:val="00B050"/>
              </w:rPr>
              <w:t>エラー判定用ルール</w:t>
            </w:r>
            <w:r w:rsidR="003803C4" w:rsidRPr="00783476">
              <w:rPr>
                <w:rFonts w:hint="eastAsia"/>
                <w:color w:val="00B050"/>
              </w:rPr>
              <w:t xml:space="preserve">　※メンバーごとの min, max, isReuired 以外のルールを設定したい場合に</w:t>
            </w:r>
            <w:r w:rsidR="00D766F7" w:rsidRPr="00783476">
              <w:rPr>
                <w:rFonts w:hint="eastAsia"/>
                <w:color w:val="00B050"/>
              </w:rPr>
              <w:t>用いる</w:t>
            </w:r>
            <w:r w:rsidR="00784ED5" w:rsidRPr="00783476">
              <w:rPr>
                <w:rFonts w:hint="eastAsia"/>
                <w:color w:val="00B050"/>
              </w:rPr>
              <w:t>。</w:t>
            </w:r>
          </w:p>
          <w:p w14:paraId="7F4DFF6B" w14:textId="6C07678F" w:rsidR="00BB259F" w:rsidRPr="00783476" w:rsidRDefault="00BB259F" w:rsidP="00BD2B06">
            <w:pPr>
              <w:pStyle w:val="2-"/>
              <w:rPr>
                <w:color w:val="00B050"/>
              </w:rPr>
            </w:pPr>
            <w:r w:rsidRPr="00783476">
              <w:rPr>
                <w:color w:val="00B050"/>
              </w:rPr>
              <w:tab/>
              <w:t>//　　　　　　　　　　※複数のルールを指定可。</w:t>
            </w:r>
          </w:p>
          <w:p w14:paraId="2640B497" w14:textId="61F6AC93" w:rsidR="00FA3D0A" w:rsidRPr="00783476" w:rsidRDefault="00FA3D0A" w:rsidP="00BD2B06">
            <w:pPr>
              <w:pStyle w:val="2-"/>
              <w:rPr>
                <w:color w:val="00B050"/>
              </w:rPr>
            </w:pPr>
            <w:r w:rsidRPr="00783476">
              <w:rPr>
                <w:color w:val="00B050"/>
              </w:rPr>
              <w:tab/>
              <w:t xml:space="preserve">//　　　　　　　　　</w:t>
            </w:r>
            <w:r w:rsidR="008C0211" w:rsidRPr="00783476">
              <w:rPr>
                <w:color w:val="00B050"/>
              </w:rPr>
              <w:t xml:space="preserve">　※メンバー</w:t>
            </w:r>
            <w:r w:rsidRPr="00783476">
              <w:rPr>
                <w:color w:val="00B050"/>
              </w:rPr>
              <w:t>の値を計算結果</w:t>
            </w:r>
            <w:r w:rsidR="002D4180" w:rsidRPr="00783476">
              <w:rPr>
                <w:color w:val="00B050"/>
              </w:rPr>
              <w:t>など</w:t>
            </w:r>
            <w:r w:rsidRPr="00783476">
              <w:rPr>
                <w:color w:val="00B050"/>
              </w:rPr>
              <w:t>で書き換えたい場合にも</w:t>
            </w:r>
            <w:r w:rsidR="002A2CEC" w:rsidRPr="00783476">
              <w:rPr>
                <w:color w:val="00B050"/>
              </w:rPr>
              <w:t>利用</w:t>
            </w:r>
            <w:r w:rsidRPr="00783476">
              <w:rPr>
                <w:color w:val="00B050"/>
              </w:rPr>
              <w:t>可能。</w:t>
            </w:r>
          </w:p>
          <w:p w14:paraId="08B5EBF5" w14:textId="32B27B3B" w:rsidR="00BD2B06" w:rsidRPr="00783476" w:rsidRDefault="00BD2B06" w:rsidP="00BD2B06">
            <w:pPr>
              <w:pStyle w:val="2-"/>
              <w:rPr>
                <w:color w:val="00B050"/>
              </w:rPr>
            </w:pPr>
            <w:r w:rsidRPr="00783476">
              <w:tab/>
            </w:r>
            <w:r w:rsidRPr="00783476">
              <w:rPr>
                <w:color w:val="FF0000"/>
              </w:rPr>
              <w:t>“</w:t>
            </w:r>
            <w:r w:rsidRPr="00783476">
              <w:rPr>
                <w:rFonts w:hint="eastAsia"/>
                <w:color w:val="FF0000"/>
              </w:rPr>
              <w:t>rules</w:t>
            </w:r>
            <w:r w:rsidRPr="00783476">
              <w:rPr>
                <w:color w:val="FF0000"/>
              </w:rPr>
              <w:t>”</w:t>
            </w:r>
            <w:r w:rsidRPr="00783476">
              <w:t>:</w:t>
            </w:r>
          </w:p>
          <w:p w14:paraId="4629BEEA" w14:textId="4A8DF797" w:rsidR="00BD2B06" w:rsidRPr="00783476" w:rsidRDefault="00BD2B06" w:rsidP="00BD2B06">
            <w:pPr>
              <w:pStyle w:val="2-"/>
            </w:pPr>
            <w:r w:rsidRPr="00783476">
              <w:tab/>
              <w:t>[</w:t>
            </w:r>
          </w:p>
          <w:p w14:paraId="5B847917" w14:textId="4B12E7AA" w:rsidR="0053259E" w:rsidRPr="00783476" w:rsidRDefault="0053259E" w:rsidP="00BD2B06">
            <w:pPr>
              <w:pStyle w:val="2-"/>
            </w:pPr>
            <w:r w:rsidRPr="00783476">
              <w:tab/>
            </w:r>
            <w:r w:rsidRPr="00783476">
              <w:tab/>
              <w:t>{</w:t>
            </w:r>
          </w:p>
          <w:p w14:paraId="0E3DA995" w14:textId="5D95C49F"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w:t>
            </w:r>
            <w:r w:rsidR="00ED3917" w:rsidRPr="00783476">
              <w:rPr>
                <w:color w:val="00B050"/>
              </w:rPr>
              <w:t>ルール</w:t>
            </w:r>
            <w:r w:rsidRPr="00783476">
              <w:rPr>
                <w:color w:val="00B050"/>
              </w:rPr>
              <w:t xml:space="preserve">　※エラーメッセージ判定用の</w:t>
            </w:r>
            <w:r w:rsidR="00783476">
              <w:rPr>
                <w:color w:val="00B050"/>
              </w:rPr>
              <w:t>C#</w:t>
            </w:r>
            <w:r w:rsidRPr="00783476">
              <w:rPr>
                <w:rFonts w:hint="eastAsia"/>
                <w:color w:val="00B050"/>
              </w:rPr>
              <w:t>処理を記述。</w:t>
            </w:r>
            <w:r w:rsidR="00862B23" w:rsidRPr="00783476">
              <w:rPr>
                <w:rFonts w:hint="eastAsia"/>
                <w:color w:val="00B050"/>
              </w:rPr>
              <w:t>一塊の文字列として定義する。</w:t>
            </w:r>
          </w:p>
          <w:p w14:paraId="6E9F7E5C" w14:textId="0CAC1070"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 xml:space="preserve">//　　</w:t>
            </w:r>
            <w:r w:rsidR="00ED3917" w:rsidRPr="00783476">
              <w:rPr>
                <w:rFonts w:hint="eastAsia"/>
                <w:color w:val="00B050"/>
              </w:rPr>
              <w:t xml:space="preserve">　　　</w:t>
            </w:r>
            <w:r w:rsidRPr="00783476">
              <w:rPr>
                <w:rFonts w:hint="eastAsia"/>
                <w:color w:val="00B050"/>
              </w:rPr>
              <w:t>エラーがある場合はエラーメッセージを return し、</w:t>
            </w:r>
            <w:r w:rsidRPr="00783476">
              <w:rPr>
                <w:color w:val="00B050"/>
              </w:rPr>
              <w:t>問題が無い場合は</w:t>
            </w:r>
            <w:r w:rsidR="00783476">
              <w:rPr>
                <w:rFonts w:hint="eastAsia"/>
                <w:color w:val="00B050"/>
              </w:rPr>
              <w:t xml:space="preserve"> null</w:t>
            </w:r>
            <w:r w:rsidRPr="00783476">
              <w:rPr>
                <w:rFonts w:hint="eastAsia"/>
                <w:color w:val="00B050"/>
              </w:rPr>
              <w:t xml:space="preserve"> を retur</w:t>
            </w:r>
            <w:r w:rsidRPr="00783476">
              <w:rPr>
                <w:color w:val="00B050"/>
              </w:rPr>
              <w:t>n。</w:t>
            </w:r>
          </w:p>
          <w:p w14:paraId="0D2AA2C5" w14:textId="77777777"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一つのオブジェクト（構造体）が取り込まれる毎に実行され、</w:t>
            </w:r>
          </w:p>
          <w:p w14:paraId="26B7CD4D" w14:textId="5B8DBFE1"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取り込んだオブジェクトは変数</w:t>
            </w:r>
            <w:r w:rsidRPr="00783476">
              <w:rPr>
                <w:rFonts w:hint="eastAsia"/>
                <w:color w:val="00B050"/>
              </w:rPr>
              <w:t xml:space="preserve"> obj として渡される。</w:t>
            </w:r>
          </w:p>
          <w:p w14:paraId="2C6B0663" w14:textId="22E2D5B2"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なお、この時の</w:t>
            </w:r>
            <w:r w:rsidRPr="00783476">
              <w:rPr>
                <w:rFonts w:hint="eastAsia"/>
                <w:color w:val="00B050"/>
              </w:rPr>
              <w:t xml:space="preserve"> obj は、str</w:t>
            </w:r>
            <w:r w:rsidR="00F93657">
              <w:rPr>
                <w:rFonts w:hint="eastAsia"/>
                <w:color w:val="00B050"/>
              </w:rPr>
              <w:t>や不定</w:t>
            </w:r>
            <w:r w:rsidRPr="00783476">
              <w:rPr>
                <w:rFonts w:hint="eastAsia"/>
                <w:color w:val="00B050"/>
              </w:rPr>
              <w:t>長配列などの情報はポインター化（オフセット化）</w:t>
            </w:r>
          </w:p>
          <w:p w14:paraId="7FE9EB0D" w14:textId="6BE67D41"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されていないため、そのまま</w:t>
            </w:r>
            <w:r w:rsidR="002C3A49" w:rsidRPr="00783476">
              <w:rPr>
                <w:rFonts w:hint="eastAsia"/>
                <w:color w:val="00B050"/>
              </w:rPr>
              <w:t>メンバーに</w:t>
            </w:r>
            <w:r w:rsidRPr="00783476">
              <w:rPr>
                <w:rFonts w:hint="eastAsia"/>
                <w:color w:val="00B050"/>
              </w:rPr>
              <w:t>アクセスできる。</w:t>
            </w:r>
            <w:r w:rsidR="00FF7708" w:rsidRPr="00783476">
              <w:rPr>
                <w:rFonts w:hint="eastAsia"/>
                <w:color w:val="00B050"/>
              </w:rPr>
              <w:t>crcなどの組み込み関数、</w:t>
            </w:r>
          </w:p>
          <w:p w14:paraId="046018BC" w14:textId="61962A04"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exprによる計算式解析もまだ行われていない状態。ルールを一通りパスした後に</w:t>
            </w:r>
          </w:p>
          <w:p w14:paraId="58D6C3C1" w14:textId="2DB1E9F6"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それらの処理を行う。</w:t>
            </w:r>
          </w:p>
          <w:p w14:paraId="67E03166" w14:textId="4BDB3552" w:rsidR="007103D6" w:rsidRPr="00783476" w:rsidRDefault="007103D6" w:rsidP="00BB259F">
            <w:pPr>
              <w:pStyle w:val="2-"/>
              <w:rPr>
                <w:color w:val="00B050"/>
              </w:rPr>
            </w:pPr>
            <w:r w:rsidRPr="00783476">
              <w:rPr>
                <w:color w:val="00B050"/>
              </w:rPr>
              <w:tab/>
            </w:r>
            <w:r w:rsidRPr="00783476">
              <w:rPr>
                <w:color w:val="00B050"/>
              </w:rPr>
              <w:tab/>
            </w:r>
            <w:r w:rsidRPr="00783476">
              <w:rPr>
                <w:color w:val="00B050"/>
              </w:rPr>
              <w:tab/>
              <w:t>//　　　　※エラーメッセージ出力時は、データ定義位置の行番号と、主キーの情報もいっしょに出力される。</w:t>
            </w:r>
          </w:p>
          <w:p w14:paraId="3042638B" w14:textId="397E1E5C" w:rsidR="00862B23" w:rsidRDefault="00862B23" w:rsidP="00BB259F">
            <w:pPr>
              <w:pStyle w:val="2-"/>
              <w:rPr>
                <w:color w:val="00B050"/>
              </w:rPr>
            </w:pPr>
            <w:r w:rsidRPr="00783476">
              <w:rPr>
                <w:color w:val="00B050"/>
              </w:rPr>
              <w:tab/>
            </w:r>
            <w:r w:rsidRPr="00783476">
              <w:rPr>
                <w:color w:val="00B050"/>
              </w:rPr>
              <w:tab/>
            </w:r>
            <w:r w:rsidRPr="00783476">
              <w:rPr>
                <w:color w:val="00B050"/>
              </w:rPr>
              <w:tab/>
              <w:t>//　　　　※obj のメンバーに</w:t>
            </w:r>
            <w:r w:rsidR="00577432" w:rsidRPr="00783476">
              <w:rPr>
                <w:color w:val="00B050"/>
              </w:rPr>
              <w:t>値を代入</w:t>
            </w:r>
            <w:r w:rsidR="00783476">
              <w:rPr>
                <w:color w:val="00B050"/>
              </w:rPr>
              <w:t>すれば、そのまま実際の値として反映される</w:t>
            </w:r>
            <w:r w:rsidR="00577432" w:rsidRPr="00783476">
              <w:rPr>
                <w:color w:val="00B050"/>
              </w:rPr>
              <w:t>。</w:t>
            </w:r>
          </w:p>
          <w:p w14:paraId="3307FD01" w14:textId="4B756794" w:rsidR="00AD4DEB" w:rsidRPr="00783476" w:rsidRDefault="00AD4DEB" w:rsidP="00BB259F">
            <w:pPr>
              <w:pStyle w:val="2-"/>
              <w:rPr>
                <w:color w:val="00B050"/>
              </w:rPr>
            </w:pPr>
            <w:r>
              <w:rPr>
                <w:color w:val="00B050"/>
              </w:rPr>
              <w:tab/>
            </w:r>
            <w:r>
              <w:rPr>
                <w:color w:val="00B050"/>
              </w:rPr>
              <w:tab/>
            </w:r>
            <w:r>
              <w:rPr>
                <w:color w:val="00B050"/>
              </w:rPr>
              <w:tab/>
              <w:t>//　　　　※行が連結されてしまうので、</w:t>
            </w:r>
            <w:r>
              <w:rPr>
                <w:rFonts w:hint="eastAsia"/>
                <w:color w:val="00B050"/>
              </w:rPr>
              <w:t>「//」によるコメントの記述は禁止</w:t>
            </w:r>
          </w:p>
          <w:p w14:paraId="1F8D7B20" w14:textId="6E330362" w:rsidR="001361C5" w:rsidRPr="00783476" w:rsidRDefault="00230BDE" w:rsidP="00BD2B06">
            <w:pPr>
              <w:pStyle w:val="2-"/>
            </w:pPr>
            <w:r w:rsidRPr="00783476">
              <w:tab/>
            </w:r>
            <w:r w:rsidRPr="00783476">
              <w:tab/>
            </w:r>
            <w:r w:rsidRPr="00783476">
              <w:tab/>
            </w:r>
            <w:r w:rsidRPr="00783476">
              <w:rPr>
                <w:color w:val="FF0000"/>
              </w:rPr>
              <w:t>“</w:t>
            </w:r>
            <w:r w:rsidR="00B87B6B" w:rsidRPr="00783476">
              <w:rPr>
                <w:color w:val="FF0000"/>
              </w:rPr>
              <w:t>rule</w:t>
            </w:r>
            <w:r w:rsidRPr="00783476">
              <w:rPr>
                <w:color w:val="FF0000"/>
              </w:rPr>
              <w:t>”</w:t>
            </w:r>
            <w:r w:rsidRPr="00783476">
              <w:t>:</w:t>
            </w:r>
          </w:p>
          <w:p w14:paraId="68BEAF28" w14:textId="3615C24F" w:rsidR="00B87B6B" w:rsidRPr="00783476" w:rsidRDefault="001361C5" w:rsidP="00BD2B06">
            <w:pPr>
              <w:pStyle w:val="2-"/>
            </w:pPr>
            <w:r w:rsidRPr="00783476">
              <w:tab/>
            </w:r>
            <w:r w:rsidRPr="00783476">
              <w:tab/>
            </w:r>
            <w:r w:rsidRPr="00783476">
              <w:tab/>
            </w:r>
            <w:r w:rsidR="00230BDE" w:rsidRPr="00783476">
              <w:t>“</w:t>
            </w:r>
            <w:r w:rsidR="00F553D1" w:rsidRPr="00783476">
              <w:t xml:space="preserve"> \</w:t>
            </w:r>
          </w:p>
          <w:p w14:paraId="344ECD74" w14:textId="7BCC2657" w:rsidR="00B87B6B" w:rsidRPr="00783476" w:rsidRDefault="00B87B6B" w:rsidP="00BD2B06">
            <w:pPr>
              <w:pStyle w:val="2-"/>
            </w:pPr>
            <w:r w:rsidRPr="00783476">
              <w:tab/>
            </w:r>
            <w:r w:rsidRPr="00783476">
              <w:tab/>
            </w:r>
            <w:r w:rsidRPr="00783476">
              <w:tab/>
            </w:r>
            <w:r w:rsidRPr="00783476">
              <w:tab/>
              <w:t xml:space="preserve">var atk = </w:t>
            </w:r>
            <w:r w:rsidR="00D5221B" w:rsidRPr="00783476">
              <w:t>obj.</w:t>
            </w:r>
            <w:r w:rsidRPr="00783476">
              <w:t>param.atk;</w:t>
            </w:r>
            <w:r w:rsidR="00F553D1" w:rsidRPr="00783476">
              <w:t xml:space="preserve"> \</w:t>
            </w:r>
          </w:p>
          <w:p w14:paraId="773CD17E" w14:textId="61E7C90C" w:rsidR="00B87B6B" w:rsidRPr="00783476" w:rsidRDefault="00B87B6B" w:rsidP="00BD2B06">
            <w:pPr>
              <w:pStyle w:val="2-"/>
            </w:pPr>
            <w:r w:rsidRPr="00783476">
              <w:tab/>
            </w:r>
            <w:r w:rsidRPr="00783476">
              <w:tab/>
            </w:r>
            <w:r w:rsidRPr="00783476">
              <w:tab/>
            </w:r>
            <w:r w:rsidRPr="00783476">
              <w:tab/>
            </w:r>
            <w:r w:rsidRPr="00783476">
              <w:rPr>
                <w:rFonts w:hint="eastAsia"/>
              </w:rPr>
              <w:t xml:space="preserve">var </w:t>
            </w:r>
            <w:r w:rsidRPr="00783476">
              <w:t>def = obj.param.def;</w:t>
            </w:r>
            <w:r w:rsidR="00F553D1" w:rsidRPr="00783476">
              <w:t xml:space="preserve"> \</w:t>
            </w:r>
          </w:p>
          <w:p w14:paraId="4D7A3ACB" w14:textId="1418AB80" w:rsidR="00B87B6B" w:rsidRPr="00783476" w:rsidRDefault="00B87B6B" w:rsidP="00BD2B06">
            <w:pPr>
              <w:pStyle w:val="2-"/>
            </w:pPr>
            <w:r w:rsidRPr="00783476">
              <w:tab/>
            </w:r>
            <w:r w:rsidRPr="00783476">
              <w:tab/>
            </w:r>
            <w:r w:rsidRPr="00783476">
              <w:tab/>
            </w:r>
            <w:r w:rsidRPr="00783476">
              <w:tab/>
              <w:t>if(atk &lt; def)</w:t>
            </w:r>
            <w:r w:rsidR="00F553D1" w:rsidRPr="00783476">
              <w:t xml:space="preserve"> \</w:t>
            </w:r>
          </w:p>
          <w:p w14:paraId="647D4DC1" w14:textId="117814AF" w:rsidR="00B87B6B" w:rsidRPr="00783476" w:rsidRDefault="00B87B6B" w:rsidP="00BD2B06">
            <w:pPr>
              <w:pStyle w:val="2-"/>
            </w:pPr>
            <w:r w:rsidRPr="00783476">
              <w:tab/>
            </w:r>
            <w:r w:rsidRPr="00783476">
              <w:tab/>
            </w:r>
            <w:r w:rsidRPr="00783476">
              <w:tab/>
            </w:r>
            <w:r w:rsidRPr="00783476">
              <w:tab/>
              <w:t>{</w:t>
            </w:r>
            <w:r w:rsidR="00F553D1" w:rsidRPr="00783476">
              <w:t xml:space="preserve"> \</w:t>
            </w:r>
          </w:p>
          <w:p w14:paraId="6100D2B9" w14:textId="2F2730D8" w:rsidR="00B87B6B" w:rsidRPr="00783476" w:rsidRDefault="00B87B6B" w:rsidP="00BD2B06">
            <w:pPr>
              <w:pStyle w:val="2-"/>
            </w:pPr>
            <w:r w:rsidRPr="00783476">
              <w:tab/>
            </w:r>
            <w:r w:rsidRPr="00783476">
              <w:tab/>
            </w:r>
            <w:r w:rsidRPr="00783476">
              <w:tab/>
            </w:r>
            <w:r w:rsidRPr="00783476">
              <w:tab/>
            </w:r>
            <w:r w:rsidRPr="00783476">
              <w:tab/>
              <w:t xml:space="preserve">return </w:t>
            </w:r>
            <w:r w:rsidR="00F553D1" w:rsidRPr="00783476">
              <w:t>\</w:t>
            </w:r>
            <w:r w:rsidR="001361C5" w:rsidRPr="00783476">
              <w:t>“ATK(\”+ atk + \”)は、</w:t>
            </w:r>
            <w:r w:rsidR="001361C5" w:rsidRPr="00783476">
              <w:rPr>
                <w:rFonts w:hint="eastAsia"/>
              </w:rPr>
              <w:t>DEF(</w:t>
            </w:r>
            <w:r w:rsidR="001361C5" w:rsidRPr="00783476">
              <w:t xml:space="preserve">\”+ def + </w:t>
            </w:r>
            <w:r w:rsidR="00F553D1" w:rsidRPr="00783476">
              <w:t>\</w:t>
            </w:r>
            <w:r w:rsidR="001361C5" w:rsidRPr="00783476">
              <w:t>“) 以上の値にして下さい。</w:t>
            </w:r>
            <w:r w:rsidR="001361C5" w:rsidRPr="00783476">
              <w:rPr>
                <w:rFonts w:hint="eastAsia"/>
              </w:rPr>
              <w:t>\</w:t>
            </w:r>
            <w:r w:rsidR="001361C5" w:rsidRPr="00783476">
              <w:t>”;</w:t>
            </w:r>
            <w:r w:rsidR="00F553D1" w:rsidRPr="00783476">
              <w:t xml:space="preserve"> \</w:t>
            </w:r>
          </w:p>
          <w:p w14:paraId="1E55F7B2" w14:textId="0D89A949" w:rsidR="00B87B6B" w:rsidRDefault="00B87B6B" w:rsidP="00BD2B06">
            <w:pPr>
              <w:pStyle w:val="2-"/>
            </w:pPr>
            <w:r w:rsidRPr="00783476">
              <w:tab/>
            </w:r>
            <w:r w:rsidRPr="00783476">
              <w:tab/>
            </w:r>
            <w:r w:rsidRPr="00783476">
              <w:tab/>
            </w:r>
            <w:r w:rsidRPr="00783476">
              <w:tab/>
              <w:t>}</w:t>
            </w:r>
            <w:r w:rsidR="00F553D1" w:rsidRPr="00783476">
              <w:t xml:space="preserve"> \</w:t>
            </w:r>
          </w:p>
          <w:p w14:paraId="5534C42B" w14:textId="40D47E8F" w:rsidR="00C82573" w:rsidRPr="00783476" w:rsidRDefault="00C82573" w:rsidP="00BD2B06">
            <w:pPr>
              <w:pStyle w:val="2-"/>
            </w:pPr>
            <w:r>
              <w:tab/>
            </w:r>
            <w:r>
              <w:tab/>
            </w:r>
            <w:r>
              <w:tab/>
            </w:r>
            <w:r>
              <w:tab/>
            </w:r>
            <w:r w:rsidRPr="00783476">
              <w:t>obj.tol[</w:t>
            </w:r>
            <w:r>
              <w:t>2</w:t>
            </w:r>
            <w:r w:rsidRPr="00783476">
              <w:t>]</w:t>
            </w:r>
            <w:r>
              <w:t xml:space="preserve"> = </w:t>
            </w:r>
            <w:r w:rsidRPr="00783476">
              <w:t>obj.tol[0]</w:t>
            </w:r>
            <w:r>
              <w:t xml:space="preserve"> + </w:t>
            </w:r>
            <w:r w:rsidRPr="00783476">
              <w:t>obj.tol[</w:t>
            </w:r>
            <w:r>
              <w:t>1</w:t>
            </w:r>
            <w:r w:rsidRPr="00783476">
              <w:t>]</w:t>
            </w:r>
            <w:r>
              <w:t>;</w:t>
            </w:r>
            <w:r w:rsidRPr="00C82573">
              <w:rPr>
                <w:color w:val="00B050"/>
              </w:rPr>
              <w:t xml:space="preserve"> /</w:t>
            </w:r>
            <w:r w:rsidR="00AD4DEB">
              <w:rPr>
                <w:color w:val="00B050"/>
              </w:rPr>
              <w:t>*</w:t>
            </w:r>
            <w:r w:rsidRPr="00C82573">
              <w:rPr>
                <w:color w:val="00B050"/>
              </w:rPr>
              <w:t>値を書き換え可能</w:t>
            </w:r>
            <w:r w:rsidR="00AD4DEB">
              <w:rPr>
                <w:rFonts w:hint="eastAsia"/>
                <w:color w:val="00B050"/>
              </w:rPr>
              <w:t>*/</w:t>
            </w:r>
            <w:r w:rsidRPr="00C82573">
              <w:rPr>
                <w:rFonts w:hint="eastAsia"/>
                <w:color w:val="00B050"/>
              </w:rPr>
              <w:t xml:space="preserve"> </w:t>
            </w:r>
            <w:r>
              <w:t>\</w:t>
            </w:r>
          </w:p>
          <w:p w14:paraId="59532825" w14:textId="4B4AA7AA" w:rsidR="00B87B6B" w:rsidRPr="00783476" w:rsidRDefault="00B87B6B" w:rsidP="00BD2B06">
            <w:pPr>
              <w:pStyle w:val="2-"/>
            </w:pPr>
            <w:r w:rsidRPr="00783476">
              <w:tab/>
            </w:r>
            <w:r w:rsidRPr="00783476">
              <w:tab/>
            </w:r>
            <w:r w:rsidRPr="00783476">
              <w:tab/>
            </w:r>
            <w:r w:rsidRPr="00783476">
              <w:tab/>
              <w:t xml:space="preserve">return </w:t>
            </w:r>
            <w:r w:rsidR="00783476">
              <w:t>null</w:t>
            </w:r>
            <w:r w:rsidRPr="00783476">
              <w:t xml:space="preserve">; </w:t>
            </w:r>
            <w:r w:rsidR="00F553D1" w:rsidRPr="00783476">
              <w:t>\</w:t>
            </w:r>
          </w:p>
          <w:p w14:paraId="7E5F2B2C" w14:textId="1149DA94" w:rsidR="00B87B6B" w:rsidRPr="00783476" w:rsidRDefault="00B87B6B" w:rsidP="00BD2B06">
            <w:pPr>
              <w:pStyle w:val="2-"/>
            </w:pPr>
            <w:r w:rsidRPr="00783476">
              <w:tab/>
            </w:r>
            <w:r w:rsidRPr="00783476">
              <w:tab/>
            </w:r>
            <w:r w:rsidRPr="00783476">
              <w:tab/>
              <w:t>“</w:t>
            </w:r>
          </w:p>
          <w:p w14:paraId="2F4E32C2" w14:textId="1E9D7C8E" w:rsidR="0053259E" w:rsidRPr="00783476" w:rsidRDefault="0053259E" w:rsidP="00BD2B06">
            <w:pPr>
              <w:pStyle w:val="2-"/>
            </w:pPr>
            <w:r w:rsidRPr="00783476">
              <w:tab/>
            </w:r>
            <w:r w:rsidRPr="00783476">
              <w:tab/>
              <w:t>},</w:t>
            </w:r>
          </w:p>
          <w:p w14:paraId="1AC00C4F" w14:textId="5A7FCD1B" w:rsidR="0053259E" w:rsidRPr="00783476" w:rsidRDefault="0053259E" w:rsidP="00BD2B06">
            <w:pPr>
              <w:pStyle w:val="2-"/>
            </w:pPr>
            <w:r w:rsidRPr="00783476">
              <w:tab/>
            </w:r>
            <w:r w:rsidRPr="00783476">
              <w:tab/>
              <w:t>{</w:t>
            </w:r>
          </w:p>
          <w:p w14:paraId="288D0C02" w14:textId="53F37447" w:rsidR="00DB461E" w:rsidRPr="00783476" w:rsidRDefault="00DB461E" w:rsidP="00BD2B06">
            <w:pPr>
              <w:pStyle w:val="2-"/>
            </w:pPr>
            <w:r w:rsidRPr="00783476">
              <w:tab/>
            </w:r>
            <w:r w:rsidRPr="00783476">
              <w:tab/>
            </w:r>
            <w:r w:rsidRPr="00783476">
              <w:tab/>
              <w:t>//ルール</w:t>
            </w:r>
          </w:p>
          <w:p w14:paraId="78019922" w14:textId="77777777" w:rsidR="00E31845" w:rsidRPr="00783476" w:rsidRDefault="00E31845" w:rsidP="00E31845">
            <w:pPr>
              <w:pStyle w:val="2-"/>
            </w:pPr>
            <w:r w:rsidRPr="00783476">
              <w:tab/>
            </w:r>
            <w:r w:rsidRPr="00783476">
              <w:tab/>
            </w:r>
            <w:r w:rsidRPr="00783476">
              <w:tab/>
              <w:t>“rule”:</w:t>
            </w:r>
          </w:p>
          <w:p w14:paraId="705CA562" w14:textId="42BB4B74" w:rsidR="00E31845" w:rsidRPr="00783476" w:rsidRDefault="00E31845" w:rsidP="00E31845">
            <w:pPr>
              <w:pStyle w:val="2-"/>
            </w:pPr>
            <w:r w:rsidRPr="00783476">
              <w:tab/>
            </w:r>
            <w:r w:rsidRPr="00783476">
              <w:tab/>
            </w:r>
            <w:r w:rsidRPr="00783476">
              <w:tab/>
              <w:t>“</w:t>
            </w:r>
            <w:r w:rsidR="00EB0720" w:rsidRPr="00783476">
              <w:t xml:space="preserve"> \</w:t>
            </w:r>
          </w:p>
          <w:p w14:paraId="2D41A081" w14:textId="3D584FEE" w:rsidR="00ED3917" w:rsidRPr="00783476" w:rsidRDefault="00E31845" w:rsidP="00ED3917">
            <w:pPr>
              <w:pStyle w:val="2-"/>
            </w:pPr>
            <w:r w:rsidRPr="00783476">
              <w:tab/>
            </w:r>
            <w:r w:rsidRPr="00783476">
              <w:tab/>
            </w:r>
            <w:r w:rsidRPr="00783476">
              <w:tab/>
            </w:r>
            <w:r w:rsidRPr="00783476">
              <w:tab/>
            </w:r>
            <w:r w:rsidR="00455600" w:rsidRPr="00783476">
              <w:t>if(obj.tol[0] &gt; 0 &amp;&amp; obj.tol[1] &gt; 0)</w:t>
            </w:r>
            <w:r w:rsidR="00F553D1" w:rsidRPr="00783476">
              <w:t xml:space="preserve"> \</w:t>
            </w:r>
          </w:p>
          <w:p w14:paraId="2A221730" w14:textId="7FFF2FBB"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4B65B60F" w14:textId="7BD703B4" w:rsidR="00455600" w:rsidRPr="00783476" w:rsidRDefault="00455600" w:rsidP="00ED3917">
            <w:pPr>
              <w:pStyle w:val="2-"/>
            </w:pPr>
            <w:r w:rsidRPr="00783476">
              <w:tab/>
            </w:r>
            <w:r w:rsidRPr="00783476">
              <w:tab/>
            </w:r>
            <w:r w:rsidRPr="00783476">
              <w:tab/>
            </w:r>
            <w:r w:rsidRPr="00783476">
              <w:tab/>
            </w:r>
            <w:r w:rsidRPr="00783476">
              <w:tab/>
            </w:r>
            <w:r w:rsidRPr="00783476">
              <w:rPr>
                <w:rFonts w:hint="eastAsia"/>
              </w:rPr>
              <w:t>r</w:t>
            </w:r>
            <w:r w:rsidRPr="00783476">
              <w:t xml:space="preserve">eturn　</w:t>
            </w:r>
            <w:r w:rsidRPr="00783476">
              <w:rPr>
                <w:rFonts w:hint="eastAsia"/>
              </w:rPr>
              <w:t>\</w:t>
            </w:r>
            <w:r w:rsidRPr="00783476">
              <w:t>“「耐性」は</w:t>
            </w:r>
            <w:r w:rsidR="00860274" w:rsidRPr="00783476">
              <w:t>、</w:t>
            </w:r>
            <w:r w:rsidRPr="00783476">
              <w:t>どれか一つだけ入力して下さい。</w:t>
            </w:r>
            <w:r w:rsidRPr="00783476">
              <w:rPr>
                <w:rFonts w:hint="eastAsia"/>
              </w:rPr>
              <w:t>\</w:t>
            </w:r>
            <w:r w:rsidRPr="00783476">
              <w:t>”;</w:t>
            </w:r>
            <w:r w:rsidR="00F553D1" w:rsidRPr="00783476">
              <w:t xml:space="preserve"> \</w:t>
            </w:r>
          </w:p>
          <w:p w14:paraId="3FB76F93" w14:textId="02B60A74"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37B10B0B" w14:textId="11848D41" w:rsidR="00455600" w:rsidRPr="00783476" w:rsidRDefault="00455600" w:rsidP="00ED3917">
            <w:pPr>
              <w:pStyle w:val="2-"/>
            </w:pPr>
            <w:r w:rsidRPr="00783476">
              <w:tab/>
            </w:r>
            <w:r w:rsidRPr="00783476">
              <w:tab/>
            </w:r>
            <w:r w:rsidRPr="00783476">
              <w:tab/>
            </w:r>
            <w:r w:rsidRPr="00783476">
              <w:tab/>
              <w:t xml:space="preserve">return </w:t>
            </w:r>
            <w:r w:rsidR="00783476">
              <w:t>null</w:t>
            </w:r>
            <w:r w:rsidRPr="00783476">
              <w:t>;</w:t>
            </w:r>
            <w:r w:rsidR="00F553D1" w:rsidRPr="00783476">
              <w:t xml:space="preserve"> \</w:t>
            </w:r>
          </w:p>
          <w:p w14:paraId="073E8B88" w14:textId="77777777" w:rsidR="00E31845" w:rsidRPr="00783476" w:rsidRDefault="00E31845" w:rsidP="00E31845">
            <w:pPr>
              <w:pStyle w:val="2-"/>
            </w:pPr>
            <w:r w:rsidRPr="00783476">
              <w:tab/>
            </w:r>
            <w:r w:rsidRPr="00783476">
              <w:tab/>
            </w:r>
            <w:r w:rsidRPr="00783476">
              <w:tab/>
              <w:t>“</w:t>
            </w:r>
          </w:p>
          <w:p w14:paraId="73EC6696" w14:textId="4312DE54" w:rsidR="0053259E" w:rsidRPr="00783476" w:rsidRDefault="00F553D1" w:rsidP="00BD2B06">
            <w:pPr>
              <w:pStyle w:val="2-"/>
            </w:pPr>
            <w:r w:rsidRPr="00783476">
              <w:tab/>
            </w:r>
            <w:r w:rsidRPr="00783476">
              <w:tab/>
              <w:t>}</w:t>
            </w:r>
          </w:p>
          <w:p w14:paraId="44788422" w14:textId="73D3E99F" w:rsidR="00BD2B06" w:rsidRDefault="00BD2B06" w:rsidP="00BD2B06">
            <w:pPr>
              <w:pStyle w:val="2-"/>
            </w:pPr>
            <w:r w:rsidRPr="00783476">
              <w:tab/>
            </w:r>
            <w:r w:rsidRPr="00783476">
              <w:rPr>
                <w:rFonts w:hint="eastAsia"/>
              </w:rPr>
              <w:t>],</w:t>
            </w:r>
          </w:p>
          <w:p w14:paraId="2629B810" w14:textId="2EC5658B" w:rsidR="00A75534" w:rsidRPr="000678ED" w:rsidRDefault="00A75534" w:rsidP="000678ED">
            <w:pPr>
              <w:pStyle w:val="2-"/>
            </w:pPr>
            <w:r>
              <w:t>}</w:t>
            </w:r>
          </w:p>
        </w:tc>
      </w:tr>
    </w:tbl>
    <w:p w14:paraId="1FB552F5" w14:textId="3499D956" w:rsidR="002357AC" w:rsidRDefault="003C6C83" w:rsidP="002357AC">
      <w:pPr>
        <w:pStyle w:val="2"/>
      </w:pPr>
      <w:bookmarkStart w:id="20" w:name="_Toc379551863"/>
      <w:r>
        <w:lastRenderedPageBreak/>
        <w:t>データ</w:t>
      </w:r>
      <w:r w:rsidR="002357AC">
        <w:rPr>
          <w:rFonts w:hint="eastAsia"/>
        </w:rPr>
        <w:t>型定義リスト</w:t>
      </w:r>
      <w:r w:rsidR="00BE6A98" w:rsidRPr="00BE6A98">
        <w:rPr>
          <w:rFonts w:hint="eastAsia"/>
          <w:color w:val="0070C0"/>
        </w:rPr>
        <w:t>【入力データ：手動作成】</w:t>
      </w:r>
      <w:bookmarkEnd w:id="20"/>
    </w:p>
    <w:p w14:paraId="326E59F7" w14:textId="56685A8C" w:rsidR="006B7362" w:rsidRDefault="006B7362" w:rsidP="006B7362">
      <w:pPr>
        <w:pStyle w:val="a9"/>
        <w:ind w:firstLine="283"/>
      </w:pPr>
      <w:r>
        <w:rPr>
          <w:rFonts w:hint="eastAsia"/>
        </w:rPr>
        <w:t>データフォーマットで使用するデータ型を定義するための</w:t>
      </w:r>
      <w:r>
        <w:rPr>
          <w:rFonts w:hint="eastAsia"/>
        </w:rPr>
        <w:t>JSON</w:t>
      </w:r>
      <w:r>
        <w:rPr>
          <w:rFonts w:hint="eastAsia"/>
        </w:rPr>
        <w:t>。</w:t>
      </w:r>
    </w:p>
    <w:p w14:paraId="4FA3D673" w14:textId="04A70A96" w:rsidR="006B7362" w:rsidRDefault="009A6A11" w:rsidP="00EF34B0">
      <w:pPr>
        <w:pStyle w:val="a9"/>
        <w:keepNext/>
        <w:widowControl/>
        <w:ind w:firstLine="283"/>
      </w:pPr>
      <w:r>
        <w:rPr>
          <w:rFonts w:hint="eastAsia"/>
        </w:rPr>
        <w:t>基本的な記述仕様は「拡張</w:t>
      </w:r>
      <w:r>
        <w:rPr>
          <w:rFonts w:hint="eastAsia"/>
        </w:rPr>
        <w:t>JSON</w:t>
      </w:r>
      <w:r>
        <w:rPr>
          <w:rFonts w:hint="eastAsia"/>
        </w:rPr>
        <w:t>」形式に従う。記述内容は、データ型定義のための設定項目が定められている。下記のサンプルでその仕様を示す。</w:t>
      </w:r>
      <w:r>
        <w:t>赤い</w:t>
      </w:r>
      <w:r>
        <w:rPr>
          <w:rFonts w:hint="eastAsia"/>
        </w:rPr>
        <w:t>字</w:t>
      </w:r>
      <w:r>
        <w:t>で書かれた</w:t>
      </w:r>
      <w:r w:rsidR="00AC7C9D">
        <w:t>項目が、サンプル中で初出の定義項目であり、詳しい説明を併記する</w:t>
      </w:r>
      <w:r>
        <w:t>。</w:t>
      </w:r>
    </w:p>
    <w:p w14:paraId="5B66D051" w14:textId="77777777" w:rsidR="006B7362" w:rsidRDefault="006B7362"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B7362" w14:paraId="3134201F" w14:textId="77777777" w:rsidTr="006B7362">
        <w:tc>
          <w:tcPr>
            <w:tcW w:w="8494" w:type="dxa"/>
          </w:tcPr>
          <w:p w14:paraId="0B345443" w14:textId="1A649D87" w:rsidR="006B7362" w:rsidRPr="00064528" w:rsidRDefault="00633153" w:rsidP="006B7362">
            <w:pPr>
              <w:pStyle w:val="2-"/>
              <w:rPr>
                <w:color w:val="00B050"/>
              </w:rPr>
            </w:pPr>
            <w:r w:rsidRPr="00064528">
              <w:rPr>
                <w:rFonts w:hint="eastAsia"/>
                <w:color w:val="00B050"/>
              </w:rPr>
              <w:t>//データ型</w:t>
            </w:r>
            <w:r w:rsidR="002E4952">
              <w:rPr>
                <w:rFonts w:hint="eastAsia"/>
                <w:color w:val="00B050"/>
              </w:rPr>
              <w:t>定義</w:t>
            </w:r>
            <w:r w:rsidRPr="00064528">
              <w:rPr>
                <w:rFonts w:hint="eastAsia"/>
                <w:color w:val="00B050"/>
              </w:rPr>
              <w:t>リスト</w:t>
            </w:r>
          </w:p>
          <w:p w14:paraId="5619D1E1" w14:textId="71DFC73C" w:rsidR="00633153" w:rsidRDefault="00633153" w:rsidP="006B7362">
            <w:pPr>
              <w:pStyle w:val="2-"/>
              <w:rPr>
                <w:color w:val="00B050"/>
              </w:rPr>
            </w:pPr>
            <w:r w:rsidRPr="00064528">
              <w:rPr>
                <w:rFonts w:hint="eastAsia"/>
                <w:color w:val="00B050"/>
              </w:rPr>
              <w:t>//※「データ型」の内容を定義する。</w:t>
            </w:r>
          </w:p>
          <w:p w14:paraId="1BA85D89" w14:textId="0870C5DB" w:rsidR="00064528" w:rsidRPr="00064528" w:rsidRDefault="00064528" w:rsidP="006B7362">
            <w:pPr>
              <w:pStyle w:val="2-"/>
              <w:rPr>
                <w:color w:val="00B050"/>
              </w:rPr>
            </w:pPr>
            <w:r>
              <w:rPr>
                <w:rFonts w:hint="eastAsia"/>
                <w:color w:val="00B050"/>
              </w:rPr>
              <w:t>//※プリミティブな型のみに対応し、構造体や配列は定義できない。</w:t>
            </w:r>
          </w:p>
          <w:p w14:paraId="26C65956" w14:textId="77777777" w:rsidR="00633153" w:rsidRDefault="00633153" w:rsidP="006B7362">
            <w:pPr>
              <w:pStyle w:val="2-"/>
            </w:pPr>
            <w:r>
              <w:rPr>
                <w:rFonts w:hint="eastAsia"/>
              </w:rPr>
              <w:t>[</w:t>
            </w:r>
          </w:p>
          <w:p w14:paraId="28B04071" w14:textId="7496E6E4" w:rsidR="001E599B" w:rsidRPr="00064528" w:rsidRDefault="001E599B" w:rsidP="006B7362">
            <w:pPr>
              <w:pStyle w:val="2-"/>
              <w:rPr>
                <w:color w:val="00B050"/>
              </w:rPr>
            </w:pPr>
            <w:r>
              <w:tab/>
            </w:r>
            <w:r w:rsidRPr="00064528">
              <w:rPr>
                <w:rFonts w:hint="eastAsia"/>
                <w:color w:val="00B050"/>
              </w:rPr>
              <w:t>//u16_ex 型</w:t>
            </w:r>
          </w:p>
          <w:p w14:paraId="4010692D" w14:textId="509FC607" w:rsidR="00633153" w:rsidRDefault="00633153" w:rsidP="006B7362">
            <w:pPr>
              <w:pStyle w:val="2-"/>
            </w:pPr>
            <w:r>
              <w:tab/>
              <w:t>{</w:t>
            </w:r>
          </w:p>
          <w:p w14:paraId="1C7CDCDA" w14:textId="6E9C6AF8" w:rsidR="00633153" w:rsidRDefault="00633153" w:rsidP="006B7362">
            <w:pPr>
              <w:pStyle w:val="2-"/>
            </w:pPr>
            <w:r>
              <w:tab/>
            </w:r>
            <w:r>
              <w:tab/>
            </w:r>
            <w:r w:rsidRPr="001E599B">
              <w:rPr>
                <w:color w:val="FF0000"/>
              </w:rPr>
              <w:t>“type”</w:t>
            </w:r>
            <w:r>
              <w:t>: “</w:t>
            </w:r>
            <w:r w:rsidR="00E07BE9">
              <w:t>u16</w:t>
            </w:r>
            <w:r w:rsidR="001E599B">
              <w:t>_ex</w:t>
            </w:r>
            <w:r>
              <w:t>”,</w:t>
            </w:r>
            <w:r>
              <w:tab/>
            </w:r>
            <w:r>
              <w:tab/>
            </w:r>
            <w:r>
              <w:tab/>
            </w:r>
            <w:r w:rsidRPr="00064528">
              <w:rPr>
                <w:color w:val="00B050"/>
              </w:rPr>
              <w:t>//データ型</w:t>
            </w:r>
          </w:p>
          <w:p w14:paraId="24E55C05" w14:textId="2EC02FAB" w:rsidR="00633153" w:rsidRPr="00064528" w:rsidRDefault="00633153" w:rsidP="006B7362">
            <w:pPr>
              <w:pStyle w:val="2-"/>
              <w:rPr>
                <w:color w:val="00B050"/>
              </w:rPr>
            </w:pPr>
            <w:r>
              <w:tab/>
            </w:r>
            <w:r>
              <w:tab/>
            </w:r>
            <w:r w:rsidRPr="001E599B">
              <w:rPr>
                <w:color w:val="FF0000"/>
              </w:rPr>
              <w:t>“typeName”</w:t>
            </w:r>
            <w:r>
              <w:t>: “unsigned int”,</w:t>
            </w:r>
            <w:r>
              <w:tab/>
            </w:r>
            <w:r w:rsidRPr="00064528">
              <w:rPr>
                <w:color w:val="00B050"/>
              </w:rPr>
              <w:t>//データ型名　※C言語ソース用</w:t>
            </w:r>
          </w:p>
          <w:p w14:paraId="1F438C69" w14:textId="1A4C2DE3" w:rsidR="00E07BE9" w:rsidRDefault="00633153" w:rsidP="00633153">
            <w:pPr>
              <w:pStyle w:val="2-"/>
            </w:pPr>
            <w:r>
              <w:tab/>
            </w:r>
            <w:r>
              <w:tab/>
            </w:r>
            <w:r w:rsidRPr="001E599B">
              <w:rPr>
                <w:color w:val="FF0000"/>
              </w:rPr>
              <w:t>“baseType”</w:t>
            </w:r>
            <w:r>
              <w:t>: “int”,</w:t>
            </w:r>
            <w:r>
              <w:tab/>
            </w:r>
            <w:r>
              <w:tab/>
            </w:r>
            <w:r>
              <w:tab/>
            </w:r>
            <w:r w:rsidRPr="00064528">
              <w:rPr>
                <w:color w:val="00B050"/>
              </w:rPr>
              <w:t>//基本データ型　※int</w:t>
            </w:r>
            <w:r w:rsidR="00E07BE9" w:rsidRPr="00064528">
              <w:rPr>
                <w:color w:val="00B050"/>
              </w:rPr>
              <w:t xml:space="preserve">（整数） </w:t>
            </w:r>
            <w:r w:rsidRPr="00064528">
              <w:rPr>
                <w:color w:val="00B050"/>
              </w:rPr>
              <w:t>/</w:t>
            </w:r>
            <w:r w:rsidR="00E07BE9" w:rsidRPr="00064528">
              <w:rPr>
                <w:color w:val="00B050"/>
              </w:rPr>
              <w:t xml:space="preserve"> </w:t>
            </w:r>
            <w:r w:rsidRPr="00064528">
              <w:rPr>
                <w:color w:val="00B050"/>
              </w:rPr>
              <w:t>float</w:t>
            </w:r>
            <w:r w:rsidR="00E07BE9" w:rsidRPr="00064528">
              <w:rPr>
                <w:color w:val="00B050"/>
              </w:rPr>
              <w:t xml:space="preserve">（浮動小数点） </w:t>
            </w:r>
            <w:r w:rsidRPr="00064528">
              <w:rPr>
                <w:color w:val="00B050"/>
              </w:rPr>
              <w:t>/</w:t>
            </w:r>
            <w:r w:rsidR="00BC33ED" w:rsidRPr="00064528">
              <w:rPr>
                <w:color w:val="00B050"/>
              </w:rPr>
              <w:t xml:space="preserve"> dec（固定小数点）</w:t>
            </w:r>
          </w:p>
          <w:p w14:paraId="7D1261A0" w14:textId="33E3C334" w:rsidR="001D5843" w:rsidRDefault="00E07BE9" w:rsidP="00633153">
            <w:pPr>
              <w:pStyle w:val="2-"/>
              <w:rPr>
                <w:color w:val="00B050"/>
              </w:rPr>
            </w:pPr>
            <w:r>
              <w:tab/>
            </w:r>
            <w:r>
              <w:tab/>
            </w:r>
            <w:r>
              <w:tab/>
            </w:r>
            <w:r>
              <w:tab/>
            </w:r>
            <w:r>
              <w:tab/>
            </w:r>
            <w:r>
              <w:tab/>
            </w:r>
            <w:r>
              <w:tab/>
            </w:r>
            <w:r>
              <w:tab/>
            </w:r>
            <w:r w:rsidRPr="00064528">
              <w:rPr>
                <w:color w:val="00B050"/>
              </w:rPr>
              <w:t xml:space="preserve">//　　　　　　　　</w:t>
            </w:r>
            <w:r w:rsidR="0081522A">
              <w:rPr>
                <w:rFonts w:hint="eastAsia"/>
                <w:color w:val="00B050"/>
              </w:rPr>
              <w:t>bool（真偽値）</w:t>
            </w:r>
            <w:r w:rsidR="001D5843">
              <w:rPr>
                <w:rFonts w:hint="eastAsia"/>
                <w:color w:val="00B050"/>
              </w:rPr>
              <w:t>/ str（文字列）/ expr（計算式）</w:t>
            </w:r>
            <w:r w:rsidRPr="00064528">
              <w:rPr>
                <w:color w:val="00B050"/>
              </w:rPr>
              <w:t xml:space="preserve"> </w:t>
            </w:r>
          </w:p>
          <w:p w14:paraId="04DB3260" w14:textId="35B2700B" w:rsidR="0081522A" w:rsidRDefault="001D5843"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2300">
              <w:rPr>
                <w:rFonts w:hint="eastAsia"/>
                <w:color w:val="00B050"/>
              </w:rPr>
              <w:t>ptr（ポインター）</w:t>
            </w:r>
            <w:r>
              <w:rPr>
                <w:color w:val="00B050"/>
              </w:rPr>
              <w:t>の</w:t>
            </w:r>
            <w:r w:rsidR="00E07BE9" w:rsidRPr="00064528">
              <w:rPr>
                <w:color w:val="00B050"/>
              </w:rPr>
              <w:t>いずれかで</w:t>
            </w:r>
            <w:r>
              <w:rPr>
                <w:color w:val="00B050"/>
              </w:rPr>
              <w:t>指定する。</w:t>
            </w:r>
          </w:p>
          <w:p w14:paraId="1981304A" w14:textId="0A139532"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ptrは便宜上存在。任意のデータを扱うことができないが、</w:t>
            </w:r>
          </w:p>
          <w:p w14:paraId="2C4F5EDB" w14:textId="63754CEF"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構造体にポインター型のメンバーを含めたい場合に</w:t>
            </w:r>
          </w:p>
          <w:p w14:paraId="26154CE2" w14:textId="7A5BF3E3" w:rsidR="00D52300" w:rsidRP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使用する。</w:t>
            </w:r>
          </w:p>
          <w:p w14:paraId="42CBF079" w14:textId="4C0B10D7" w:rsidR="00633153" w:rsidRPr="00064528" w:rsidRDefault="00633153" w:rsidP="006B7362">
            <w:pPr>
              <w:pStyle w:val="2-"/>
              <w:rPr>
                <w:color w:val="00B050"/>
              </w:rPr>
            </w:pPr>
            <w:r>
              <w:tab/>
            </w:r>
            <w:r>
              <w:tab/>
            </w:r>
            <w:r w:rsidRPr="001E599B">
              <w:rPr>
                <w:color w:val="FF0000"/>
              </w:rPr>
              <w:t>“isUnsigned”</w:t>
            </w:r>
            <w:r>
              <w:t xml:space="preserve">: </w:t>
            </w:r>
            <w:r w:rsidR="00E07BE9">
              <w:t>true</w:t>
            </w:r>
            <w:r>
              <w:t>,</w:t>
            </w:r>
            <w:r>
              <w:tab/>
            </w:r>
            <w:r>
              <w:tab/>
            </w:r>
            <w:r>
              <w:tab/>
            </w:r>
            <w:r w:rsidRPr="00064528">
              <w:rPr>
                <w:color w:val="00B050"/>
              </w:rPr>
              <w:t>//</w:t>
            </w:r>
            <w:r w:rsidR="00E07BE9" w:rsidRPr="00064528">
              <w:rPr>
                <w:color w:val="00B050"/>
              </w:rPr>
              <w:t>符号無し指定　※基本データ型が</w:t>
            </w:r>
            <w:r w:rsidR="00E07BE9" w:rsidRPr="00064528">
              <w:rPr>
                <w:rFonts w:hint="eastAsia"/>
                <w:color w:val="00B050"/>
              </w:rPr>
              <w:t xml:space="preserve"> int </w:t>
            </w:r>
            <w:r w:rsidR="0020597E">
              <w:rPr>
                <w:rFonts w:hint="eastAsia"/>
                <w:color w:val="00B050"/>
              </w:rPr>
              <w:t>の場合のみ</w:t>
            </w:r>
            <w:r w:rsidR="00E07BE9" w:rsidRPr="00064528">
              <w:rPr>
                <w:rFonts w:hint="eastAsia"/>
                <w:color w:val="00B050"/>
              </w:rPr>
              <w:t>指定可。</w:t>
            </w:r>
          </w:p>
          <w:p w14:paraId="45CACB20" w14:textId="72D653DE" w:rsidR="00E07BE9" w:rsidRDefault="00633153" w:rsidP="00633153">
            <w:pPr>
              <w:pStyle w:val="2-"/>
              <w:tabs>
                <w:tab w:val="clear" w:pos="1661"/>
              </w:tabs>
            </w:pPr>
            <w:r>
              <w:tab/>
            </w:r>
            <w:r>
              <w:tab/>
            </w:r>
            <w:r w:rsidRPr="001E599B">
              <w:rPr>
                <w:color w:val="FF0000"/>
              </w:rPr>
              <w:t>“size”</w:t>
            </w:r>
            <w:r>
              <w:t xml:space="preserve">: </w:t>
            </w:r>
            <w:r w:rsidR="000B063D">
              <w:t>2</w:t>
            </w:r>
            <w:r>
              <w:t>,</w:t>
            </w:r>
            <w:r>
              <w:tab/>
            </w:r>
            <w:r>
              <w:tab/>
            </w:r>
            <w:r>
              <w:tab/>
            </w:r>
            <w:r>
              <w:tab/>
            </w:r>
            <w:r w:rsidRPr="00064528">
              <w:rPr>
                <w:color w:val="00B050"/>
              </w:rPr>
              <w:t>//</w:t>
            </w:r>
            <w:r w:rsidR="00E07BE9" w:rsidRPr="00064528">
              <w:rPr>
                <w:color w:val="00B050"/>
              </w:rPr>
              <w:t>データサイズ　※基本データ型が</w:t>
            </w:r>
            <w:r w:rsidR="00E07BE9" w:rsidRPr="00064528">
              <w:rPr>
                <w:rFonts w:hint="eastAsia"/>
                <w:color w:val="00B050"/>
              </w:rPr>
              <w:t xml:space="preserve"> int の場合は </w:t>
            </w:r>
            <w:r w:rsidR="00E07BE9" w:rsidRPr="00064528">
              <w:rPr>
                <w:color w:val="00B050"/>
              </w:rPr>
              <w:t>1,2,4,8 のいずれか。</w:t>
            </w:r>
          </w:p>
          <w:p w14:paraId="3A9D479D" w14:textId="5E0B6A1F" w:rsidR="00E07BE9" w:rsidRPr="00064528"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float の場合は</w:t>
            </w:r>
            <w:r w:rsidR="00BC33ED" w:rsidRPr="00064528">
              <w:rPr>
                <w:rFonts w:hint="eastAsia"/>
                <w:color w:val="00B050"/>
              </w:rPr>
              <w:t xml:space="preserve"> </w:t>
            </w:r>
            <w:r w:rsidR="00BC33ED" w:rsidRPr="00064528">
              <w:rPr>
                <w:color w:val="00B050"/>
              </w:rPr>
              <w:t xml:space="preserve">2, </w:t>
            </w:r>
            <w:r w:rsidR="00BC33ED" w:rsidRPr="00064528">
              <w:rPr>
                <w:rFonts w:hint="eastAsia"/>
                <w:color w:val="00B050"/>
              </w:rPr>
              <w:t>4, 8 のいずれか。</w:t>
            </w:r>
          </w:p>
          <w:p w14:paraId="5BAC6C5C" w14:textId="50BFB628" w:rsidR="00BC33ED" w:rsidRPr="00064528" w:rsidRDefault="00BC33ED" w:rsidP="0020597E">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dec の場合は 2, 4, 8 のいずれか。</w:t>
            </w:r>
          </w:p>
          <w:p w14:paraId="35541BCC" w14:textId="485E806E" w:rsidR="00633153"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00D52300">
              <w:rPr>
                <w:rFonts w:hint="eastAsia"/>
                <w:color w:val="00B050"/>
              </w:rPr>
              <w:t>str/scpr/</w:t>
            </w:r>
            <w:r w:rsidR="00BC33ED" w:rsidRPr="00064528">
              <w:rPr>
                <w:rFonts w:hint="eastAsia"/>
                <w:color w:val="00B050"/>
              </w:rPr>
              <w:t>p</w:t>
            </w:r>
            <w:r w:rsidR="00BC33ED" w:rsidRPr="00064528">
              <w:rPr>
                <w:color w:val="00B050"/>
              </w:rPr>
              <w:t xml:space="preserve">tr </w:t>
            </w:r>
            <w:r w:rsidRPr="00064528">
              <w:rPr>
                <w:color w:val="00B050"/>
              </w:rPr>
              <w:t>の場合は</w:t>
            </w:r>
            <w:r w:rsidR="00D52300">
              <w:rPr>
                <w:color w:val="00B050"/>
              </w:rPr>
              <w:t>サイズ指定不要。ポインターの</w:t>
            </w:r>
          </w:p>
          <w:p w14:paraId="6C71D1E7" w14:textId="3BD22346" w:rsidR="00D52300" w:rsidRDefault="00D52300"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サイズ（</w:t>
            </w:r>
            <w:r>
              <w:rPr>
                <w:rFonts w:hint="eastAsia"/>
                <w:color w:val="00B050"/>
              </w:rPr>
              <w:t>32/64</w:t>
            </w:r>
            <w:r>
              <w:rPr>
                <w:color w:val="00B050"/>
              </w:rPr>
              <w:t>bit）になる。</w:t>
            </w:r>
          </w:p>
          <w:p w14:paraId="0FAE56DD" w14:textId="18A1A36B" w:rsidR="0020597E" w:rsidRDefault="0020597E" w:rsidP="00633153">
            <w:pPr>
              <w:pStyle w:val="2-"/>
              <w:tabs>
                <w:tab w:val="clear" w:pos="1661"/>
              </w:tabs>
              <w:rPr>
                <w:color w:val="00B050"/>
              </w:rPr>
            </w:pPr>
            <w:r>
              <w:rPr>
                <w:color w:val="00B050"/>
              </w:rPr>
              <w:tab/>
            </w:r>
            <w:r>
              <w:rPr>
                <w:color w:val="00B050"/>
              </w:rPr>
              <w:tab/>
            </w:r>
            <w:r w:rsidRPr="0020597E">
              <w:rPr>
                <w:color w:val="FF0000"/>
              </w:rPr>
              <w:t>“decBits”</w:t>
            </w:r>
            <w:r w:rsidRPr="0020597E">
              <w:t>: 8,</w:t>
            </w:r>
            <w:r>
              <w:rPr>
                <w:color w:val="00B050"/>
              </w:rPr>
              <w:tab/>
            </w:r>
            <w:r>
              <w:rPr>
                <w:color w:val="00B050"/>
              </w:rPr>
              <w:tab/>
            </w:r>
            <w:r>
              <w:rPr>
                <w:color w:val="00B050"/>
              </w:rPr>
              <w:tab/>
            </w:r>
            <w:r>
              <w:rPr>
                <w:color w:val="00B050"/>
              </w:rPr>
              <w:tab/>
              <w:t>//固定小数の小数部のビット数　※基本データ型が</w:t>
            </w:r>
            <w:r>
              <w:rPr>
                <w:rFonts w:hint="eastAsia"/>
                <w:color w:val="00B050"/>
              </w:rPr>
              <w:t xml:space="preserve"> dec の場合のみ指定可。</w:t>
            </w:r>
          </w:p>
          <w:p w14:paraId="65BBF6E5" w14:textId="7F1332FD" w:rsidR="0020597E" w:rsidRDefault="0020597E"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省略時はデータサイズの半分</w:t>
            </w:r>
            <w:r>
              <w:rPr>
                <w:rFonts w:hint="eastAsia"/>
                <w:color w:val="00B050"/>
              </w:rPr>
              <w:t xml:space="preserve"> -1 の</w:t>
            </w:r>
          </w:p>
          <w:p w14:paraId="312CF4D9" w14:textId="48083CB7"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ビット数。2バイトなら 7bit、4バイト</w:t>
            </w:r>
          </w:p>
          <w:p w14:paraId="7F0E043B" w14:textId="57BDE572"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なら</w:t>
            </w:r>
            <w:r>
              <w:rPr>
                <w:rFonts w:hint="eastAsia"/>
                <w:color w:val="00B050"/>
              </w:rPr>
              <w:t>15</w:t>
            </w:r>
            <w:r>
              <w:rPr>
                <w:color w:val="00B050"/>
              </w:rPr>
              <w:t>bit、</w:t>
            </w:r>
            <w:r>
              <w:rPr>
                <w:rFonts w:hint="eastAsia"/>
                <w:color w:val="00B050"/>
              </w:rPr>
              <w:t>8バイトなら31bit。</w:t>
            </w:r>
          </w:p>
          <w:p w14:paraId="22801BAE" w14:textId="77777777" w:rsidR="000B063D" w:rsidRPr="00064528" w:rsidRDefault="00633153" w:rsidP="00633153">
            <w:pPr>
              <w:pStyle w:val="2-"/>
              <w:tabs>
                <w:tab w:val="clear" w:pos="1661"/>
              </w:tabs>
              <w:rPr>
                <w:color w:val="00B050"/>
              </w:rPr>
            </w:pPr>
            <w:r>
              <w:tab/>
            </w:r>
            <w:r>
              <w:tab/>
            </w:r>
            <w:r w:rsidRPr="001E599B">
              <w:rPr>
                <w:color w:val="FF0000"/>
              </w:rPr>
              <w:t>“min”</w:t>
            </w:r>
            <w:r>
              <w:t>: -1</w:t>
            </w:r>
            <w:r w:rsidR="000B063D">
              <w:t>0000</w:t>
            </w:r>
            <w:r>
              <w:t>,</w:t>
            </w:r>
            <w:r>
              <w:tab/>
            </w:r>
            <w:r>
              <w:tab/>
            </w:r>
            <w:r>
              <w:tab/>
            </w:r>
            <w:r>
              <w:tab/>
            </w:r>
            <w:r w:rsidRPr="00064528">
              <w:rPr>
                <w:color w:val="00B050"/>
              </w:rPr>
              <w:t>//</w:t>
            </w:r>
            <w:r w:rsidR="000B063D" w:rsidRPr="00064528">
              <w:rPr>
                <w:color w:val="00B050"/>
              </w:rPr>
              <w:t>最小値</w:t>
            </w:r>
            <w:r w:rsidR="000B063D" w:rsidRPr="00064528">
              <w:rPr>
                <w:rFonts w:hint="eastAsia"/>
                <w:color w:val="00B050"/>
              </w:rPr>
              <w:t xml:space="preserve">　※オプションで指定可。省略時は基本データ型、符号無し指定、</w:t>
            </w:r>
          </w:p>
          <w:p w14:paraId="5F7FFF15" w14:textId="456B19CD" w:rsidR="00633153" w:rsidRPr="00064528" w:rsidRDefault="000B063D"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データサイズから自動判定。</w:t>
            </w:r>
          </w:p>
          <w:p w14:paraId="497B82BF" w14:textId="2253B4E0" w:rsidR="00064528" w:rsidRPr="00064528" w:rsidRDefault="00633153" w:rsidP="00633153">
            <w:pPr>
              <w:pStyle w:val="2-"/>
              <w:tabs>
                <w:tab w:val="clear" w:pos="1661"/>
              </w:tabs>
              <w:rPr>
                <w:color w:val="00B050"/>
              </w:rPr>
            </w:pPr>
            <w:r>
              <w:tab/>
            </w:r>
            <w:r>
              <w:tab/>
            </w:r>
            <w:r w:rsidRPr="001E599B">
              <w:rPr>
                <w:color w:val="FF0000"/>
              </w:rPr>
              <w:t>“max”</w:t>
            </w:r>
            <w:r>
              <w:t xml:space="preserve">: </w:t>
            </w:r>
            <w:r w:rsidR="000B063D">
              <w:t>10000</w:t>
            </w:r>
            <w:r>
              <w:t>,</w:t>
            </w:r>
            <w:r>
              <w:tab/>
            </w:r>
            <w:r>
              <w:tab/>
            </w:r>
            <w:r>
              <w:tab/>
            </w:r>
            <w:r>
              <w:tab/>
            </w:r>
            <w:r w:rsidRPr="00064528">
              <w:rPr>
                <w:color w:val="00B050"/>
              </w:rPr>
              <w:t>//</w:t>
            </w:r>
            <w:r w:rsidR="000B063D" w:rsidRPr="00064528">
              <w:rPr>
                <w:color w:val="00B050"/>
              </w:rPr>
              <w:t>最大値</w:t>
            </w:r>
            <w:r w:rsidR="000B063D" w:rsidRPr="00064528">
              <w:rPr>
                <w:rFonts w:hint="eastAsia"/>
                <w:color w:val="00B050"/>
              </w:rPr>
              <w:t xml:space="preserve">　※（同上</w:t>
            </w:r>
            <w:r w:rsidR="00064528">
              <w:rPr>
                <w:color w:val="00B050"/>
              </w:rPr>
              <w:t>）</w:t>
            </w:r>
          </w:p>
          <w:p w14:paraId="1D2C795C" w14:textId="2C05999F" w:rsidR="00633153" w:rsidRDefault="00633153" w:rsidP="00633153">
            <w:pPr>
              <w:pStyle w:val="2-"/>
              <w:tabs>
                <w:tab w:val="clear" w:pos="1661"/>
              </w:tabs>
            </w:pPr>
            <w:r>
              <w:tab/>
            </w:r>
            <w:r>
              <w:tab/>
            </w:r>
            <w:r w:rsidRPr="001E599B">
              <w:rPr>
                <w:color w:val="FF0000"/>
              </w:rPr>
              <w:t>“default”</w:t>
            </w:r>
            <w:r>
              <w:t xml:space="preserve">: </w:t>
            </w:r>
            <w:r w:rsidR="00064528">
              <w:t>1</w:t>
            </w:r>
            <w:r>
              <w:tab/>
            </w:r>
            <w:r>
              <w:tab/>
            </w:r>
            <w:r>
              <w:tab/>
            </w:r>
            <w:r>
              <w:tab/>
            </w:r>
            <w:r w:rsidRPr="00064528">
              <w:rPr>
                <w:color w:val="00B050"/>
              </w:rPr>
              <w:t>//</w:t>
            </w:r>
            <w:r w:rsidR="000B063D" w:rsidRPr="00064528">
              <w:rPr>
                <w:color w:val="00B050"/>
              </w:rPr>
              <w:t>規定値　※オプションで指定</w:t>
            </w:r>
            <w:r w:rsidR="000B063D" w:rsidRPr="00064528">
              <w:rPr>
                <w:rFonts w:hint="eastAsia"/>
                <w:color w:val="00B050"/>
              </w:rPr>
              <w:t>可。</w:t>
            </w:r>
            <w:r w:rsidR="00064528" w:rsidRPr="00064528">
              <w:rPr>
                <w:rFonts w:hint="eastAsia"/>
                <w:color w:val="00B050"/>
              </w:rPr>
              <w:t>省略時は 0 。</w:t>
            </w:r>
          </w:p>
          <w:p w14:paraId="68D66576" w14:textId="75F5F124" w:rsidR="00633153" w:rsidRDefault="00633153" w:rsidP="006B7362">
            <w:pPr>
              <w:pStyle w:val="2-"/>
            </w:pPr>
            <w:r>
              <w:tab/>
              <w:t>},</w:t>
            </w:r>
          </w:p>
          <w:p w14:paraId="0828D63D" w14:textId="1EB7DEA0" w:rsidR="001E599B" w:rsidRPr="00064528" w:rsidRDefault="001E599B" w:rsidP="001E599B">
            <w:pPr>
              <w:pStyle w:val="2-"/>
              <w:rPr>
                <w:color w:val="00B050"/>
              </w:rPr>
            </w:pPr>
            <w:r>
              <w:tab/>
            </w:r>
            <w:r w:rsidRPr="00064528">
              <w:rPr>
                <w:rFonts w:hint="eastAsia"/>
                <w:color w:val="00B050"/>
              </w:rPr>
              <w:t>//</w:t>
            </w:r>
            <w:r w:rsidRPr="00064528">
              <w:rPr>
                <w:color w:val="00B050"/>
              </w:rPr>
              <w:t>crc</w:t>
            </w:r>
            <w:r w:rsidRPr="00064528">
              <w:rPr>
                <w:rFonts w:hint="eastAsia"/>
                <w:color w:val="00B050"/>
              </w:rPr>
              <w:t xml:space="preserve"> 型</w:t>
            </w:r>
          </w:p>
          <w:p w14:paraId="2AE2E2B8" w14:textId="77777777" w:rsidR="001E599B" w:rsidRDefault="001E599B" w:rsidP="001E599B">
            <w:pPr>
              <w:pStyle w:val="2-"/>
            </w:pPr>
            <w:r>
              <w:tab/>
              <w:t>{</w:t>
            </w:r>
          </w:p>
          <w:p w14:paraId="5D20802A" w14:textId="2D680813" w:rsidR="001E599B" w:rsidRPr="00064528" w:rsidRDefault="001E599B" w:rsidP="001E599B">
            <w:pPr>
              <w:pStyle w:val="2-"/>
              <w:rPr>
                <w:color w:val="00B050"/>
              </w:rPr>
            </w:pPr>
            <w:r>
              <w:tab/>
            </w:r>
            <w:r>
              <w:tab/>
            </w:r>
            <w:r w:rsidRPr="001E599B">
              <w:t>“type”</w:t>
            </w:r>
            <w:r>
              <w:t>: “crc”,</w:t>
            </w:r>
            <w:r>
              <w:tab/>
            </w:r>
            <w:r>
              <w:tab/>
            </w:r>
            <w:r>
              <w:tab/>
            </w:r>
            <w:r>
              <w:tab/>
            </w:r>
            <w:r w:rsidRPr="00064528">
              <w:rPr>
                <w:color w:val="00B050"/>
              </w:rPr>
              <w:t>//データ型</w:t>
            </w:r>
          </w:p>
          <w:p w14:paraId="42E1A47F" w14:textId="297C706D" w:rsidR="001E599B" w:rsidRPr="00064528" w:rsidRDefault="001E599B" w:rsidP="001E599B">
            <w:pPr>
              <w:pStyle w:val="2-"/>
              <w:rPr>
                <w:color w:val="00B050"/>
              </w:rPr>
            </w:pPr>
            <w:r>
              <w:tab/>
            </w:r>
            <w:r>
              <w:tab/>
            </w:r>
            <w:r w:rsidRPr="001E599B">
              <w:t>“typeName”</w:t>
            </w:r>
            <w:r>
              <w:t>: “unsinged int”,</w:t>
            </w:r>
            <w:r>
              <w:tab/>
            </w:r>
            <w:r w:rsidRPr="00064528">
              <w:rPr>
                <w:color w:val="00B050"/>
              </w:rPr>
              <w:t>//データ型名</w:t>
            </w:r>
          </w:p>
          <w:p w14:paraId="657082C9" w14:textId="4F1F70C8" w:rsidR="001E599B" w:rsidRPr="00064528" w:rsidRDefault="001E599B" w:rsidP="001E599B">
            <w:pPr>
              <w:pStyle w:val="2-"/>
              <w:rPr>
                <w:color w:val="00B050"/>
              </w:rPr>
            </w:pPr>
            <w:r>
              <w:tab/>
            </w:r>
            <w:r>
              <w:tab/>
            </w:r>
            <w:r w:rsidRPr="001E599B">
              <w:t>“baseType”</w:t>
            </w:r>
            <w:r>
              <w:t xml:space="preserve">: </w:t>
            </w:r>
            <w:r w:rsidRPr="001E599B">
              <w:t>“int”</w:t>
            </w:r>
            <w:r>
              <w:t>,</w:t>
            </w:r>
            <w:r>
              <w:tab/>
            </w:r>
            <w:r>
              <w:tab/>
            </w:r>
            <w:r>
              <w:tab/>
            </w:r>
            <w:r w:rsidRPr="00064528">
              <w:rPr>
                <w:color w:val="00B050"/>
              </w:rPr>
              <w:t>//基本データ型</w:t>
            </w:r>
          </w:p>
          <w:p w14:paraId="581AEE4B" w14:textId="307F95E2" w:rsidR="001E599B" w:rsidRPr="00064528" w:rsidRDefault="001E599B" w:rsidP="001E599B">
            <w:pPr>
              <w:pStyle w:val="2-"/>
              <w:rPr>
                <w:color w:val="00B050"/>
              </w:rPr>
            </w:pPr>
            <w:r>
              <w:tab/>
            </w:r>
            <w:r>
              <w:tab/>
            </w:r>
            <w:r w:rsidRPr="001E599B">
              <w:t>“isUnsigned”</w:t>
            </w:r>
            <w:r>
              <w:t>: true,</w:t>
            </w:r>
            <w:r>
              <w:tab/>
            </w:r>
            <w:r>
              <w:tab/>
            </w:r>
            <w:r>
              <w:tab/>
            </w:r>
            <w:r w:rsidRPr="00064528">
              <w:rPr>
                <w:color w:val="00B050"/>
              </w:rPr>
              <w:t>//符号無し指定</w:t>
            </w:r>
          </w:p>
          <w:p w14:paraId="1C34A151" w14:textId="29A5C862" w:rsidR="001E599B" w:rsidRPr="00064528" w:rsidRDefault="001E599B" w:rsidP="001E599B">
            <w:pPr>
              <w:pStyle w:val="2-"/>
              <w:tabs>
                <w:tab w:val="clear" w:pos="1661"/>
              </w:tabs>
              <w:rPr>
                <w:color w:val="00B050"/>
              </w:rPr>
            </w:pPr>
            <w:r>
              <w:tab/>
            </w:r>
            <w:r>
              <w:tab/>
            </w:r>
            <w:r w:rsidRPr="001E599B">
              <w:t>“size”</w:t>
            </w:r>
            <w:r>
              <w:t>: 4,</w:t>
            </w:r>
            <w:r>
              <w:tab/>
            </w:r>
            <w:r>
              <w:tab/>
            </w:r>
            <w:r>
              <w:tab/>
            </w:r>
            <w:r>
              <w:tab/>
            </w:r>
            <w:r w:rsidRPr="00064528">
              <w:rPr>
                <w:color w:val="00B050"/>
              </w:rPr>
              <w:t>//データサイズ</w:t>
            </w:r>
          </w:p>
          <w:p w14:paraId="648634B5" w14:textId="791DA8D9" w:rsidR="001E599B" w:rsidRPr="00064528" w:rsidRDefault="001E599B" w:rsidP="001E599B">
            <w:pPr>
              <w:pStyle w:val="2-"/>
              <w:tabs>
                <w:tab w:val="clear" w:pos="1661"/>
              </w:tabs>
              <w:rPr>
                <w:color w:val="00B050"/>
              </w:rPr>
            </w:pPr>
            <w:r>
              <w:tab/>
            </w:r>
            <w:r>
              <w:tab/>
            </w:r>
            <w:r w:rsidRPr="001E599B">
              <w:rPr>
                <w:color w:val="FF0000"/>
              </w:rPr>
              <w:t>“func”</w:t>
            </w:r>
            <w:r>
              <w:t>: “crc”</w:t>
            </w:r>
            <w:r>
              <w:tab/>
            </w:r>
            <w:r>
              <w:tab/>
            </w:r>
            <w:r>
              <w:tab/>
            </w:r>
            <w:r>
              <w:tab/>
            </w:r>
            <w:r w:rsidRPr="00064528">
              <w:rPr>
                <w:color w:val="00B050"/>
              </w:rPr>
              <w:t>//</w:t>
            </w:r>
            <w:r w:rsidRPr="00064528">
              <w:rPr>
                <w:rFonts w:hint="eastAsia"/>
                <w:color w:val="00B050"/>
              </w:rPr>
              <w:t>組み込み関数　※バイナリデータに変換する際に適用する</w:t>
            </w:r>
          </w:p>
          <w:p w14:paraId="583B6542" w14:textId="0FBB2A48" w:rsidR="001E599B" w:rsidRPr="00064528" w:rsidRDefault="001E599B" w:rsidP="001E599B">
            <w:pPr>
              <w:pStyle w:val="2-"/>
              <w:tabs>
                <w:tab w:val="clear" w:pos="1661"/>
              </w:tabs>
              <w:rPr>
                <w:color w:val="00B050"/>
              </w:rPr>
            </w:pPr>
            <w:r>
              <w:tab/>
            </w:r>
            <w:r>
              <w:tab/>
            </w:r>
            <w:r>
              <w:tab/>
            </w:r>
            <w:r>
              <w:tab/>
            </w:r>
            <w:r>
              <w:tab/>
            </w:r>
            <w:r>
              <w:tab/>
            </w:r>
            <w:r>
              <w:tab/>
            </w:r>
            <w:r w:rsidRPr="00064528">
              <w:rPr>
                <w:color w:val="00B050"/>
              </w:rPr>
              <w:t>//</w:t>
            </w:r>
            <w:r w:rsidRPr="00064528">
              <w:rPr>
                <w:rFonts w:hint="eastAsia"/>
                <w:color w:val="00B050"/>
              </w:rPr>
              <w:t xml:space="preserve">　　　　　　　　組み込み関数を指定</w:t>
            </w:r>
            <w:r w:rsidR="00463AB2">
              <w:rPr>
                <w:rFonts w:hint="eastAsia"/>
                <w:color w:val="00B050"/>
              </w:rPr>
              <w:t>する。</w:t>
            </w:r>
          </w:p>
          <w:p w14:paraId="56926C28" w14:textId="77777777" w:rsidR="001E599B" w:rsidRDefault="001E599B" w:rsidP="001E599B">
            <w:pPr>
              <w:pStyle w:val="2-"/>
            </w:pPr>
            <w:r>
              <w:tab/>
              <w:t>},</w:t>
            </w:r>
          </w:p>
          <w:p w14:paraId="321F12FF" w14:textId="6FEDCC64" w:rsidR="001E599B" w:rsidRPr="00064528" w:rsidRDefault="001E599B" w:rsidP="001E599B">
            <w:pPr>
              <w:pStyle w:val="2-"/>
              <w:rPr>
                <w:color w:val="00B050"/>
              </w:rPr>
            </w:pPr>
            <w:r>
              <w:tab/>
            </w:r>
            <w:r w:rsidRPr="00064528">
              <w:rPr>
                <w:color w:val="00B050"/>
              </w:rPr>
              <w:t>//</w:t>
            </w:r>
            <w:r w:rsidRPr="00064528">
              <w:rPr>
                <w:rFonts w:hint="eastAsia"/>
                <w:color w:val="00B050"/>
              </w:rPr>
              <w:t>文字列型</w:t>
            </w:r>
          </w:p>
          <w:p w14:paraId="52C43F48" w14:textId="77777777" w:rsidR="001E599B" w:rsidRDefault="001E599B" w:rsidP="001E599B">
            <w:pPr>
              <w:pStyle w:val="2-"/>
            </w:pPr>
            <w:r>
              <w:tab/>
              <w:t>{</w:t>
            </w:r>
          </w:p>
          <w:p w14:paraId="4DBC8785" w14:textId="139CA7BE" w:rsidR="001E599B" w:rsidRPr="00064528" w:rsidRDefault="001E599B" w:rsidP="001E599B">
            <w:pPr>
              <w:pStyle w:val="2-"/>
              <w:rPr>
                <w:color w:val="00B050"/>
              </w:rPr>
            </w:pPr>
            <w:r>
              <w:tab/>
            </w:r>
            <w:r>
              <w:tab/>
            </w:r>
            <w:r w:rsidRPr="001E599B">
              <w:t>“type”</w:t>
            </w:r>
            <w:r>
              <w:t>: “str”,</w:t>
            </w:r>
            <w:r>
              <w:tab/>
            </w:r>
            <w:r>
              <w:tab/>
            </w:r>
            <w:r>
              <w:tab/>
            </w:r>
            <w:r>
              <w:tab/>
            </w:r>
            <w:r w:rsidRPr="00064528">
              <w:rPr>
                <w:color w:val="00B050"/>
              </w:rPr>
              <w:t>//データ型</w:t>
            </w:r>
          </w:p>
          <w:p w14:paraId="54A7D567" w14:textId="3B615567" w:rsidR="001E599B" w:rsidRPr="00064528" w:rsidRDefault="001E599B" w:rsidP="001E599B">
            <w:pPr>
              <w:pStyle w:val="2-"/>
              <w:rPr>
                <w:color w:val="00B050"/>
              </w:rPr>
            </w:pPr>
            <w:r>
              <w:tab/>
            </w:r>
            <w:r>
              <w:tab/>
            </w:r>
            <w:r w:rsidRPr="001E599B">
              <w:t>“typeName”</w:t>
            </w:r>
            <w:r>
              <w:t>: “const char*”,</w:t>
            </w:r>
            <w:r>
              <w:tab/>
            </w:r>
            <w:r>
              <w:tab/>
            </w:r>
            <w:r w:rsidRPr="00064528">
              <w:rPr>
                <w:color w:val="00B050"/>
              </w:rPr>
              <w:t>//データ型名</w:t>
            </w:r>
          </w:p>
          <w:p w14:paraId="45B2B353" w14:textId="60E55BD3" w:rsidR="001E599B" w:rsidRPr="00064528" w:rsidRDefault="001E599B" w:rsidP="001E599B">
            <w:pPr>
              <w:pStyle w:val="2-"/>
              <w:rPr>
                <w:color w:val="00B050"/>
              </w:rPr>
            </w:pPr>
            <w:r>
              <w:tab/>
            </w:r>
            <w:r>
              <w:tab/>
            </w:r>
            <w:r w:rsidRPr="001E599B">
              <w:t>“baseType”</w:t>
            </w:r>
            <w:r>
              <w:t xml:space="preserve">: </w:t>
            </w:r>
            <w:r w:rsidRPr="001E599B">
              <w:rPr>
                <w:color w:val="FF0000"/>
              </w:rPr>
              <w:t>“</w:t>
            </w:r>
            <w:r w:rsidR="00804E13">
              <w:rPr>
                <w:rFonts w:hint="eastAsia"/>
                <w:color w:val="FF0000"/>
              </w:rPr>
              <w:t>s</w:t>
            </w:r>
            <w:r w:rsidRPr="001E599B">
              <w:rPr>
                <w:color w:val="FF0000"/>
              </w:rPr>
              <w:t>tr”</w:t>
            </w:r>
            <w:r>
              <w:tab/>
            </w:r>
            <w:r>
              <w:tab/>
            </w:r>
            <w:r>
              <w:tab/>
            </w:r>
            <w:r w:rsidRPr="00064528">
              <w:rPr>
                <w:color w:val="00B050"/>
              </w:rPr>
              <w:t>//基本データ型　※</w:t>
            </w:r>
            <w:r w:rsidR="00804E13">
              <w:rPr>
                <w:color w:val="00B050"/>
              </w:rPr>
              <w:t>s</w:t>
            </w:r>
            <w:r w:rsidRPr="00064528">
              <w:rPr>
                <w:color w:val="00B050"/>
              </w:rPr>
              <w:t xml:space="preserve">tr </w:t>
            </w:r>
            <w:r w:rsidRPr="00064528">
              <w:rPr>
                <w:rFonts w:hint="eastAsia"/>
                <w:color w:val="00B050"/>
              </w:rPr>
              <w:t>が指定されたデータは、JSONデータをバイナリ</w:t>
            </w:r>
          </w:p>
          <w:p w14:paraId="1422353D" w14:textId="68EAA645" w:rsidR="001E599B" w:rsidRPr="00064528" w:rsidRDefault="001E599B" w:rsidP="001E599B">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0CF9831B" w14:textId="62EA4C78" w:rsidR="001E599B" w:rsidRDefault="001E599B" w:rsidP="001E599B">
            <w:pPr>
              <w:pStyle w:val="2-"/>
            </w:pPr>
            <w:r>
              <w:tab/>
            </w:r>
            <w:r>
              <w:tab/>
            </w:r>
            <w:r>
              <w:tab/>
            </w:r>
            <w:r>
              <w:tab/>
            </w:r>
            <w:r>
              <w:tab/>
            </w:r>
            <w:r>
              <w:tab/>
            </w:r>
            <w:r>
              <w:tab/>
            </w:r>
            <w:r>
              <w:tab/>
            </w:r>
            <w:r w:rsidRPr="00064528">
              <w:rPr>
                <w:color w:val="00B050"/>
              </w:rPr>
              <w:t>//</w:t>
            </w:r>
            <w:r w:rsidRPr="00064528">
              <w:rPr>
                <w:rFonts w:hint="eastAsia"/>
                <w:color w:val="00B050"/>
              </w:rPr>
              <w:t xml:space="preserve">　　　　　　　　（文字列）をまとめ、その参照を扱うようになる。</w:t>
            </w:r>
          </w:p>
          <w:p w14:paraId="4A3083A8" w14:textId="77777777" w:rsidR="001E599B" w:rsidRDefault="001E599B" w:rsidP="001E599B">
            <w:pPr>
              <w:pStyle w:val="2-"/>
            </w:pPr>
            <w:r>
              <w:tab/>
              <w:t>},</w:t>
            </w:r>
          </w:p>
          <w:p w14:paraId="12E1A92B" w14:textId="6DA54A3B" w:rsidR="00AC1CA8" w:rsidRDefault="00AC1CA8" w:rsidP="00AC1CA8">
            <w:pPr>
              <w:pStyle w:val="2-"/>
            </w:pPr>
            <w:r>
              <w:tab/>
            </w:r>
            <w:r w:rsidRPr="00064528">
              <w:rPr>
                <w:color w:val="00B050"/>
              </w:rPr>
              <w:t>//</w:t>
            </w:r>
            <w:r w:rsidRPr="00064528">
              <w:rPr>
                <w:rFonts w:hint="eastAsia"/>
                <w:color w:val="00B050"/>
              </w:rPr>
              <w:t>計算式型</w:t>
            </w:r>
          </w:p>
          <w:p w14:paraId="76238692" w14:textId="77777777" w:rsidR="00AC1CA8" w:rsidRDefault="00AC1CA8" w:rsidP="00AC1CA8">
            <w:pPr>
              <w:pStyle w:val="2-"/>
            </w:pPr>
            <w:r>
              <w:tab/>
              <w:t>{</w:t>
            </w:r>
          </w:p>
          <w:p w14:paraId="4BEE98D5" w14:textId="5E47D02B" w:rsidR="00AC1CA8" w:rsidRPr="00064528" w:rsidRDefault="00AC1CA8" w:rsidP="00AC1CA8">
            <w:pPr>
              <w:pStyle w:val="2-"/>
              <w:rPr>
                <w:color w:val="00B050"/>
              </w:rPr>
            </w:pPr>
            <w:r>
              <w:tab/>
            </w:r>
            <w:r>
              <w:tab/>
            </w:r>
            <w:r w:rsidRPr="001E599B">
              <w:t>“type”</w:t>
            </w:r>
            <w:r>
              <w:t>: “</w:t>
            </w:r>
            <w:r w:rsidR="00497DA5">
              <w:t>expr</w:t>
            </w:r>
            <w:r>
              <w:t>”,</w:t>
            </w:r>
            <w:r>
              <w:tab/>
            </w:r>
            <w:r>
              <w:tab/>
            </w:r>
            <w:r>
              <w:tab/>
            </w:r>
            <w:r w:rsidRPr="00064528">
              <w:rPr>
                <w:color w:val="00B050"/>
              </w:rPr>
              <w:t>//データ型</w:t>
            </w:r>
          </w:p>
          <w:p w14:paraId="1B69FEB8" w14:textId="0409DC37" w:rsidR="00AC1CA8" w:rsidRPr="00064528" w:rsidRDefault="00AC1CA8" w:rsidP="00AC1CA8">
            <w:pPr>
              <w:pStyle w:val="2-"/>
              <w:rPr>
                <w:color w:val="00B050"/>
              </w:rPr>
            </w:pPr>
            <w:r>
              <w:tab/>
            </w:r>
            <w:r>
              <w:tab/>
            </w:r>
            <w:r w:rsidRPr="001E599B">
              <w:t>“typeName”</w:t>
            </w:r>
            <w:r>
              <w:t>: “</w:t>
            </w:r>
            <w:r w:rsidR="00497DA5">
              <w:t>T_EXPR*</w:t>
            </w:r>
            <w:r>
              <w:t>”,</w:t>
            </w:r>
            <w:r>
              <w:tab/>
            </w:r>
            <w:r>
              <w:tab/>
            </w:r>
            <w:r w:rsidRPr="00064528">
              <w:rPr>
                <w:color w:val="00B050"/>
              </w:rPr>
              <w:t>//データ型名</w:t>
            </w:r>
          </w:p>
          <w:p w14:paraId="733AFB97" w14:textId="2E13B983" w:rsidR="00804E13" w:rsidRPr="00064528" w:rsidRDefault="00AC1CA8" w:rsidP="00804E13">
            <w:pPr>
              <w:pStyle w:val="2-"/>
              <w:rPr>
                <w:color w:val="00B050"/>
              </w:rPr>
            </w:pPr>
            <w:r>
              <w:tab/>
            </w:r>
            <w:r>
              <w:tab/>
            </w:r>
            <w:r w:rsidRPr="001E599B">
              <w:t>“baseType”</w:t>
            </w:r>
            <w:r>
              <w:t xml:space="preserve">: </w:t>
            </w:r>
            <w:r w:rsidRPr="00804E13">
              <w:rPr>
                <w:color w:val="FF0000"/>
              </w:rPr>
              <w:t>“</w:t>
            </w:r>
            <w:r w:rsidR="00804E13" w:rsidRPr="00804E13">
              <w:rPr>
                <w:color w:val="FF0000"/>
              </w:rPr>
              <w:t>expr</w:t>
            </w:r>
            <w:r w:rsidRPr="00804E13">
              <w:rPr>
                <w:color w:val="FF0000"/>
              </w:rPr>
              <w:t>”</w:t>
            </w:r>
            <w:r>
              <w:t>,</w:t>
            </w:r>
            <w:r>
              <w:tab/>
            </w:r>
            <w:r>
              <w:tab/>
            </w:r>
            <w:r>
              <w:tab/>
            </w:r>
            <w:r w:rsidRPr="00064528">
              <w:rPr>
                <w:color w:val="00B050"/>
              </w:rPr>
              <w:t>//基本データ型</w:t>
            </w:r>
            <w:r w:rsidR="00804E13" w:rsidRPr="00064528">
              <w:rPr>
                <w:color w:val="00B050"/>
              </w:rPr>
              <w:t xml:space="preserve">　※</w:t>
            </w:r>
            <w:r w:rsidR="00804E13">
              <w:rPr>
                <w:color w:val="00B050"/>
              </w:rPr>
              <w:t>expr</w:t>
            </w:r>
            <w:r w:rsidR="00804E13" w:rsidRPr="00064528">
              <w:rPr>
                <w:color w:val="00B050"/>
              </w:rPr>
              <w:t xml:space="preserve"> </w:t>
            </w:r>
            <w:r w:rsidR="00804E13" w:rsidRPr="00064528">
              <w:rPr>
                <w:rFonts w:hint="eastAsia"/>
                <w:color w:val="00B050"/>
              </w:rPr>
              <w:t>が指定されたデータは、JSONデータをバイナリ</w:t>
            </w:r>
          </w:p>
          <w:p w14:paraId="38D2D6BA" w14:textId="77777777" w:rsidR="00804E13" w:rsidRPr="00064528" w:rsidRDefault="00804E13" w:rsidP="00804E13">
            <w:pPr>
              <w:pStyle w:val="2-"/>
              <w:rPr>
                <w:color w:val="00B050"/>
              </w:rPr>
            </w:pPr>
            <w:r>
              <w:lastRenderedPageBreak/>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625061E2" w14:textId="77777777" w:rsidR="00804E13" w:rsidRDefault="00804E13" w:rsidP="00804E13">
            <w:pPr>
              <w:pStyle w:val="2-"/>
              <w:rPr>
                <w:color w:val="00B050"/>
              </w:rPr>
            </w:pPr>
            <w:r>
              <w:tab/>
            </w:r>
            <w:r>
              <w:tab/>
            </w:r>
            <w:r>
              <w:tab/>
            </w:r>
            <w:r>
              <w:tab/>
            </w:r>
            <w:r>
              <w:tab/>
            </w:r>
            <w:r>
              <w:tab/>
            </w:r>
            <w:r>
              <w:tab/>
            </w:r>
            <w:r>
              <w:tab/>
            </w:r>
            <w:r w:rsidRPr="00064528">
              <w:rPr>
                <w:color w:val="00B050"/>
              </w:rPr>
              <w:t>//</w:t>
            </w:r>
            <w:r>
              <w:rPr>
                <w:rFonts w:hint="eastAsia"/>
                <w:color w:val="00B050"/>
              </w:rPr>
              <w:t xml:space="preserve">　　　　　　　　（T_EXPR型の計算式データ</w:t>
            </w:r>
            <w:r w:rsidRPr="00064528">
              <w:rPr>
                <w:rFonts w:hint="eastAsia"/>
                <w:color w:val="00B050"/>
              </w:rPr>
              <w:t>）をまとめ、その参照を</w:t>
            </w:r>
          </w:p>
          <w:p w14:paraId="0B84759D" w14:textId="2551076A" w:rsidR="00804E13" w:rsidRDefault="00804E13" w:rsidP="00804E13">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Pr="00064528">
              <w:rPr>
                <w:rFonts w:hint="eastAsia"/>
                <w:color w:val="00B050"/>
              </w:rPr>
              <w:t>扱うようになる。</w:t>
            </w:r>
          </w:p>
          <w:p w14:paraId="14B4CC10" w14:textId="77777777" w:rsidR="00497DA5" w:rsidRDefault="00497DA5" w:rsidP="00497DA5">
            <w:pPr>
              <w:pStyle w:val="2-"/>
              <w:tabs>
                <w:tab w:val="clear" w:pos="1661"/>
              </w:tabs>
            </w:pPr>
            <w:r>
              <w:tab/>
            </w:r>
            <w:r>
              <w:tab/>
            </w:r>
            <w:r w:rsidRPr="00497DA5">
              <w:t>“func”</w:t>
            </w:r>
            <w:r>
              <w:t xml:space="preserve">: </w:t>
            </w:r>
            <w:r w:rsidRPr="00497DA5">
              <w:rPr>
                <w:color w:val="FF0000"/>
              </w:rPr>
              <w:t>“expr”</w:t>
            </w:r>
            <w:r>
              <w:tab/>
            </w:r>
            <w:r>
              <w:tab/>
            </w:r>
            <w:r>
              <w:tab/>
            </w:r>
            <w:r>
              <w:tab/>
            </w:r>
            <w:r w:rsidRPr="00064528">
              <w:rPr>
                <w:color w:val="00B050"/>
              </w:rPr>
              <w:t>//</w:t>
            </w:r>
            <w:r w:rsidRPr="00064528">
              <w:rPr>
                <w:rFonts w:hint="eastAsia"/>
                <w:color w:val="00B050"/>
              </w:rPr>
              <w:t>組み込み関数　※e</w:t>
            </w:r>
            <w:r w:rsidRPr="00064528">
              <w:rPr>
                <w:color w:val="00B050"/>
              </w:rPr>
              <w:t>xpr()組み込み関数は、計算式が記述された</w:t>
            </w:r>
          </w:p>
          <w:p w14:paraId="3DE2EC52" w14:textId="5BD8DCEA" w:rsidR="00497DA5" w:rsidRDefault="00497DA5" w:rsidP="00497DA5">
            <w:pPr>
              <w:pStyle w:val="2-"/>
              <w:tabs>
                <w:tab w:val="clear" w:pos="1661"/>
              </w:tabs>
            </w:pPr>
            <w:r>
              <w:tab/>
            </w:r>
            <w:r>
              <w:tab/>
            </w:r>
            <w:r>
              <w:tab/>
            </w:r>
            <w:r>
              <w:tab/>
            </w:r>
            <w:r>
              <w:tab/>
            </w:r>
            <w:r>
              <w:tab/>
            </w:r>
            <w:r>
              <w:tab/>
            </w:r>
            <w:r w:rsidRPr="00064528">
              <w:rPr>
                <w:color w:val="00B050"/>
              </w:rPr>
              <w:t>//　　　　　　　　文字列を、</w:t>
            </w:r>
            <w:r w:rsidRPr="00064528">
              <w:rPr>
                <w:rFonts w:hint="eastAsia"/>
                <w:color w:val="00B050"/>
              </w:rPr>
              <w:t>T_EXPR型（不定長のデータ部を含む）</w:t>
            </w:r>
            <w:r w:rsidR="00BC5187" w:rsidRPr="00064528">
              <w:rPr>
                <w:rFonts w:hint="eastAsia"/>
                <w:color w:val="00B050"/>
              </w:rPr>
              <w:t>の</w:t>
            </w:r>
          </w:p>
          <w:p w14:paraId="7027C690" w14:textId="5384DAA1" w:rsidR="00497DA5" w:rsidRPr="00064528" w:rsidRDefault="00497DA5" w:rsidP="00497DA5">
            <w:pPr>
              <w:pStyle w:val="2-"/>
              <w:tabs>
                <w:tab w:val="clear" w:pos="1661"/>
              </w:tabs>
              <w:rPr>
                <w:color w:val="00B050"/>
              </w:rPr>
            </w:pPr>
            <w:r>
              <w:tab/>
            </w:r>
            <w:r>
              <w:tab/>
            </w:r>
            <w:r>
              <w:tab/>
            </w:r>
            <w:r>
              <w:tab/>
            </w:r>
            <w:r>
              <w:tab/>
            </w:r>
            <w:r>
              <w:tab/>
            </w:r>
            <w:r>
              <w:tab/>
            </w:r>
            <w:r w:rsidRPr="00064528">
              <w:rPr>
                <w:color w:val="00B050"/>
              </w:rPr>
              <w:t xml:space="preserve">//　　　　　　　　</w:t>
            </w:r>
            <w:r w:rsidR="00BC5187" w:rsidRPr="00064528">
              <w:rPr>
                <w:color w:val="00B050"/>
              </w:rPr>
              <w:t>バイナリデータに</w:t>
            </w:r>
            <w:r w:rsidRPr="00064528">
              <w:rPr>
                <w:color w:val="00B050"/>
              </w:rPr>
              <w:t>変換する。</w:t>
            </w:r>
          </w:p>
          <w:p w14:paraId="2E4E64CC" w14:textId="69313101" w:rsidR="00AC1CA8" w:rsidRDefault="00AC1CA8" w:rsidP="00AC1CA8">
            <w:pPr>
              <w:pStyle w:val="2-"/>
            </w:pPr>
            <w:r>
              <w:tab/>
            </w:r>
            <w:r w:rsidR="00064528">
              <w:t>}</w:t>
            </w:r>
          </w:p>
          <w:p w14:paraId="3039B727" w14:textId="09EC0F37" w:rsidR="00633153" w:rsidRDefault="00633153" w:rsidP="006B7362">
            <w:pPr>
              <w:pStyle w:val="2-"/>
            </w:pPr>
            <w:r>
              <w:t>]</w:t>
            </w:r>
          </w:p>
        </w:tc>
      </w:tr>
    </w:tbl>
    <w:p w14:paraId="3C630197" w14:textId="77777777" w:rsidR="00064528" w:rsidRDefault="00064528" w:rsidP="002357AC">
      <w:pPr>
        <w:pStyle w:val="a9"/>
        <w:ind w:firstLine="283"/>
      </w:pPr>
    </w:p>
    <w:p w14:paraId="20E12E40" w14:textId="3A81E0E6" w:rsidR="002357AC" w:rsidRDefault="00064528" w:rsidP="002357AC">
      <w:pPr>
        <w:pStyle w:val="a9"/>
        <w:ind w:firstLine="283"/>
      </w:pPr>
      <w:r>
        <w:t>データ型定義リストは、複数の定義ファイルを変換ツール実行時に指定することが可能。</w:t>
      </w:r>
    </w:p>
    <w:p w14:paraId="239DA110" w14:textId="14162002" w:rsidR="00064528" w:rsidRDefault="00064528" w:rsidP="003E37F0">
      <w:pPr>
        <w:pStyle w:val="a9"/>
        <w:keepNext/>
        <w:keepLines/>
        <w:widowControl/>
        <w:ind w:firstLine="283"/>
      </w:pPr>
      <w:r>
        <w:t>もっとも基本的な定義リストには、下記のデータ型が定義される。</w:t>
      </w:r>
    </w:p>
    <w:p w14:paraId="37FF2E36" w14:textId="5AB45E9F" w:rsidR="003E37F0" w:rsidRDefault="003E37F0" w:rsidP="00FD4D9B">
      <w:pPr>
        <w:pStyle w:val="affff7"/>
        <w:tabs>
          <w:tab w:val="clear" w:pos="3119"/>
          <w:tab w:val="left" w:leader="dot" w:pos="1276"/>
        </w:tabs>
        <w:ind w:left="1417" w:right="-1" w:hangingChars="604" w:hanging="1268"/>
      </w:pPr>
      <w:r>
        <w:rPr>
          <w:rFonts w:hint="eastAsia"/>
        </w:rPr>
        <w:t>b</w:t>
      </w:r>
      <w:r w:rsidR="0081522A">
        <w:t>ool</w:t>
      </w:r>
      <w:r>
        <w:t xml:space="preserve"> </w:t>
      </w:r>
      <w:r>
        <w:tab/>
      </w:r>
      <w:r>
        <w:tab/>
      </w:r>
      <w:r>
        <w:t>真偽値：</w:t>
      </w:r>
      <w:r>
        <w:rPr>
          <w:rFonts w:hint="eastAsia"/>
        </w:rPr>
        <w:t>1</w:t>
      </w:r>
      <w:r>
        <w:rPr>
          <w:rFonts w:hint="eastAsia"/>
        </w:rPr>
        <w:t>バイト：</w:t>
      </w:r>
      <w:r>
        <w:rPr>
          <w:rFonts w:hint="eastAsia"/>
        </w:rPr>
        <w:t>true/false</w:t>
      </w:r>
    </w:p>
    <w:p w14:paraId="6C7FE1D4" w14:textId="672F163F" w:rsidR="003E37F0" w:rsidRDefault="00064528" w:rsidP="00FD4D9B">
      <w:pPr>
        <w:pStyle w:val="affff7"/>
        <w:tabs>
          <w:tab w:val="clear" w:pos="3119"/>
          <w:tab w:val="left" w:leader="dot" w:pos="1276"/>
        </w:tabs>
        <w:ind w:left="1417" w:right="-1" w:hangingChars="604" w:hanging="1268"/>
      </w:pPr>
      <w:r>
        <w:t>i8</w:t>
      </w:r>
      <w:r w:rsidR="003E37F0">
        <w:t xml:space="preserve"> </w:t>
      </w:r>
      <w:r w:rsidR="003E37F0">
        <w:tab/>
      </w:r>
      <w:r w:rsidR="003E37F0">
        <w:tab/>
      </w:r>
      <w:r w:rsidR="003E37F0">
        <w:t>符号付き</w:t>
      </w:r>
      <w:r w:rsidR="003E37F0">
        <w:rPr>
          <w:rFonts w:hint="eastAsia"/>
        </w:rPr>
        <w:t>8bit</w:t>
      </w:r>
      <w:r w:rsidR="003E37F0">
        <w:t>整数：</w:t>
      </w:r>
      <w:r w:rsidR="003E37F0">
        <w:rPr>
          <w:rFonts w:hint="eastAsia"/>
        </w:rPr>
        <w:t>1</w:t>
      </w:r>
      <w:r w:rsidR="003E37F0">
        <w:rPr>
          <w:rFonts w:hint="eastAsia"/>
        </w:rPr>
        <w:t>バイト：</w:t>
      </w:r>
      <w:r w:rsidR="003E37F0">
        <w:rPr>
          <w:rFonts w:hint="eastAsia"/>
        </w:rPr>
        <w:t>-128</w:t>
      </w:r>
      <w:r w:rsidR="00F21914">
        <w:rPr>
          <w:rFonts w:hint="eastAsia"/>
        </w:rPr>
        <w:t xml:space="preserve"> </w:t>
      </w:r>
      <w:r w:rsidR="003E37F0">
        <w:rPr>
          <w:rFonts w:hint="eastAsia"/>
        </w:rPr>
        <w:t>～</w:t>
      </w:r>
      <w:r w:rsidR="00F21914">
        <w:rPr>
          <w:rFonts w:hint="eastAsia"/>
        </w:rPr>
        <w:t xml:space="preserve"> </w:t>
      </w:r>
      <w:r w:rsidR="003E37F0">
        <w:rPr>
          <w:rFonts w:hint="eastAsia"/>
        </w:rPr>
        <w:t>127</w:t>
      </w:r>
    </w:p>
    <w:p w14:paraId="4C80AFE2" w14:textId="754DF864" w:rsidR="003E37F0" w:rsidRDefault="00064528" w:rsidP="00FD4D9B">
      <w:pPr>
        <w:pStyle w:val="affff7"/>
        <w:tabs>
          <w:tab w:val="clear" w:pos="3119"/>
          <w:tab w:val="left" w:leader="dot" w:pos="1276"/>
        </w:tabs>
        <w:ind w:left="1417" w:right="-1" w:hangingChars="604" w:hanging="1268"/>
      </w:pPr>
      <w:r>
        <w:t>u8</w:t>
      </w:r>
      <w:r w:rsidR="003E37F0">
        <w:t xml:space="preserve"> </w:t>
      </w:r>
      <w:r w:rsidR="003E37F0">
        <w:tab/>
      </w:r>
      <w:r w:rsidR="003E37F0">
        <w:tab/>
      </w:r>
      <w:r w:rsidR="003E37F0">
        <w:t>符号無し</w:t>
      </w:r>
      <w:r w:rsidR="003E37F0">
        <w:rPr>
          <w:rFonts w:hint="eastAsia"/>
        </w:rPr>
        <w:t>8bit</w:t>
      </w:r>
      <w:r w:rsidR="003E37F0">
        <w:t>整数：</w:t>
      </w:r>
      <w:r w:rsidR="003E37F0">
        <w:rPr>
          <w:rFonts w:hint="eastAsia"/>
        </w:rPr>
        <w:t>1</w:t>
      </w:r>
      <w:r w:rsidR="003E37F0">
        <w:rPr>
          <w:rFonts w:hint="eastAsia"/>
        </w:rPr>
        <w:t>バイト：</w:t>
      </w:r>
      <w:r w:rsidR="003E37F0">
        <w:rPr>
          <w:rFonts w:hint="eastAsia"/>
        </w:rPr>
        <w:t>0</w:t>
      </w:r>
      <w:r w:rsidR="00F21914">
        <w:t xml:space="preserve"> </w:t>
      </w:r>
      <w:r w:rsidR="003E37F0">
        <w:rPr>
          <w:rFonts w:hint="eastAsia"/>
        </w:rPr>
        <w:t>～</w:t>
      </w:r>
      <w:r w:rsidR="00F21914">
        <w:rPr>
          <w:rFonts w:hint="eastAsia"/>
        </w:rPr>
        <w:t xml:space="preserve"> </w:t>
      </w:r>
      <w:r w:rsidR="003E37F0">
        <w:rPr>
          <w:rFonts w:hint="eastAsia"/>
        </w:rPr>
        <w:t>255</w:t>
      </w:r>
    </w:p>
    <w:p w14:paraId="1882D6FE" w14:textId="4C4E8ACF" w:rsidR="003E37F0" w:rsidRDefault="00064528" w:rsidP="00FD4D9B">
      <w:pPr>
        <w:pStyle w:val="affff7"/>
        <w:tabs>
          <w:tab w:val="clear" w:pos="3119"/>
          <w:tab w:val="left" w:leader="dot" w:pos="1276"/>
        </w:tabs>
        <w:ind w:left="1417" w:right="-1" w:hangingChars="604" w:hanging="1268"/>
      </w:pPr>
      <w:r>
        <w:t>i16</w:t>
      </w:r>
      <w:r w:rsidR="003E37F0">
        <w:t xml:space="preserve"> </w:t>
      </w:r>
      <w:r w:rsidR="003E37F0">
        <w:tab/>
      </w:r>
      <w:r w:rsidR="003E37F0">
        <w:tab/>
      </w:r>
      <w:r w:rsidR="003E37F0">
        <w:t>符号付き</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32</w:t>
      </w:r>
      <w:r w:rsidR="00FD4D9B">
        <w:t>,</w:t>
      </w:r>
      <w:r w:rsidR="00FD4D9B">
        <w:rPr>
          <w:rFonts w:hint="eastAsia"/>
        </w:rPr>
        <w:t>768</w:t>
      </w:r>
      <w:r w:rsidR="00F21914">
        <w:t xml:space="preserve"> </w:t>
      </w:r>
      <w:r w:rsidR="00FD4D9B">
        <w:rPr>
          <w:rFonts w:hint="eastAsia"/>
        </w:rPr>
        <w:t>～</w:t>
      </w:r>
      <w:r w:rsidR="00F21914">
        <w:rPr>
          <w:rFonts w:hint="eastAsia"/>
        </w:rPr>
        <w:t xml:space="preserve"> </w:t>
      </w:r>
      <w:r w:rsidR="00FD4D9B">
        <w:rPr>
          <w:rFonts w:hint="eastAsia"/>
        </w:rPr>
        <w:t>32</w:t>
      </w:r>
      <w:r w:rsidR="00FD4D9B">
        <w:t>,</w:t>
      </w:r>
      <w:r w:rsidR="00FD4D9B">
        <w:rPr>
          <w:rFonts w:hint="eastAsia"/>
        </w:rPr>
        <w:t>767</w:t>
      </w:r>
    </w:p>
    <w:p w14:paraId="1773C813" w14:textId="5B81AD53" w:rsidR="003E37F0" w:rsidRDefault="00064528" w:rsidP="00FD4D9B">
      <w:pPr>
        <w:pStyle w:val="affff7"/>
        <w:tabs>
          <w:tab w:val="clear" w:pos="3119"/>
          <w:tab w:val="left" w:leader="dot" w:pos="1276"/>
        </w:tabs>
        <w:ind w:left="1417" w:right="-1" w:hangingChars="604" w:hanging="1268"/>
      </w:pPr>
      <w:r>
        <w:t>u16</w:t>
      </w:r>
      <w:r w:rsidR="003E37F0">
        <w:t xml:space="preserve"> </w:t>
      </w:r>
      <w:r w:rsidR="003E37F0">
        <w:tab/>
      </w:r>
      <w:r w:rsidR="003E37F0">
        <w:tab/>
      </w:r>
      <w:r w:rsidR="003E37F0">
        <w:t>符号なし</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Pr>
          <w:rFonts w:hint="eastAsia"/>
        </w:rPr>
        <w:t>65</w:t>
      </w:r>
      <w:r w:rsidR="00FD4D9B">
        <w:t>,</w:t>
      </w:r>
      <w:r w:rsidR="00FD4D9B">
        <w:rPr>
          <w:rFonts w:hint="eastAsia"/>
        </w:rPr>
        <w:t>535</w:t>
      </w:r>
    </w:p>
    <w:p w14:paraId="777B087E" w14:textId="7685389B" w:rsidR="003E37F0" w:rsidRDefault="00064528" w:rsidP="00FD4D9B">
      <w:pPr>
        <w:pStyle w:val="affff7"/>
        <w:tabs>
          <w:tab w:val="clear" w:pos="3119"/>
          <w:tab w:val="left" w:leader="dot" w:pos="1276"/>
        </w:tabs>
        <w:ind w:left="1417" w:right="-1" w:hangingChars="604" w:hanging="1268"/>
      </w:pPr>
      <w:r>
        <w:t>i32</w:t>
      </w:r>
      <w:r w:rsidR="003E37F0">
        <w:t xml:space="preserve"> </w:t>
      </w:r>
      <w:r w:rsidR="003E37F0">
        <w:tab/>
      </w:r>
      <w:r w:rsidR="003E37F0">
        <w:tab/>
      </w:r>
      <w:r w:rsidR="003E37F0">
        <w:t>符号付き</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w:t>
      </w:r>
      <w:r w:rsidR="00FD4D9B" w:rsidRPr="00FD4D9B">
        <w:t>2</w:t>
      </w:r>
      <w:r w:rsidR="00FD4D9B">
        <w:t>,</w:t>
      </w:r>
      <w:r w:rsidR="00FD4D9B" w:rsidRPr="00FD4D9B">
        <w:t>147</w:t>
      </w:r>
      <w:r w:rsidR="00FD4D9B">
        <w:t>,</w:t>
      </w:r>
      <w:r w:rsidR="00FD4D9B" w:rsidRPr="00FD4D9B">
        <w:t>483</w:t>
      </w:r>
      <w:r w:rsidR="00FD4D9B">
        <w:t>,</w:t>
      </w:r>
      <w:r w:rsidR="00FD4D9B" w:rsidRPr="00FD4D9B">
        <w:t>648</w:t>
      </w:r>
      <w:r w:rsidR="00F21914">
        <w:t xml:space="preserve"> </w:t>
      </w:r>
      <w:r w:rsidR="00FD4D9B">
        <w:t>～</w:t>
      </w:r>
      <w:r w:rsidR="00F21914">
        <w:rPr>
          <w:rFonts w:hint="eastAsia"/>
        </w:rPr>
        <w:t xml:space="preserve"> </w:t>
      </w:r>
      <w:r w:rsidR="00FD4D9B" w:rsidRPr="00FD4D9B">
        <w:t>2</w:t>
      </w:r>
      <w:r w:rsidR="00FD4D9B">
        <w:t>,</w:t>
      </w:r>
      <w:r w:rsidR="00FD4D9B" w:rsidRPr="00FD4D9B">
        <w:t>147</w:t>
      </w:r>
      <w:r w:rsidR="00FD4D9B">
        <w:t>,</w:t>
      </w:r>
      <w:r w:rsidR="00FD4D9B" w:rsidRPr="00FD4D9B">
        <w:t>483</w:t>
      </w:r>
      <w:r w:rsidR="00FD4D9B">
        <w:t>,</w:t>
      </w:r>
      <w:r w:rsidR="00FD4D9B" w:rsidRPr="00FD4D9B">
        <w:t>64</w:t>
      </w:r>
      <w:r w:rsidR="00FD4D9B">
        <w:t>7</w:t>
      </w:r>
    </w:p>
    <w:p w14:paraId="30DC3ACE" w14:textId="063B9B58" w:rsidR="003E37F0" w:rsidRDefault="00064528" w:rsidP="00FD4D9B">
      <w:pPr>
        <w:pStyle w:val="affff7"/>
        <w:tabs>
          <w:tab w:val="clear" w:pos="3119"/>
          <w:tab w:val="left" w:leader="dot" w:pos="1276"/>
        </w:tabs>
        <w:ind w:left="1417" w:right="-1" w:hangingChars="604" w:hanging="1268"/>
      </w:pPr>
      <w:r>
        <w:t>u32</w:t>
      </w:r>
      <w:r w:rsidR="003E37F0">
        <w:t xml:space="preserve"> </w:t>
      </w:r>
      <w:r w:rsidR="003E37F0">
        <w:tab/>
      </w:r>
      <w:r w:rsidR="003E37F0">
        <w:tab/>
      </w:r>
      <w:r w:rsidR="003E37F0">
        <w:t>符号なし</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4</w:t>
      </w:r>
      <w:r w:rsidR="00FD4D9B">
        <w:t>,</w:t>
      </w:r>
      <w:r w:rsidR="00FD4D9B" w:rsidRPr="00FD4D9B">
        <w:t>294</w:t>
      </w:r>
      <w:r w:rsidR="00FD4D9B">
        <w:t>,</w:t>
      </w:r>
      <w:r w:rsidR="00FD4D9B" w:rsidRPr="00FD4D9B">
        <w:t>967</w:t>
      </w:r>
      <w:r w:rsidR="00FD4D9B">
        <w:t>,</w:t>
      </w:r>
      <w:r w:rsidR="00FD4D9B" w:rsidRPr="00FD4D9B">
        <w:t>29</w:t>
      </w:r>
      <w:r w:rsidR="00FD4D9B">
        <w:t>5</w:t>
      </w:r>
    </w:p>
    <w:p w14:paraId="4629022A" w14:textId="4F855441" w:rsidR="00F21914" w:rsidRDefault="00064528" w:rsidP="00193574">
      <w:pPr>
        <w:pStyle w:val="affff7"/>
        <w:tabs>
          <w:tab w:val="clear" w:pos="3119"/>
          <w:tab w:val="left" w:leader="dot" w:pos="1276"/>
        </w:tabs>
        <w:ind w:left="1417" w:hangingChars="604" w:hanging="1268"/>
      </w:pPr>
      <w:r>
        <w:t>i64</w:t>
      </w:r>
      <w:r w:rsidR="003E37F0">
        <w:t xml:space="preserve"> </w:t>
      </w:r>
      <w:r w:rsidR="003E37F0">
        <w:tab/>
      </w:r>
      <w:r w:rsidR="003E37F0">
        <w:tab/>
      </w:r>
      <w:r w:rsidR="003E37F0">
        <w:t>符号付き</w:t>
      </w:r>
      <w:r w:rsidR="003E37F0">
        <w:rPr>
          <w:rFonts w:hint="eastAsia"/>
        </w:rPr>
        <w:t>64bit</w:t>
      </w:r>
      <w:r w:rsidR="003E37F0">
        <w:rPr>
          <w:rFonts w:hint="eastAsia"/>
        </w:rPr>
        <w:t>整数：</w:t>
      </w:r>
      <w:r w:rsidR="003E37F0">
        <w:rPr>
          <w:rFonts w:hint="eastAsia"/>
        </w:rPr>
        <w:t>8</w:t>
      </w:r>
      <w:r w:rsidR="003E37F0">
        <w:rPr>
          <w:rFonts w:hint="eastAsia"/>
        </w:rPr>
        <w:t>バイト：</w:t>
      </w:r>
      <w:r w:rsidR="00F21914">
        <w:rPr>
          <w:rFonts w:hint="eastAsia"/>
        </w:rPr>
        <w:t>-</w:t>
      </w:r>
      <w:r w:rsidR="00F21914" w:rsidRPr="00193574">
        <w:t>9</w:t>
      </w:r>
      <w:r w:rsidR="00F21914">
        <w:t>,</w:t>
      </w:r>
      <w:r w:rsidR="00F21914" w:rsidRPr="00193574">
        <w:t>223</w:t>
      </w:r>
      <w:r w:rsidR="00F21914">
        <w:t>,</w:t>
      </w:r>
      <w:r w:rsidR="00F21914" w:rsidRPr="00193574">
        <w:t>372</w:t>
      </w:r>
      <w:r w:rsidR="00F21914">
        <w:t>,</w:t>
      </w:r>
      <w:r w:rsidR="00F21914" w:rsidRPr="00193574">
        <w:t>036</w:t>
      </w:r>
      <w:r w:rsidR="00F21914">
        <w:t>,</w:t>
      </w:r>
      <w:r w:rsidR="00F21914" w:rsidRPr="00193574">
        <w:t>854</w:t>
      </w:r>
      <w:r w:rsidR="00F21914">
        <w:t>,</w:t>
      </w:r>
      <w:r w:rsidR="00F21914" w:rsidRPr="00193574">
        <w:t>775</w:t>
      </w:r>
      <w:r w:rsidR="00F21914">
        <w:t>,</w:t>
      </w:r>
      <w:r w:rsidR="00F21914" w:rsidRPr="00193574">
        <w:t>80</w:t>
      </w:r>
      <w:r w:rsidR="00F21914">
        <w:t>8</w:t>
      </w:r>
    </w:p>
    <w:p w14:paraId="4167A6DD" w14:textId="37C3360B" w:rsidR="003E37F0" w:rsidRDefault="00F21914" w:rsidP="00F21914">
      <w:pPr>
        <w:pStyle w:val="affff7"/>
        <w:numPr>
          <w:ilvl w:val="0"/>
          <w:numId w:val="0"/>
        </w:numPr>
        <w:tabs>
          <w:tab w:val="clear" w:pos="426"/>
          <w:tab w:val="clear" w:pos="3119"/>
          <w:tab w:val="right" w:pos="8504"/>
        </w:tabs>
        <w:ind w:left="1417"/>
      </w:pPr>
      <w:r>
        <w:tab/>
      </w:r>
      <w:r w:rsidR="00193574">
        <w:t>～</w:t>
      </w:r>
      <w:r>
        <w:rPr>
          <w:rFonts w:hint="eastAsia"/>
        </w:rPr>
        <w:t xml:space="preserve"> </w:t>
      </w:r>
      <w:r w:rsidR="00193574" w:rsidRPr="00193574">
        <w:t>9</w:t>
      </w:r>
      <w:r w:rsidR="00193574">
        <w:t>,</w:t>
      </w:r>
      <w:r w:rsidR="00193574" w:rsidRPr="00193574">
        <w:t>223</w:t>
      </w:r>
      <w:r w:rsidR="00193574">
        <w:t>,</w:t>
      </w:r>
      <w:r w:rsidR="00193574" w:rsidRPr="00193574">
        <w:t>372</w:t>
      </w:r>
      <w:r w:rsidR="00193574">
        <w:t>,</w:t>
      </w:r>
      <w:r w:rsidR="00193574" w:rsidRPr="00193574">
        <w:t>036</w:t>
      </w:r>
      <w:r w:rsidR="00193574">
        <w:t>,</w:t>
      </w:r>
      <w:r w:rsidR="00193574" w:rsidRPr="00193574">
        <w:t>854</w:t>
      </w:r>
      <w:r w:rsidR="00193574">
        <w:t>,</w:t>
      </w:r>
      <w:r w:rsidR="00193574" w:rsidRPr="00193574">
        <w:t>775</w:t>
      </w:r>
      <w:r w:rsidR="00193574">
        <w:t>,</w:t>
      </w:r>
      <w:r w:rsidR="00193574" w:rsidRPr="00193574">
        <w:t>807</w:t>
      </w:r>
    </w:p>
    <w:p w14:paraId="71BDD833" w14:textId="44972D22" w:rsidR="003E37F0" w:rsidRDefault="00064528" w:rsidP="00FD4D9B">
      <w:pPr>
        <w:pStyle w:val="affff7"/>
        <w:tabs>
          <w:tab w:val="clear" w:pos="3119"/>
          <w:tab w:val="left" w:leader="dot" w:pos="1276"/>
        </w:tabs>
        <w:ind w:left="1417" w:hangingChars="604" w:hanging="1268"/>
      </w:pPr>
      <w:r>
        <w:t>u64</w:t>
      </w:r>
      <w:r w:rsidR="003E37F0">
        <w:t xml:space="preserve"> </w:t>
      </w:r>
      <w:r w:rsidR="003E37F0">
        <w:tab/>
      </w:r>
      <w:r w:rsidR="003E37F0">
        <w:tab/>
      </w:r>
      <w:r w:rsidR="003E37F0">
        <w:t>符号なし</w:t>
      </w:r>
      <w:r w:rsidR="003E37F0">
        <w:rPr>
          <w:rFonts w:hint="eastAsia"/>
        </w:rPr>
        <w:t>64bit</w:t>
      </w:r>
      <w:r w:rsidR="003E37F0">
        <w:rPr>
          <w:rFonts w:hint="eastAsia"/>
        </w:rPr>
        <w:t>整数：</w:t>
      </w:r>
      <w:r w:rsidR="003E37F0">
        <w:rPr>
          <w:rFonts w:hint="eastAsia"/>
        </w:rPr>
        <w:t>8</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18</w:t>
      </w:r>
      <w:r w:rsidR="00FD4D9B">
        <w:t>,</w:t>
      </w:r>
      <w:r w:rsidR="00FD4D9B" w:rsidRPr="00FD4D9B">
        <w:t>446</w:t>
      </w:r>
      <w:r w:rsidR="00FD4D9B">
        <w:t>,</w:t>
      </w:r>
      <w:r w:rsidR="00FD4D9B" w:rsidRPr="00FD4D9B">
        <w:t>744</w:t>
      </w:r>
      <w:r w:rsidR="00FD4D9B">
        <w:t>,</w:t>
      </w:r>
      <w:r w:rsidR="00FD4D9B" w:rsidRPr="00FD4D9B">
        <w:t>073</w:t>
      </w:r>
      <w:r w:rsidR="00FD4D9B">
        <w:t>,</w:t>
      </w:r>
      <w:r w:rsidR="00FD4D9B" w:rsidRPr="00FD4D9B">
        <w:t>709</w:t>
      </w:r>
      <w:r w:rsidR="00FD4D9B">
        <w:t>,</w:t>
      </w:r>
      <w:r w:rsidR="00FD4D9B" w:rsidRPr="00FD4D9B">
        <w:t>551</w:t>
      </w:r>
      <w:r w:rsidR="00FD4D9B">
        <w:t>,</w:t>
      </w:r>
      <w:r w:rsidR="00193574">
        <w:t>615</w:t>
      </w:r>
    </w:p>
    <w:p w14:paraId="104E4B67" w14:textId="42FA4C76" w:rsidR="003E37F0" w:rsidRDefault="00064528" w:rsidP="00FD4D9B">
      <w:pPr>
        <w:pStyle w:val="affff7"/>
        <w:tabs>
          <w:tab w:val="clear" w:pos="3119"/>
          <w:tab w:val="left" w:leader="dot" w:pos="1276"/>
        </w:tabs>
        <w:ind w:left="1417" w:right="-1" w:hangingChars="604" w:hanging="1268"/>
      </w:pPr>
      <w:r>
        <w:t>f32</w:t>
      </w:r>
      <w:r w:rsidR="003E37F0">
        <w:t xml:space="preserve"> </w:t>
      </w:r>
      <w:r w:rsidR="003E37F0">
        <w:tab/>
      </w:r>
      <w:r w:rsidR="003E37F0">
        <w:tab/>
      </w:r>
      <w:r w:rsidR="00F21914">
        <w:t>32bit</w:t>
      </w:r>
      <w:r w:rsidR="00F21914">
        <w:t>浮動小数点：</w:t>
      </w:r>
      <w:r w:rsidR="00F21914">
        <w:rPr>
          <w:rFonts w:hint="eastAsia"/>
        </w:rPr>
        <w:t>4</w:t>
      </w:r>
      <w:r w:rsidR="00F21914">
        <w:rPr>
          <w:rFonts w:hint="eastAsia"/>
        </w:rPr>
        <w:t>バイト：</w:t>
      </w:r>
      <w:r w:rsidR="00A144A3">
        <w:t>1 + 8 + 23 bits</w:t>
      </w:r>
      <w:r w:rsidR="00700CAA">
        <w:rPr>
          <w:rFonts w:hint="eastAsia"/>
        </w:rPr>
        <w:t>（符号＋指数＋仮数）</w:t>
      </w:r>
    </w:p>
    <w:p w14:paraId="36FAE452" w14:textId="1895BC85" w:rsidR="003E37F0" w:rsidRDefault="00064528" w:rsidP="00FD4D9B">
      <w:pPr>
        <w:pStyle w:val="affff7"/>
        <w:tabs>
          <w:tab w:val="clear" w:pos="3119"/>
          <w:tab w:val="left" w:leader="dot" w:pos="1276"/>
        </w:tabs>
        <w:ind w:left="1417" w:right="-1" w:hangingChars="604" w:hanging="1268"/>
      </w:pPr>
      <w:r>
        <w:t>f64</w:t>
      </w:r>
      <w:r w:rsidR="003E37F0">
        <w:t xml:space="preserve"> </w:t>
      </w:r>
      <w:r w:rsidR="003E37F0">
        <w:tab/>
      </w:r>
      <w:r w:rsidR="003E37F0">
        <w:tab/>
      </w:r>
      <w:r w:rsidR="00F21914">
        <w:t>64</w:t>
      </w:r>
      <w:r w:rsidR="00F21914">
        <w:rPr>
          <w:rFonts w:hint="eastAsia"/>
        </w:rPr>
        <w:t>bit</w:t>
      </w:r>
      <w:r w:rsidR="00F21914">
        <w:rPr>
          <w:rFonts w:hint="eastAsia"/>
        </w:rPr>
        <w:t>浮動小数点：</w:t>
      </w:r>
      <w:r w:rsidR="00F21914">
        <w:rPr>
          <w:rFonts w:hint="eastAsia"/>
        </w:rPr>
        <w:t>8</w:t>
      </w:r>
      <w:r w:rsidR="00F21914">
        <w:rPr>
          <w:rFonts w:hint="eastAsia"/>
        </w:rPr>
        <w:t>バイト：</w:t>
      </w:r>
      <w:r w:rsidR="00A144A3">
        <w:rPr>
          <w:rFonts w:hint="eastAsia"/>
        </w:rPr>
        <w:t>1 + 11 + 52 bits</w:t>
      </w:r>
      <w:r w:rsidR="00700CAA">
        <w:rPr>
          <w:rFonts w:hint="eastAsia"/>
        </w:rPr>
        <w:t>（符号＋指数＋仮数）</w:t>
      </w:r>
    </w:p>
    <w:p w14:paraId="675714CF" w14:textId="134990A9" w:rsidR="003E37F0" w:rsidRDefault="00EB4A50" w:rsidP="00FD4D9B">
      <w:pPr>
        <w:pStyle w:val="affff7"/>
        <w:tabs>
          <w:tab w:val="clear" w:pos="3119"/>
          <w:tab w:val="left" w:leader="dot" w:pos="1276"/>
        </w:tabs>
        <w:ind w:left="1417" w:right="-1" w:hangingChars="604" w:hanging="1268"/>
      </w:pPr>
      <w:r>
        <w:t>str</w:t>
      </w:r>
      <w:r w:rsidR="003E37F0">
        <w:t xml:space="preserve"> </w:t>
      </w:r>
      <w:r w:rsidR="003E37F0">
        <w:tab/>
      </w:r>
      <w:r w:rsidR="003E37F0">
        <w:tab/>
      </w:r>
      <w:r w:rsidR="00A144A3">
        <w:t>文字列：ポインター（オフセット値）＋実データ（</w:t>
      </w:r>
      <w:r w:rsidR="00A144A3">
        <w:rPr>
          <w:rFonts w:hint="eastAsia"/>
        </w:rPr>
        <w:t>cha</w:t>
      </w:r>
      <w:r w:rsidR="00A144A3">
        <w:t>r[]</w:t>
      </w:r>
      <w:r w:rsidR="00A144A3">
        <w:t>型）</w:t>
      </w:r>
    </w:p>
    <w:p w14:paraId="38755FB1" w14:textId="6BF52FBE" w:rsidR="003E37F0" w:rsidRDefault="003D1BD5" w:rsidP="00FD4D9B">
      <w:pPr>
        <w:pStyle w:val="affff7"/>
        <w:tabs>
          <w:tab w:val="clear" w:pos="3119"/>
          <w:tab w:val="left" w:leader="dot" w:pos="1276"/>
        </w:tabs>
        <w:ind w:left="1417" w:right="-1" w:hangingChars="604" w:hanging="1268"/>
      </w:pPr>
      <w:r>
        <w:t>expr</w:t>
      </w:r>
      <w:r w:rsidR="003E37F0">
        <w:t xml:space="preserve"> </w:t>
      </w:r>
      <w:r w:rsidR="003E37F0">
        <w:tab/>
      </w:r>
      <w:r w:rsidR="003E37F0">
        <w:tab/>
      </w:r>
      <w:r w:rsidR="00A144A3">
        <w:t>計算式：ポインター（オフセット値）＋実データ（</w:t>
      </w:r>
      <w:r w:rsidR="00A144A3">
        <w:rPr>
          <w:rFonts w:hint="eastAsia"/>
        </w:rPr>
        <w:t>T_EXPR</w:t>
      </w:r>
      <w:r w:rsidR="00A144A3">
        <w:rPr>
          <w:rFonts w:hint="eastAsia"/>
        </w:rPr>
        <w:t>型＋データ長</w:t>
      </w:r>
      <w:r w:rsidR="00A144A3">
        <w:t>）</w:t>
      </w:r>
    </w:p>
    <w:p w14:paraId="6BA72DEA" w14:textId="2EDEF787" w:rsidR="003E37F0" w:rsidRDefault="00EB4A50" w:rsidP="00FD4D9B">
      <w:pPr>
        <w:pStyle w:val="affff7"/>
        <w:tabs>
          <w:tab w:val="clear" w:pos="3119"/>
          <w:tab w:val="left" w:leader="dot" w:pos="1276"/>
        </w:tabs>
        <w:ind w:left="1417" w:right="-1" w:hangingChars="604" w:hanging="1268"/>
      </w:pPr>
      <w:r>
        <w:t>crc</w:t>
      </w:r>
      <w:r w:rsidR="003E37F0">
        <w:t xml:space="preserve"> </w:t>
      </w:r>
      <w:r w:rsidR="003E37F0">
        <w:tab/>
      </w:r>
      <w:r w:rsidR="003E37F0">
        <w:tab/>
      </w:r>
      <w:r w:rsidR="003D1BD5">
        <w:rPr>
          <w:rFonts w:hint="eastAsia"/>
        </w:rPr>
        <w:t>符号なし</w:t>
      </w:r>
      <w:r w:rsidR="003D1BD5">
        <w:rPr>
          <w:rFonts w:hint="eastAsia"/>
        </w:rPr>
        <w:t>32bit</w:t>
      </w:r>
      <w:r w:rsidR="003D1BD5">
        <w:rPr>
          <w:rFonts w:hint="eastAsia"/>
        </w:rPr>
        <w:t>整数：</w:t>
      </w:r>
      <w:r w:rsidR="003D1BD5">
        <w:rPr>
          <w:rFonts w:hint="eastAsia"/>
        </w:rPr>
        <w:t>4</w:t>
      </w:r>
      <w:r w:rsidR="003D1BD5">
        <w:rPr>
          <w:rFonts w:hint="eastAsia"/>
        </w:rPr>
        <w:t>バイト：</w:t>
      </w:r>
      <w:r w:rsidR="003D1BD5">
        <w:rPr>
          <w:rFonts w:hint="eastAsia"/>
        </w:rPr>
        <w:t>32bit</w:t>
      </w:r>
      <w:r w:rsidR="000C3183">
        <w:t xml:space="preserve"> </w:t>
      </w:r>
      <w:r w:rsidR="003D1BD5">
        <w:rPr>
          <w:rFonts w:hint="eastAsia"/>
        </w:rPr>
        <w:t>CRC</w:t>
      </w:r>
      <w:r w:rsidR="000C3183">
        <w:rPr>
          <w:rFonts w:hint="eastAsia"/>
        </w:rPr>
        <w:t>値</w:t>
      </w:r>
    </w:p>
    <w:p w14:paraId="2FD6B855" w14:textId="1754631F" w:rsidR="00064528" w:rsidRDefault="003D1BD5" w:rsidP="00FD4D9B">
      <w:pPr>
        <w:pStyle w:val="affff7"/>
        <w:tabs>
          <w:tab w:val="clear" w:pos="3119"/>
          <w:tab w:val="left" w:leader="dot" w:pos="1276"/>
        </w:tabs>
        <w:ind w:left="1417" w:right="-1" w:hangingChars="604" w:hanging="1268"/>
      </w:pPr>
      <w:r>
        <w:t>crc</w:t>
      </w:r>
      <w:r w:rsidR="00C65CC6">
        <w:rPr>
          <w:rFonts w:hint="eastAsia"/>
        </w:rPr>
        <w:t>s</w:t>
      </w:r>
      <w:r w:rsidR="003E37F0">
        <w:t xml:space="preserve"> </w:t>
      </w:r>
      <w:r w:rsidR="003E37F0">
        <w:tab/>
      </w:r>
      <w:r w:rsidR="003E37F0">
        <w:tab/>
      </w:r>
      <w:r>
        <w:rPr>
          <w:rFonts w:hint="eastAsia"/>
        </w:rPr>
        <w:t>符号なし</w:t>
      </w:r>
      <w:r>
        <w:rPr>
          <w:rFonts w:hint="eastAsia"/>
        </w:rPr>
        <w:t>32bit</w:t>
      </w:r>
      <w:r>
        <w:rPr>
          <w:rFonts w:hint="eastAsia"/>
        </w:rPr>
        <w:t>整数：</w:t>
      </w:r>
      <w:r>
        <w:rPr>
          <w:rFonts w:hint="eastAsia"/>
        </w:rPr>
        <w:t>4</w:t>
      </w:r>
      <w:r>
        <w:rPr>
          <w:rFonts w:hint="eastAsia"/>
        </w:rPr>
        <w:t>バイト：</w:t>
      </w:r>
      <w:r>
        <w:rPr>
          <w:rFonts w:hint="eastAsia"/>
        </w:rPr>
        <w:t>32bit</w:t>
      </w:r>
      <w:r w:rsidR="000C3183">
        <w:t xml:space="preserve"> </w:t>
      </w:r>
      <w:r>
        <w:rPr>
          <w:rFonts w:hint="eastAsia"/>
        </w:rPr>
        <w:t>CRC</w:t>
      </w:r>
      <w:r w:rsidR="000C3183">
        <w:rPr>
          <w:rFonts w:hint="eastAsia"/>
        </w:rPr>
        <w:t>値</w:t>
      </w:r>
      <w:r>
        <w:rPr>
          <w:rFonts w:hint="eastAsia"/>
        </w:rPr>
        <w:t>（文字列を小文字化して</w:t>
      </w:r>
      <w:r w:rsidR="000C3183">
        <w:rPr>
          <w:rFonts w:hint="eastAsia"/>
        </w:rPr>
        <w:t>算出</w:t>
      </w:r>
      <w:r>
        <w:rPr>
          <w:rFonts w:hint="eastAsia"/>
        </w:rPr>
        <w:t>）</w:t>
      </w:r>
    </w:p>
    <w:p w14:paraId="79B82451" w14:textId="14E7CD1F" w:rsidR="002357AC" w:rsidRPr="00BE6A98" w:rsidRDefault="002357AC" w:rsidP="002357AC">
      <w:pPr>
        <w:pStyle w:val="2"/>
      </w:pPr>
      <w:bookmarkStart w:id="21" w:name="_Toc379551864"/>
      <w:r>
        <w:rPr>
          <w:rFonts w:hint="eastAsia"/>
        </w:rPr>
        <w:t>計算式用</w:t>
      </w:r>
      <w:r w:rsidR="002E4952">
        <w:rPr>
          <w:rFonts w:hint="eastAsia"/>
        </w:rPr>
        <w:t>拡張</w:t>
      </w:r>
      <w:r>
        <w:rPr>
          <w:rFonts w:hint="eastAsia"/>
        </w:rPr>
        <w:t>関数定義リスト</w:t>
      </w:r>
      <w:r w:rsidR="00BE6A98" w:rsidRPr="00BE6A98">
        <w:rPr>
          <w:rFonts w:hint="eastAsia"/>
          <w:color w:val="0070C0"/>
        </w:rPr>
        <w:t>【入力データ</w:t>
      </w:r>
      <w:r w:rsidR="00BE6A98">
        <w:rPr>
          <w:rFonts w:hint="eastAsia"/>
          <w:color w:val="0070C0"/>
        </w:rPr>
        <w:t>：</w:t>
      </w:r>
      <w:r w:rsidR="00BE6A98" w:rsidRPr="00BE6A98">
        <w:rPr>
          <w:rFonts w:hint="eastAsia"/>
          <w:color w:val="0070C0"/>
        </w:rPr>
        <w:t>手動作成】</w:t>
      </w:r>
      <w:bookmarkEnd w:id="21"/>
    </w:p>
    <w:p w14:paraId="51443A59" w14:textId="592B4C02" w:rsidR="0092178B" w:rsidRDefault="0055687D" w:rsidP="0092178B">
      <w:pPr>
        <w:pStyle w:val="a9"/>
        <w:ind w:firstLine="283"/>
      </w:pPr>
      <w:r>
        <w:rPr>
          <w:rFonts w:hint="eastAsia"/>
        </w:rPr>
        <w:t>「データ定義</w:t>
      </w:r>
      <w:r w:rsidR="002E4952">
        <w:rPr>
          <w:rFonts w:hint="eastAsia"/>
        </w:rPr>
        <w:t>JSON</w:t>
      </w:r>
      <w:r>
        <w:rPr>
          <w:rFonts w:hint="eastAsia"/>
        </w:rPr>
        <w:t>」</w:t>
      </w:r>
      <w:r w:rsidR="002E4952">
        <w:rPr>
          <w:rFonts w:hint="eastAsia"/>
        </w:rPr>
        <w:t>内の「計算式」で</w:t>
      </w:r>
      <w:r w:rsidR="0092178B">
        <w:rPr>
          <w:rFonts w:hint="eastAsia"/>
        </w:rPr>
        <w:t>使用する</w:t>
      </w:r>
      <w:r w:rsidR="002E4952">
        <w:rPr>
          <w:rFonts w:hint="eastAsia"/>
        </w:rPr>
        <w:t>拡張関数</w:t>
      </w:r>
      <w:r w:rsidR="0092178B">
        <w:rPr>
          <w:rFonts w:hint="eastAsia"/>
        </w:rPr>
        <w:t>を定義するための</w:t>
      </w:r>
      <w:r w:rsidR="0092178B">
        <w:rPr>
          <w:rFonts w:hint="eastAsia"/>
        </w:rPr>
        <w:t>JSON</w:t>
      </w:r>
      <w:r w:rsidR="0092178B">
        <w:rPr>
          <w:rFonts w:hint="eastAsia"/>
        </w:rPr>
        <w:t>。</w:t>
      </w:r>
    </w:p>
    <w:p w14:paraId="3BD17C24" w14:textId="20AAB3E4" w:rsidR="003F3E64" w:rsidRDefault="003F3E64" w:rsidP="0092178B">
      <w:pPr>
        <w:pStyle w:val="a9"/>
        <w:ind w:firstLine="283"/>
      </w:pPr>
      <w:r>
        <w:t>なお、これはあくまでも「計算式」の中で、ランタイム時に実行される関数を指定するためのものであり、バイナリデータ変換時に</w:t>
      </w:r>
      <w:r w:rsidR="00A564BB">
        <w:t>は</w:t>
      </w:r>
      <w:r w:rsidR="00A368FD">
        <w:t>処理</w:t>
      </w:r>
      <w:r w:rsidR="00A564BB">
        <w:t>されない</w:t>
      </w:r>
      <w:r>
        <w:t>ことに注意。</w:t>
      </w:r>
      <w:r w:rsidR="00A368FD">
        <w:t>（組み込み関数の場合は、パラメータに動的な要素がない限りは、データ変換時に</w:t>
      </w:r>
      <w:r w:rsidR="00214965">
        <w:t>も処理</w:t>
      </w:r>
      <w:r w:rsidR="00A368FD">
        <w:t>される。）</w:t>
      </w:r>
    </w:p>
    <w:p w14:paraId="417F57AD" w14:textId="500DA8E4" w:rsidR="0092178B" w:rsidRDefault="0092178B" w:rsidP="00EF34B0">
      <w:pPr>
        <w:pStyle w:val="a9"/>
        <w:keepNext/>
        <w:keepLines/>
        <w:widowControl/>
        <w:spacing w:beforeLines="50" w:before="180"/>
        <w:ind w:firstLine="283"/>
      </w:pPr>
      <w:r>
        <w:rPr>
          <w:rFonts w:hint="eastAsia"/>
        </w:rPr>
        <w:t>基本的な記述仕様は「拡張</w:t>
      </w:r>
      <w:r>
        <w:rPr>
          <w:rFonts w:hint="eastAsia"/>
        </w:rPr>
        <w:t>JSON</w:t>
      </w:r>
      <w:r>
        <w:rPr>
          <w:rFonts w:hint="eastAsia"/>
        </w:rPr>
        <w:t>」形式に従う。記述内容は、</w:t>
      </w:r>
      <w:r w:rsidR="002E4952">
        <w:rPr>
          <w:rFonts w:hint="eastAsia"/>
        </w:rPr>
        <w:t>拡張関数</w:t>
      </w:r>
      <w:r>
        <w:rPr>
          <w:rFonts w:hint="eastAsia"/>
        </w:rPr>
        <w:t>定義のための設定項目が定められている。下記のサンプルでその仕様を示す。</w:t>
      </w:r>
      <w:r>
        <w:t>赤い</w:t>
      </w:r>
      <w:r>
        <w:rPr>
          <w:rFonts w:hint="eastAsia"/>
        </w:rPr>
        <w:t>字</w:t>
      </w:r>
      <w:r>
        <w:t>で書かれた項目が、サンプル中で初出の定義項目であり、詳しい説明を併記</w:t>
      </w:r>
      <w:r w:rsidR="00AC7C9D">
        <w:t>す</w:t>
      </w:r>
      <w:r>
        <w:t>る。</w:t>
      </w:r>
    </w:p>
    <w:p w14:paraId="4D535E8A" w14:textId="77777777" w:rsidR="0092178B" w:rsidRDefault="0092178B"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2178B" w14:paraId="521747ED" w14:textId="77777777" w:rsidTr="0092178B">
        <w:tc>
          <w:tcPr>
            <w:tcW w:w="8494" w:type="dxa"/>
          </w:tcPr>
          <w:p w14:paraId="125EB40B" w14:textId="01636EDD" w:rsidR="0092178B" w:rsidRPr="00064528" w:rsidRDefault="0092178B" w:rsidP="0092178B">
            <w:pPr>
              <w:pStyle w:val="2-"/>
              <w:rPr>
                <w:color w:val="00B050"/>
              </w:rPr>
            </w:pPr>
            <w:r w:rsidRPr="00064528">
              <w:rPr>
                <w:rFonts w:hint="eastAsia"/>
                <w:color w:val="00B050"/>
              </w:rPr>
              <w:t>//</w:t>
            </w:r>
            <w:r w:rsidR="002E4952">
              <w:rPr>
                <w:rFonts w:hint="eastAsia"/>
                <w:color w:val="00B050"/>
              </w:rPr>
              <w:t>拡張関数定義</w:t>
            </w:r>
            <w:r w:rsidRPr="00064528">
              <w:rPr>
                <w:rFonts w:hint="eastAsia"/>
                <w:color w:val="00B050"/>
              </w:rPr>
              <w:t>リスト</w:t>
            </w:r>
          </w:p>
          <w:p w14:paraId="562DD0A7" w14:textId="3394D597" w:rsidR="0092178B" w:rsidRDefault="0092178B" w:rsidP="0092178B">
            <w:pPr>
              <w:pStyle w:val="2-"/>
              <w:rPr>
                <w:color w:val="00B050"/>
              </w:rPr>
            </w:pPr>
            <w:r w:rsidRPr="00064528">
              <w:rPr>
                <w:rFonts w:hint="eastAsia"/>
                <w:color w:val="00B050"/>
              </w:rPr>
              <w:lastRenderedPageBreak/>
              <w:t>//</w:t>
            </w:r>
            <w:r w:rsidR="002E4952">
              <w:rPr>
                <w:rFonts w:hint="eastAsia"/>
                <w:color w:val="00B050"/>
              </w:rPr>
              <w:t>※「拡張関数</w:t>
            </w:r>
            <w:r w:rsidRPr="00064528">
              <w:rPr>
                <w:rFonts w:hint="eastAsia"/>
                <w:color w:val="00B050"/>
              </w:rPr>
              <w:t>」の</w:t>
            </w:r>
            <w:r w:rsidR="002E4952">
              <w:rPr>
                <w:rFonts w:hint="eastAsia"/>
                <w:color w:val="00B050"/>
              </w:rPr>
              <w:t>名前とパラメータ</w:t>
            </w:r>
            <w:r w:rsidRPr="00064528">
              <w:rPr>
                <w:rFonts w:hint="eastAsia"/>
                <w:color w:val="00B050"/>
              </w:rPr>
              <w:t>を定義する。</w:t>
            </w:r>
          </w:p>
          <w:p w14:paraId="455189E3" w14:textId="06125B0C" w:rsidR="0092178B" w:rsidRDefault="0092178B" w:rsidP="0092178B">
            <w:pPr>
              <w:pStyle w:val="2-"/>
            </w:pPr>
            <w:r>
              <w:rPr>
                <w:rFonts w:hint="eastAsia"/>
              </w:rPr>
              <w:t>[</w:t>
            </w:r>
          </w:p>
          <w:p w14:paraId="6423AADF" w14:textId="6EB13EDF" w:rsidR="0092178B" w:rsidRPr="00064528" w:rsidRDefault="0092178B" w:rsidP="0092178B">
            <w:pPr>
              <w:pStyle w:val="2-"/>
              <w:rPr>
                <w:color w:val="00B050"/>
              </w:rPr>
            </w:pPr>
            <w:r>
              <w:tab/>
            </w:r>
            <w:r w:rsidRPr="00064528">
              <w:rPr>
                <w:rFonts w:hint="eastAsia"/>
                <w:color w:val="00B050"/>
              </w:rPr>
              <w:t>//</w:t>
            </w:r>
            <w:r w:rsidR="001A54AA">
              <w:rPr>
                <w:rFonts w:hint="eastAsia"/>
                <w:color w:val="00B050"/>
              </w:rPr>
              <w:t>フラグを更新：</w:t>
            </w:r>
            <w:r w:rsidR="001A54AA">
              <w:rPr>
                <w:color w:val="00B050"/>
              </w:rPr>
              <w:t xml:space="preserve">bool </w:t>
            </w:r>
            <w:r w:rsidR="003F3E64">
              <w:rPr>
                <w:color w:val="00B050"/>
              </w:rPr>
              <w:t xml:space="preserve">setFlag(“フラグ名”, </w:t>
            </w:r>
            <w:r w:rsidR="001A54AA">
              <w:rPr>
                <w:rFonts w:hint="eastAsia"/>
                <w:color w:val="00B050"/>
              </w:rPr>
              <w:t>b</w:t>
            </w:r>
            <w:r w:rsidR="001A54AA">
              <w:rPr>
                <w:color w:val="00B050"/>
              </w:rPr>
              <w:t>ool</w:t>
            </w:r>
            <w:r w:rsidR="003F3E64">
              <w:rPr>
                <w:color w:val="00B050"/>
              </w:rPr>
              <w:t>)</w:t>
            </w:r>
          </w:p>
          <w:p w14:paraId="475F0BF2" w14:textId="77777777" w:rsidR="0092178B" w:rsidRDefault="0092178B" w:rsidP="0092178B">
            <w:pPr>
              <w:pStyle w:val="2-"/>
            </w:pPr>
            <w:r>
              <w:tab/>
              <w:t>{</w:t>
            </w:r>
          </w:p>
          <w:p w14:paraId="245A2213" w14:textId="5B65D228" w:rsidR="0092178B" w:rsidRDefault="0092178B" w:rsidP="0092178B">
            <w:pPr>
              <w:pStyle w:val="2-"/>
            </w:pPr>
            <w:r>
              <w:tab/>
            </w:r>
            <w:r>
              <w:tab/>
            </w:r>
            <w:r w:rsidRPr="001E599B">
              <w:rPr>
                <w:color w:val="FF0000"/>
              </w:rPr>
              <w:t>“</w:t>
            </w:r>
            <w:r w:rsidR="003F3E64">
              <w:rPr>
                <w:color w:val="FF0000"/>
              </w:rPr>
              <w:t>func</w:t>
            </w:r>
            <w:r w:rsidRPr="001E599B">
              <w:rPr>
                <w:color w:val="FF0000"/>
              </w:rPr>
              <w:t>”</w:t>
            </w:r>
            <w:r>
              <w:t>: “</w:t>
            </w:r>
            <w:r w:rsidR="003F3E64">
              <w:t>getChapter</w:t>
            </w:r>
            <w:r>
              <w:t>”,</w:t>
            </w:r>
            <w:r>
              <w:tab/>
            </w:r>
            <w:r>
              <w:tab/>
            </w:r>
            <w:r w:rsidRPr="00064528">
              <w:rPr>
                <w:color w:val="00B050"/>
              </w:rPr>
              <w:t>//</w:t>
            </w:r>
            <w:r w:rsidR="003F3E64">
              <w:rPr>
                <w:color w:val="00B050"/>
              </w:rPr>
              <w:t>関数名</w:t>
            </w:r>
          </w:p>
          <w:p w14:paraId="30DA009B" w14:textId="68C84B63" w:rsidR="0092178B" w:rsidRDefault="0092178B" w:rsidP="0092178B">
            <w:pPr>
              <w:pStyle w:val="2-"/>
              <w:rPr>
                <w:color w:val="00B050"/>
              </w:rPr>
            </w:pPr>
            <w:r>
              <w:tab/>
            </w:r>
            <w:r>
              <w:tab/>
            </w:r>
            <w:r w:rsidRPr="001E599B">
              <w:rPr>
                <w:color w:val="FF0000"/>
              </w:rPr>
              <w:t>“</w:t>
            </w:r>
            <w:r w:rsidR="003F3E64">
              <w:rPr>
                <w:color w:val="FF0000"/>
              </w:rPr>
              <w:t>args</w:t>
            </w:r>
            <w:r w:rsidRPr="001E599B">
              <w:rPr>
                <w:color w:val="FF0000"/>
              </w:rPr>
              <w:t>”</w:t>
            </w:r>
            <w:r>
              <w:t xml:space="preserve">: </w:t>
            </w:r>
            <w:r w:rsidR="003F3E64">
              <w:t>[</w:t>
            </w:r>
            <w:r w:rsidR="001A54AA">
              <w:t xml:space="preserve"> “str”, “bool”</w:t>
            </w:r>
            <w:r w:rsidR="003F3E64">
              <w:t xml:space="preserve"> ]</w:t>
            </w:r>
            <w:r>
              <w:t>,</w:t>
            </w:r>
            <w:r>
              <w:tab/>
            </w:r>
            <w:r w:rsidRPr="00064528">
              <w:rPr>
                <w:color w:val="00B050"/>
              </w:rPr>
              <w:t>//</w:t>
            </w:r>
            <w:r w:rsidR="003F3E64">
              <w:rPr>
                <w:color w:val="00B050"/>
              </w:rPr>
              <w:t>パラメータ</w:t>
            </w:r>
            <w:r w:rsidR="001A54AA">
              <w:rPr>
                <w:color w:val="00B050"/>
              </w:rPr>
              <w:t xml:space="preserve">　※データ型を列挙</w:t>
            </w:r>
          </w:p>
          <w:p w14:paraId="3CF0A389" w14:textId="77777777" w:rsidR="001A54AA" w:rsidRDefault="0092178B" w:rsidP="0092178B">
            <w:pPr>
              <w:pStyle w:val="2-"/>
              <w:rPr>
                <w:color w:val="00B050"/>
              </w:rPr>
            </w:pPr>
            <w:r>
              <w:tab/>
            </w:r>
            <w:r>
              <w:tab/>
            </w:r>
            <w:r w:rsidRPr="001E599B">
              <w:rPr>
                <w:color w:val="FF0000"/>
              </w:rPr>
              <w:t>“</w:t>
            </w:r>
            <w:r w:rsidR="001A54AA">
              <w:rPr>
                <w:color w:val="FF0000"/>
              </w:rPr>
              <w:t>return</w:t>
            </w:r>
            <w:r w:rsidRPr="001E599B">
              <w:rPr>
                <w:color w:val="FF0000"/>
              </w:rPr>
              <w:t>”</w:t>
            </w:r>
            <w:r>
              <w:t>: “</w:t>
            </w:r>
            <w:r w:rsidR="001A54AA">
              <w:t>bool</w:t>
            </w:r>
            <w:r>
              <w:t>”,</w:t>
            </w:r>
            <w:r>
              <w:tab/>
            </w:r>
            <w:r>
              <w:tab/>
            </w:r>
            <w:r>
              <w:tab/>
            </w:r>
            <w:r w:rsidRPr="00064528">
              <w:rPr>
                <w:color w:val="00B050"/>
              </w:rPr>
              <w:t>//</w:t>
            </w:r>
            <w:r w:rsidR="001A54AA">
              <w:rPr>
                <w:color w:val="00B050"/>
              </w:rPr>
              <w:t>戻り値　※データ型を一つ指定</w:t>
            </w:r>
          </w:p>
          <w:p w14:paraId="2E9F3D05" w14:textId="77777777" w:rsidR="0092178B" w:rsidRDefault="0092178B" w:rsidP="0092178B">
            <w:pPr>
              <w:pStyle w:val="2-"/>
            </w:pPr>
            <w:r>
              <w:tab/>
              <w:t>},</w:t>
            </w:r>
          </w:p>
          <w:p w14:paraId="02358AF5" w14:textId="439ED556" w:rsidR="001A54AA" w:rsidRPr="00064528" w:rsidRDefault="001A54AA" w:rsidP="001A54AA">
            <w:pPr>
              <w:pStyle w:val="2-"/>
              <w:rPr>
                <w:color w:val="00B050"/>
              </w:rPr>
            </w:pPr>
            <w:r>
              <w:tab/>
            </w:r>
            <w:r w:rsidRPr="00064528">
              <w:rPr>
                <w:rFonts w:hint="eastAsia"/>
                <w:color w:val="00B050"/>
              </w:rPr>
              <w:t>//</w:t>
            </w:r>
            <w:r>
              <w:rPr>
                <w:rFonts w:hint="eastAsia"/>
                <w:color w:val="00B050"/>
              </w:rPr>
              <w:t>現在の章を取得：</w:t>
            </w:r>
            <w:r>
              <w:rPr>
                <w:color w:val="00B050"/>
              </w:rPr>
              <w:t xml:space="preserve">u32 </w:t>
            </w:r>
            <w:r>
              <w:rPr>
                <w:rFonts w:hint="eastAsia"/>
                <w:color w:val="00B050"/>
              </w:rPr>
              <w:t>g</w:t>
            </w:r>
            <w:r>
              <w:rPr>
                <w:color w:val="00B050"/>
              </w:rPr>
              <w:t>etChapter()</w:t>
            </w:r>
          </w:p>
          <w:p w14:paraId="5B209193" w14:textId="77777777" w:rsidR="001A54AA" w:rsidRDefault="001A54AA" w:rsidP="001A54AA">
            <w:pPr>
              <w:pStyle w:val="2-"/>
            </w:pPr>
            <w:r>
              <w:tab/>
              <w:t>{</w:t>
            </w:r>
          </w:p>
          <w:p w14:paraId="0B7D9391" w14:textId="6F2EFD58" w:rsidR="001A54AA" w:rsidRDefault="001A54AA" w:rsidP="001A54AA">
            <w:pPr>
              <w:pStyle w:val="2-"/>
            </w:pPr>
            <w:r>
              <w:tab/>
            </w:r>
            <w:r>
              <w:tab/>
            </w:r>
            <w:r w:rsidRPr="001A54AA">
              <w:t>“func”</w:t>
            </w:r>
            <w:r>
              <w:t>: “getChapter”,</w:t>
            </w:r>
            <w:r>
              <w:tab/>
            </w:r>
            <w:r w:rsidRPr="00064528">
              <w:rPr>
                <w:color w:val="00B050"/>
              </w:rPr>
              <w:t>//</w:t>
            </w:r>
            <w:r>
              <w:rPr>
                <w:color w:val="00B050"/>
              </w:rPr>
              <w:t>関数名</w:t>
            </w:r>
          </w:p>
          <w:p w14:paraId="3E6F4993" w14:textId="19F3F43F" w:rsidR="001A54AA" w:rsidRDefault="001A54AA" w:rsidP="001A54AA">
            <w:pPr>
              <w:pStyle w:val="2-"/>
              <w:rPr>
                <w:color w:val="00B050"/>
              </w:rPr>
            </w:pPr>
            <w:r>
              <w:tab/>
            </w:r>
            <w:r>
              <w:tab/>
            </w:r>
            <w:r w:rsidRPr="001A54AA">
              <w:t>“args”</w:t>
            </w:r>
            <w:r>
              <w:t xml:space="preserve">: </w:t>
            </w:r>
            <w:r w:rsidRPr="00F05A2F">
              <w:rPr>
                <w:color w:val="FF0000"/>
              </w:rPr>
              <w:t>[ ]</w:t>
            </w:r>
            <w:r>
              <w:t>,</w:t>
            </w:r>
            <w:r>
              <w:tab/>
            </w:r>
            <w:r>
              <w:tab/>
            </w:r>
            <w:r>
              <w:tab/>
            </w:r>
            <w:r w:rsidRPr="00064528">
              <w:rPr>
                <w:color w:val="00B050"/>
              </w:rPr>
              <w:t>//</w:t>
            </w:r>
            <w:r>
              <w:rPr>
                <w:color w:val="00B050"/>
              </w:rPr>
              <w:t>パラメータ　※パラメータがない場合は空の配列を指定するか、</w:t>
            </w:r>
          </w:p>
          <w:p w14:paraId="3EEDD21B" w14:textId="72F515A9" w:rsidR="001A54AA" w:rsidRDefault="001A54AA" w:rsidP="001A54AA">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args 自体を指定しない。</w:t>
            </w:r>
          </w:p>
          <w:p w14:paraId="7CA8D816" w14:textId="00E45228" w:rsidR="001A54AA" w:rsidRDefault="001A54AA" w:rsidP="001A54AA">
            <w:pPr>
              <w:pStyle w:val="2-"/>
              <w:rPr>
                <w:color w:val="00B050"/>
              </w:rPr>
            </w:pPr>
            <w:r>
              <w:tab/>
            </w:r>
            <w:r>
              <w:tab/>
            </w:r>
            <w:r w:rsidRPr="001A54AA">
              <w:t>“return”</w:t>
            </w:r>
            <w:r>
              <w:t>: “u32”,</w:t>
            </w:r>
            <w:r>
              <w:tab/>
            </w:r>
            <w:r>
              <w:tab/>
            </w:r>
            <w:r w:rsidRPr="00064528">
              <w:rPr>
                <w:color w:val="00B050"/>
              </w:rPr>
              <w:t>//</w:t>
            </w:r>
            <w:r>
              <w:rPr>
                <w:color w:val="00B050"/>
              </w:rPr>
              <w:t>戻り値</w:t>
            </w:r>
          </w:p>
          <w:p w14:paraId="7476ADB7" w14:textId="240C494D" w:rsidR="001A54AA" w:rsidRDefault="001A54AA" w:rsidP="001A54AA">
            <w:pPr>
              <w:pStyle w:val="2-"/>
            </w:pPr>
            <w:r>
              <w:tab/>
              <w:t>}</w:t>
            </w:r>
            <w:r w:rsidR="00F05A2F">
              <w:t>,</w:t>
            </w:r>
          </w:p>
          <w:p w14:paraId="012CF757" w14:textId="13BFA9D0" w:rsidR="00F05A2F" w:rsidRPr="00064528" w:rsidRDefault="00F05A2F" w:rsidP="00F05A2F">
            <w:pPr>
              <w:pStyle w:val="2-"/>
              <w:rPr>
                <w:color w:val="00B050"/>
              </w:rPr>
            </w:pPr>
            <w:r>
              <w:tab/>
            </w:r>
            <w:r w:rsidRPr="00064528">
              <w:rPr>
                <w:rFonts w:hint="eastAsia"/>
                <w:color w:val="00B050"/>
              </w:rPr>
              <w:t>//</w:t>
            </w:r>
            <w:r>
              <w:rPr>
                <w:rFonts w:hint="eastAsia"/>
                <w:color w:val="00B050"/>
              </w:rPr>
              <w:t>デバッグプリント：</w:t>
            </w:r>
            <w:r>
              <w:rPr>
                <w:color w:val="00B050"/>
              </w:rPr>
              <w:t>bool debugPrint()</w:t>
            </w:r>
          </w:p>
          <w:p w14:paraId="351962A7" w14:textId="77777777" w:rsidR="00F05A2F" w:rsidRDefault="00F05A2F" w:rsidP="00F05A2F">
            <w:pPr>
              <w:pStyle w:val="2-"/>
            </w:pPr>
            <w:r>
              <w:tab/>
              <w:t>{</w:t>
            </w:r>
          </w:p>
          <w:p w14:paraId="29EA744A" w14:textId="57913D90" w:rsidR="00F05A2F" w:rsidRDefault="00F05A2F" w:rsidP="00F05A2F">
            <w:pPr>
              <w:pStyle w:val="2-"/>
            </w:pPr>
            <w:r>
              <w:tab/>
            </w:r>
            <w:r>
              <w:tab/>
            </w:r>
            <w:r w:rsidRPr="001A54AA">
              <w:t>“func”</w:t>
            </w:r>
            <w:r>
              <w:t>: “debugPRint”,</w:t>
            </w:r>
            <w:r>
              <w:tab/>
            </w:r>
            <w:r w:rsidRPr="00064528">
              <w:rPr>
                <w:color w:val="00B050"/>
              </w:rPr>
              <w:t>//</w:t>
            </w:r>
            <w:r>
              <w:rPr>
                <w:color w:val="00B050"/>
              </w:rPr>
              <w:t>関数名</w:t>
            </w:r>
          </w:p>
          <w:p w14:paraId="0D439E2C" w14:textId="17AFB42B" w:rsidR="00F05A2F" w:rsidRDefault="00F05A2F" w:rsidP="00F05A2F">
            <w:pPr>
              <w:pStyle w:val="2-"/>
              <w:rPr>
                <w:color w:val="00B050"/>
              </w:rPr>
            </w:pPr>
            <w:r>
              <w:tab/>
            </w:r>
            <w:r>
              <w:tab/>
            </w:r>
            <w:r w:rsidRPr="001A54AA">
              <w:t>“args”</w:t>
            </w:r>
            <w:r>
              <w:t xml:space="preserve">: [ “str”, </w:t>
            </w:r>
            <w:r w:rsidRPr="00F05A2F">
              <w:rPr>
                <w:color w:val="FF0000"/>
              </w:rPr>
              <w:t>“…”</w:t>
            </w:r>
            <w:r>
              <w:t>],</w:t>
            </w:r>
            <w:r>
              <w:tab/>
            </w:r>
            <w:r w:rsidRPr="00064528">
              <w:rPr>
                <w:color w:val="00B050"/>
              </w:rPr>
              <w:t>//</w:t>
            </w:r>
            <w:r>
              <w:rPr>
                <w:color w:val="00B050"/>
              </w:rPr>
              <w:t>パラメータ　※</w:t>
            </w:r>
            <w:r>
              <w:rPr>
                <w:rFonts w:hint="eastAsia"/>
                <w:color w:val="00B050"/>
              </w:rPr>
              <w:t xml:space="preserve">不定長パラメータには </w:t>
            </w:r>
            <w:r>
              <w:rPr>
                <w:color w:val="00B050"/>
              </w:rPr>
              <w:t>“…”</w:t>
            </w:r>
            <w:r>
              <w:rPr>
                <w:rFonts w:hint="eastAsia"/>
                <w:color w:val="00B050"/>
              </w:rPr>
              <w:t>（ピリオド三つ）を指定する。</w:t>
            </w:r>
          </w:p>
          <w:p w14:paraId="7617AD86" w14:textId="7D3AFBFB" w:rsidR="00F05A2F" w:rsidRDefault="00F05A2F" w:rsidP="00F05A2F">
            <w:pPr>
              <w:pStyle w:val="2-"/>
              <w:rPr>
                <w:color w:val="00B050"/>
              </w:rPr>
            </w:pPr>
            <w:r>
              <w:tab/>
            </w:r>
            <w:r>
              <w:tab/>
            </w:r>
            <w:r w:rsidRPr="001A54AA">
              <w:t>“return”</w:t>
            </w:r>
            <w:r w:rsidR="00CA5CEC">
              <w:t>: “</w:t>
            </w:r>
            <w:r w:rsidR="00CA5CEC">
              <w:rPr>
                <w:rFonts w:hint="eastAsia"/>
              </w:rPr>
              <w:t>bool</w:t>
            </w:r>
            <w:r>
              <w:t>”,</w:t>
            </w:r>
            <w:r>
              <w:tab/>
            </w:r>
            <w:r>
              <w:tab/>
            </w:r>
            <w:r w:rsidRPr="00064528">
              <w:rPr>
                <w:color w:val="00B050"/>
              </w:rPr>
              <w:t>//</w:t>
            </w:r>
            <w:r>
              <w:rPr>
                <w:color w:val="00B050"/>
              </w:rPr>
              <w:t>戻り値</w:t>
            </w:r>
          </w:p>
          <w:p w14:paraId="0568E455" w14:textId="77777777" w:rsidR="00F05A2F" w:rsidRDefault="00F05A2F" w:rsidP="00F05A2F">
            <w:pPr>
              <w:pStyle w:val="2-"/>
            </w:pPr>
            <w:r>
              <w:tab/>
              <w:t>}</w:t>
            </w:r>
          </w:p>
          <w:p w14:paraId="09EFDDA9" w14:textId="77777777" w:rsidR="0092178B" w:rsidRDefault="0092178B" w:rsidP="0092178B">
            <w:pPr>
              <w:pStyle w:val="2-"/>
            </w:pPr>
            <w:r>
              <w:t>]</w:t>
            </w:r>
          </w:p>
        </w:tc>
      </w:tr>
    </w:tbl>
    <w:p w14:paraId="13A5C505" w14:textId="7ECB5290" w:rsidR="00E8196B" w:rsidRDefault="00E8196B" w:rsidP="00E8196B">
      <w:pPr>
        <w:pStyle w:val="2"/>
      </w:pPr>
      <w:bookmarkStart w:id="22" w:name="_Toc379551865"/>
      <w:r>
        <w:rPr>
          <w:rFonts w:hint="eastAsia"/>
        </w:rPr>
        <w:lastRenderedPageBreak/>
        <w:t>チェック用</w:t>
      </w:r>
      <w:r>
        <w:rPr>
          <w:rFonts w:hint="eastAsia"/>
        </w:rPr>
        <w:t>JSON</w:t>
      </w:r>
      <w:r w:rsidR="00BE6A98" w:rsidRPr="00BE6A98">
        <w:rPr>
          <w:rFonts w:hint="eastAsia"/>
          <w:color w:val="0070C0"/>
        </w:rPr>
        <w:t>【出力データ】</w:t>
      </w:r>
      <w:bookmarkEnd w:id="22"/>
    </w:p>
    <w:p w14:paraId="1166F470" w14:textId="67FB4DF4" w:rsidR="00521A80" w:rsidRDefault="00E8196B" w:rsidP="00E8196B">
      <w:pPr>
        <w:pStyle w:val="a9"/>
        <w:ind w:firstLine="283"/>
      </w:pPr>
      <w:r>
        <w:rPr>
          <w:rFonts w:hint="eastAsia"/>
        </w:rPr>
        <w:t>バイナリ</w:t>
      </w:r>
      <w:r w:rsidR="0066032E">
        <w:rPr>
          <w:rFonts w:hint="eastAsia"/>
        </w:rPr>
        <w:t>データ</w:t>
      </w:r>
      <w:r>
        <w:rPr>
          <w:rFonts w:hint="eastAsia"/>
        </w:rPr>
        <w:t>出力が成功した時にだけ</w:t>
      </w:r>
      <w:r w:rsidR="0066032E">
        <w:rPr>
          <w:rFonts w:hint="eastAsia"/>
        </w:rPr>
        <w:t>一緒に</w:t>
      </w:r>
      <w:r>
        <w:rPr>
          <w:rFonts w:hint="eastAsia"/>
        </w:rPr>
        <w:t>出力される。</w:t>
      </w:r>
    </w:p>
    <w:p w14:paraId="39134649" w14:textId="03145713" w:rsidR="00521A80" w:rsidRDefault="00521A80" w:rsidP="00521A80">
      <w:pPr>
        <w:pStyle w:val="a9"/>
        <w:ind w:firstLine="283"/>
      </w:pPr>
      <w:r>
        <w:t>チェック用</w:t>
      </w:r>
      <w:r>
        <w:t>JSON</w:t>
      </w:r>
      <w:r>
        <w:t>は拡張仕様を排除した</w:t>
      </w:r>
      <w:r>
        <w:rPr>
          <w:rFonts w:hint="eastAsia"/>
        </w:rPr>
        <w:t>JSON</w:t>
      </w:r>
      <w:r>
        <w:rPr>
          <w:rFonts w:hint="eastAsia"/>
        </w:rPr>
        <w:t>仕様のフォーマットのため、データの二次利用にも活用できる。</w:t>
      </w:r>
    </w:p>
    <w:p w14:paraId="1DDC89DA" w14:textId="0E09B57E" w:rsidR="001A54AA" w:rsidRDefault="00E8196B" w:rsidP="00EF34B0">
      <w:pPr>
        <w:pStyle w:val="a9"/>
        <w:keepNext/>
        <w:widowControl/>
        <w:ind w:firstLine="283"/>
      </w:pPr>
      <w:r>
        <w:rPr>
          <w:rFonts w:hint="eastAsia"/>
        </w:rPr>
        <w:t>バイナリデータの構造に合わせた構造</w:t>
      </w:r>
      <w:r w:rsidR="001A54AA">
        <w:rPr>
          <w:rFonts w:hint="eastAsia"/>
        </w:rPr>
        <w:t>だが、文字列や計算式、不定長配列などのポインター（オフセット）要素</w:t>
      </w:r>
      <w:r w:rsidR="00150705">
        <w:rPr>
          <w:rFonts w:hint="eastAsia"/>
        </w:rPr>
        <w:t>は</w:t>
      </w:r>
      <w:r w:rsidR="001A54AA">
        <w:rPr>
          <w:rFonts w:hint="eastAsia"/>
        </w:rPr>
        <w:t>展開されず、そのまま本来の位置に記述される</w:t>
      </w:r>
      <w:r>
        <w:rPr>
          <w:rFonts w:hint="eastAsia"/>
        </w:rPr>
        <w:t>。</w:t>
      </w:r>
      <w:r w:rsidR="001A54AA">
        <w:rPr>
          <w:rFonts w:hint="eastAsia"/>
        </w:rPr>
        <w:t>crc</w:t>
      </w:r>
      <w:r w:rsidR="001A54AA">
        <w:rPr>
          <w:rFonts w:hint="eastAsia"/>
        </w:rPr>
        <w:t>などの組み込み関数は計算</w:t>
      </w:r>
      <w:r w:rsidR="00521A80">
        <w:rPr>
          <w:rFonts w:hint="eastAsia"/>
        </w:rPr>
        <w:t>結果が出力され</w:t>
      </w:r>
      <w:r w:rsidR="001A54AA">
        <w:rPr>
          <w:rFonts w:hint="eastAsia"/>
        </w:rPr>
        <w:t>、計算式のようなバイナリデータは</w:t>
      </w:r>
      <w:r w:rsidR="001A54AA">
        <w:rPr>
          <w:rFonts w:hint="eastAsia"/>
        </w:rPr>
        <w:t>BASE64</w:t>
      </w:r>
      <w:r w:rsidR="001A54AA">
        <w:rPr>
          <w:rFonts w:hint="eastAsia"/>
        </w:rPr>
        <w:t>エンコードされた文字列</w:t>
      </w:r>
      <w:r w:rsidR="00521A80">
        <w:rPr>
          <w:rFonts w:hint="eastAsia"/>
        </w:rPr>
        <w:t>が出力</w:t>
      </w:r>
      <w:r w:rsidR="001A54AA">
        <w:rPr>
          <w:rFonts w:hint="eastAsia"/>
        </w:rPr>
        <w:t>される。</w:t>
      </w:r>
      <w:r w:rsidR="00521A80">
        <w:rPr>
          <w:rFonts w:hint="eastAsia"/>
        </w:rPr>
        <w:t>出力される</w:t>
      </w:r>
      <w:r w:rsidR="009A25F0">
        <w:rPr>
          <w:rFonts w:hint="eastAsia"/>
        </w:rPr>
        <w:t>データの並び順は、指定された「主キー」に基づいて並べ替えされた状態となる。</w:t>
      </w:r>
      <w:r w:rsidR="00521A80">
        <w:rPr>
          <w:rFonts w:hint="eastAsia"/>
        </w:rPr>
        <w:t>「副キー」と「</w:t>
      </w:r>
      <w:r w:rsidR="00FA4AE1">
        <w:rPr>
          <w:rFonts w:hint="eastAsia"/>
        </w:rPr>
        <w:t>並べ替えキー</w:t>
      </w:r>
      <w:r w:rsidR="00521A80">
        <w:rPr>
          <w:rFonts w:hint="eastAsia"/>
        </w:rPr>
        <w:t>」に指定されたインデックステーブル</w:t>
      </w:r>
      <w:r w:rsidR="004157FB">
        <w:rPr>
          <w:rFonts w:hint="eastAsia"/>
        </w:rPr>
        <w:t>も</w:t>
      </w:r>
      <w:r w:rsidR="00521A80">
        <w:rPr>
          <w:rFonts w:hint="eastAsia"/>
        </w:rPr>
        <w:t>別ファイルに出力され</w:t>
      </w:r>
      <w:r w:rsidR="004157FB">
        <w:rPr>
          <w:rFonts w:hint="eastAsia"/>
        </w:rPr>
        <w:t>、内容を確認することができ</w:t>
      </w:r>
      <w:r w:rsidR="00521A80">
        <w:rPr>
          <w:rFonts w:hint="eastAsia"/>
        </w:rPr>
        <w:t>る。</w:t>
      </w:r>
      <w:r w:rsidR="00150705">
        <w:rPr>
          <w:rFonts w:hint="eastAsia"/>
        </w:rPr>
        <w:t>以下にそれら</w:t>
      </w:r>
      <w:r w:rsidR="00D20C80">
        <w:rPr>
          <w:rFonts w:hint="eastAsia"/>
        </w:rPr>
        <w:t>のサンプル</w:t>
      </w:r>
      <w:r w:rsidR="00150705">
        <w:rPr>
          <w:rFonts w:hint="eastAsia"/>
        </w:rPr>
        <w:t>を</w:t>
      </w:r>
      <w:r w:rsidR="00D20C80">
        <w:rPr>
          <w:rFonts w:hint="eastAsia"/>
        </w:rPr>
        <w:t>示す。</w:t>
      </w:r>
    </w:p>
    <w:p w14:paraId="5EC7D364" w14:textId="77B741D9" w:rsidR="00C41AA9" w:rsidRDefault="00C41AA9" w:rsidP="0066032E">
      <w:pPr>
        <w:pStyle w:val="a9"/>
        <w:keepNext/>
        <w:keepLines/>
        <w:widowControl/>
        <w:spacing w:beforeLines="50" w:before="180"/>
        <w:ind w:left="2551" w:hangingChars="1215" w:hanging="2551"/>
      </w:pPr>
      <w:r>
        <w:t>例：</w:t>
      </w:r>
      <w:r w:rsidR="00561433">
        <w:t>データ</w:t>
      </w:r>
      <w:r w:rsidR="0066032E">
        <w:rPr>
          <w:rFonts w:hint="eastAsia"/>
        </w:rPr>
        <w:t>定義</w:t>
      </w:r>
      <w:r w:rsidR="00561433">
        <w:rPr>
          <w:rFonts w:hint="eastAsia"/>
        </w:rPr>
        <w:t xml:space="preserve">JSON </w:t>
      </w:r>
      <w:r w:rsidR="00561433" w:rsidRPr="00BD235B">
        <w:rPr>
          <w:rFonts w:hint="eastAsia"/>
          <w:color w:val="FF0000"/>
        </w:rPr>
        <w:t>⇒</w:t>
      </w:r>
      <w:r w:rsidR="005A2089">
        <w:rPr>
          <w:color w:val="FF0000"/>
        </w:rPr>
        <w:tab/>
      </w:r>
      <w:r w:rsidR="00561433">
        <w:rPr>
          <w:rFonts w:hint="eastAsia"/>
        </w:rPr>
        <w:t>チェック用</w:t>
      </w:r>
      <w:r w:rsidR="00561433">
        <w:rPr>
          <w:rFonts w:hint="eastAsia"/>
        </w:rPr>
        <w:t>JSON</w:t>
      </w:r>
      <w:r w:rsidR="00561433">
        <w:rPr>
          <w:rFonts w:hint="eastAsia"/>
        </w:rPr>
        <w:t>＆インデックス</w:t>
      </w:r>
      <w:r w:rsidR="00B94F15">
        <w:rPr>
          <w:rFonts w:hint="eastAsia"/>
        </w:rPr>
        <w:t>テーブル</w:t>
      </w:r>
      <w:r w:rsidR="005A2089">
        <w:rPr>
          <w:rFonts w:hint="eastAsia"/>
        </w:rPr>
        <w:t>（主キー</w:t>
      </w:r>
      <w:r w:rsidR="005A2089">
        <w:rPr>
          <w:rFonts w:hint="eastAsia"/>
        </w:rPr>
        <w:t xml:space="preserve"> =</w:t>
      </w:r>
      <w:r w:rsidR="005A2089">
        <w:t xml:space="preserve"> ”id”</w:t>
      </w:r>
      <w:r w:rsidR="005A2089">
        <w:t>、副キー</w:t>
      </w:r>
      <w:r w:rsidR="005A2089">
        <w:rPr>
          <w:rFonts w:hint="eastAsia"/>
        </w:rPr>
        <w:t xml:space="preserve"> = </w:t>
      </w:r>
      <w:r w:rsidR="005A2089">
        <w:t>“name”</w:t>
      </w:r>
      <w:r w:rsidR="00FA4AE1">
        <w:t>、並べ替えキー</w:t>
      </w:r>
      <w:r w:rsidR="005A2089">
        <w:rPr>
          <w:rFonts w:hint="eastAsia"/>
        </w:rPr>
        <w:t xml:space="preserve">= </w:t>
      </w:r>
      <w:r w:rsidR="005A2089">
        <w:t>“</w:t>
      </w:r>
      <w:r w:rsidR="00FD3043">
        <w:t>kana</w:t>
      </w:r>
      <w:r w:rsidR="005A2089">
        <w:t xml:space="preserve">” </w:t>
      </w:r>
      <w:r w:rsidR="005A2089">
        <w:t>を設定</w:t>
      </w:r>
      <w:r w:rsidR="00FD3043">
        <w:t>し、かつ、</w:t>
      </w:r>
      <w:r w:rsidR="00FD3043">
        <w:t>”kana”</w:t>
      </w:r>
      <w:r w:rsidR="00FD3043">
        <w:t>は実機用バイナリデータに出力されないものとする</w:t>
      </w:r>
      <w:r w:rsidR="005A2089">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41AA9" w14:paraId="39722CB4" w14:textId="77777777" w:rsidTr="007E39B7">
        <w:tc>
          <w:tcPr>
            <w:tcW w:w="8494" w:type="dxa"/>
          </w:tcPr>
          <w:p w14:paraId="3F5F8B75" w14:textId="048C55F2" w:rsidR="00AA5626" w:rsidRDefault="00AA5626" w:rsidP="007E39B7">
            <w:pPr>
              <w:pStyle w:val="2-"/>
            </w:pPr>
            <w:r w:rsidRPr="00AA5626">
              <w:rPr>
                <w:rFonts w:hint="eastAsia"/>
                <w:color w:val="00B050"/>
              </w:rPr>
              <w:t>//キャラ定義</w:t>
            </w:r>
          </w:p>
          <w:p w14:paraId="4A269E45" w14:textId="2CEF225C" w:rsidR="00F827F6" w:rsidRPr="00AA5626" w:rsidRDefault="00F827F6" w:rsidP="007E39B7">
            <w:pPr>
              <w:pStyle w:val="2-"/>
            </w:pPr>
            <w:r w:rsidRPr="00AA5626">
              <w:rPr>
                <w:rFonts w:hint="eastAsia"/>
              </w:rPr>
              <w:t xml:space="preserve">#include </w:t>
            </w:r>
            <w:r w:rsidR="00D230FD" w:rsidRPr="00AA5626">
              <w:t>“header.jsonh”</w:t>
            </w:r>
          </w:p>
          <w:p w14:paraId="32FDE886" w14:textId="77777777" w:rsidR="00D230FD" w:rsidRPr="00AA5626" w:rsidRDefault="00D230FD" w:rsidP="007E39B7">
            <w:pPr>
              <w:pStyle w:val="2-"/>
            </w:pPr>
          </w:p>
          <w:p w14:paraId="5D64FB4D" w14:textId="46928D64" w:rsidR="00C41AA9" w:rsidRPr="00AA5626" w:rsidRDefault="00C41AA9" w:rsidP="007E39B7">
            <w:pPr>
              <w:pStyle w:val="2-"/>
            </w:pPr>
            <w:r w:rsidRPr="00AA5626">
              <w:rPr>
                <w:rFonts w:hint="eastAsia"/>
              </w:rPr>
              <w:t>[</w:t>
            </w:r>
          </w:p>
          <w:p w14:paraId="55A9BE2A" w14:textId="70FC167A" w:rsidR="00561433" w:rsidRPr="00AA5626" w:rsidRDefault="00561433" w:rsidP="007E39B7">
            <w:pPr>
              <w:pStyle w:val="2-"/>
            </w:pPr>
            <w:r w:rsidRPr="00AA5626">
              <w:tab/>
            </w:r>
            <w:r w:rsidR="00AA5626" w:rsidRPr="00AA5626">
              <w:rPr>
                <w:color w:val="00B050"/>
              </w:rPr>
              <w:t>//キャラ：山田</w:t>
            </w:r>
          </w:p>
          <w:p w14:paraId="2670A9A3" w14:textId="77777777" w:rsidR="009A25F0" w:rsidRPr="00AA5626" w:rsidRDefault="00C41AA9" w:rsidP="007E39B7">
            <w:pPr>
              <w:pStyle w:val="2-"/>
            </w:pPr>
            <w:r w:rsidRPr="00AA5626">
              <w:tab/>
            </w:r>
            <w:r w:rsidRPr="00AA5626">
              <w:rPr>
                <w:rFonts w:hint="eastAsia"/>
              </w:rPr>
              <w:t>{</w:t>
            </w:r>
          </w:p>
          <w:p w14:paraId="1BA7A5D6" w14:textId="49A171E1" w:rsidR="00C41AA9" w:rsidRPr="00A8446F" w:rsidRDefault="009A25F0" w:rsidP="007E39B7">
            <w:pPr>
              <w:pStyle w:val="2-"/>
              <w:rPr>
                <w:color w:val="00B050"/>
              </w:rPr>
            </w:pPr>
            <w:r w:rsidRPr="00AA5626">
              <w:tab/>
            </w:r>
            <w:r w:rsidRPr="00AA5626">
              <w:tab/>
            </w:r>
            <w:r w:rsidR="00C41AA9" w:rsidRPr="00AA5626">
              <w:t>“id”: “c0010”,</w:t>
            </w:r>
            <w:r w:rsidR="00A8446F">
              <w:tab/>
            </w:r>
            <w:r w:rsidR="00A8446F">
              <w:tab/>
            </w:r>
            <w:r w:rsidR="00A8446F" w:rsidRPr="00A8446F">
              <w:rPr>
                <w:color w:val="00B050"/>
              </w:rPr>
              <w:t>//ID：主キー</w:t>
            </w:r>
          </w:p>
          <w:p w14:paraId="480706B1" w14:textId="08115C8D" w:rsidR="009A25F0" w:rsidRPr="00A8446F" w:rsidRDefault="009A25F0" w:rsidP="00A8446F">
            <w:pPr>
              <w:pStyle w:val="2-"/>
              <w:tabs>
                <w:tab w:val="clear" w:pos="2099"/>
              </w:tabs>
              <w:rPr>
                <w:color w:val="00B050"/>
              </w:rPr>
            </w:pPr>
            <w:r w:rsidRPr="00AA5626">
              <w:tab/>
            </w:r>
            <w:r w:rsidRPr="00AA5626">
              <w:tab/>
              <w:t>“name”: “山田”,</w:t>
            </w:r>
            <w:r w:rsidR="00A8446F">
              <w:tab/>
            </w:r>
            <w:r w:rsidR="00A8446F" w:rsidRPr="00A8446F">
              <w:rPr>
                <w:color w:val="00B050"/>
              </w:rPr>
              <w:t>//名前：副キー</w:t>
            </w:r>
          </w:p>
          <w:p w14:paraId="2DA6F638" w14:textId="78C71AF8" w:rsidR="00A8446F" w:rsidRPr="00AA5626" w:rsidRDefault="00A8446F" w:rsidP="007E39B7">
            <w:pPr>
              <w:pStyle w:val="2-"/>
            </w:pPr>
            <w:r>
              <w:tab/>
            </w:r>
            <w:r>
              <w:tab/>
              <w:t>“</w:t>
            </w:r>
            <w:r w:rsidR="00FD3043">
              <w:t>kana</w:t>
            </w:r>
            <w:r>
              <w:t xml:space="preserve">”: </w:t>
            </w:r>
            <w:r w:rsidR="00FD3043">
              <w:t>“やまだ”</w:t>
            </w:r>
            <w:r>
              <w:t>,</w:t>
            </w:r>
            <w:r>
              <w:tab/>
            </w:r>
            <w:r w:rsidRPr="00A8446F">
              <w:rPr>
                <w:color w:val="00B050"/>
              </w:rPr>
              <w:t>//</w:t>
            </w:r>
            <w:r w:rsidR="00FD3043">
              <w:rPr>
                <w:color w:val="00B050"/>
              </w:rPr>
              <w:t>読み</w:t>
            </w:r>
            <w:r w:rsidRPr="00A8446F">
              <w:rPr>
                <w:color w:val="00B050"/>
              </w:rPr>
              <w:t>：</w:t>
            </w:r>
            <w:r w:rsidR="00FA4AE1">
              <w:rPr>
                <w:rFonts w:hint="eastAsia"/>
                <w:color w:val="00B050"/>
              </w:rPr>
              <w:t>並べ替えキー</w:t>
            </w:r>
          </w:p>
          <w:p w14:paraId="6BB0370E" w14:textId="13BE0320" w:rsidR="009A25F0" w:rsidRPr="00AA5626" w:rsidRDefault="009A25F0" w:rsidP="007E39B7">
            <w:pPr>
              <w:pStyle w:val="2-"/>
            </w:pPr>
            <w:r w:rsidRPr="00AA5626">
              <w:tab/>
            </w:r>
            <w:r w:rsidRPr="00AA5626">
              <w:tab/>
              <w:t>“condition”: “getChapter() &gt;= 20”,</w:t>
            </w:r>
          </w:p>
          <w:p w14:paraId="13CCECC0" w14:textId="7465B867" w:rsidR="00561433" w:rsidRPr="00AA5626" w:rsidRDefault="00561433" w:rsidP="007E39B7">
            <w:pPr>
              <w:pStyle w:val="2-"/>
            </w:pPr>
            <w:r w:rsidRPr="00AA5626">
              <w:tab/>
            </w:r>
            <w:r w:rsidRPr="00AA5626">
              <w:tab/>
              <w:t>“param”:</w:t>
            </w:r>
          </w:p>
          <w:p w14:paraId="7D6042D2" w14:textId="18451691" w:rsidR="00561433" w:rsidRPr="00AA5626" w:rsidRDefault="00561433" w:rsidP="007E39B7">
            <w:pPr>
              <w:pStyle w:val="2-"/>
            </w:pPr>
            <w:r w:rsidRPr="00AA5626">
              <w:tab/>
            </w:r>
            <w:r w:rsidRPr="00AA5626">
              <w:tab/>
              <w:t>{</w:t>
            </w:r>
          </w:p>
          <w:p w14:paraId="2D7F82DB" w14:textId="777E04B1" w:rsidR="00561433" w:rsidRPr="00AA5626" w:rsidRDefault="00561433" w:rsidP="007E39B7">
            <w:pPr>
              <w:pStyle w:val="2-"/>
            </w:pPr>
            <w:r w:rsidRPr="00AA5626">
              <w:tab/>
            </w:r>
            <w:r w:rsidRPr="00AA5626">
              <w:tab/>
            </w:r>
            <w:r w:rsidRPr="00AA5626">
              <w:tab/>
              <w:t>“atk”: 10,</w:t>
            </w:r>
          </w:p>
          <w:p w14:paraId="3886E91F" w14:textId="58D105E3" w:rsidR="00561433" w:rsidRPr="00AA5626" w:rsidRDefault="00561433" w:rsidP="007E39B7">
            <w:pPr>
              <w:pStyle w:val="2-"/>
            </w:pPr>
            <w:r w:rsidRPr="00AA5626">
              <w:lastRenderedPageBreak/>
              <w:tab/>
            </w:r>
            <w:r w:rsidRPr="00AA5626">
              <w:tab/>
            </w:r>
            <w:r w:rsidRPr="00AA5626">
              <w:tab/>
              <w:t>“def”: 20</w:t>
            </w:r>
          </w:p>
          <w:p w14:paraId="65DBADF4" w14:textId="5E58F479" w:rsidR="00561433" w:rsidRPr="00AA5626" w:rsidRDefault="00561433" w:rsidP="007E39B7">
            <w:pPr>
              <w:pStyle w:val="2-"/>
            </w:pPr>
            <w:r w:rsidRPr="00AA5626">
              <w:tab/>
            </w:r>
            <w:r w:rsidRPr="00AA5626">
              <w:tab/>
              <w:t>},</w:t>
            </w:r>
          </w:p>
          <w:p w14:paraId="15A7AABD" w14:textId="5276E314" w:rsidR="00561433" w:rsidRPr="00AA5626" w:rsidRDefault="00561433" w:rsidP="007E39B7">
            <w:pPr>
              <w:pStyle w:val="2-"/>
            </w:pPr>
            <w:r w:rsidRPr="00AA5626">
              <w:tab/>
            </w:r>
            <w:r w:rsidRPr="00AA5626">
              <w:tab/>
              <w:t>“abilities”: [ “aaa”, “bbb” ]</w:t>
            </w:r>
          </w:p>
          <w:p w14:paraId="35F2568D" w14:textId="1861D591" w:rsidR="00561433" w:rsidRPr="00AA5626" w:rsidRDefault="00561433" w:rsidP="007E39B7">
            <w:pPr>
              <w:pStyle w:val="2-"/>
            </w:pPr>
            <w:r w:rsidRPr="00AA5626">
              <w:tab/>
              <w:t>},</w:t>
            </w:r>
          </w:p>
          <w:p w14:paraId="5231C447" w14:textId="397DA9EB" w:rsidR="00AA5626" w:rsidRPr="00AA5626" w:rsidRDefault="00AA5626" w:rsidP="00AA5626">
            <w:pPr>
              <w:pStyle w:val="2-"/>
              <w:rPr>
                <w:color w:val="00B050"/>
              </w:rPr>
            </w:pPr>
            <w:r w:rsidRPr="00AA5626">
              <w:tab/>
            </w:r>
            <w:r w:rsidRPr="00AA5626">
              <w:rPr>
                <w:color w:val="00B050"/>
              </w:rPr>
              <w:t>//キャラ：田中</w:t>
            </w:r>
          </w:p>
          <w:p w14:paraId="78B7F063" w14:textId="77777777" w:rsidR="00561433" w:rsidRPr="00AA5626" w:rsidRDefault="00561433" w:rsidP="00561433">
            <w:pPr>
              <w:pStyle w:val="2-"/>
            </w:pPr>
            <w:r w:rsidRPr="00AA5626">
              <w:tab/>
            </w:r>
            <w:r w:rsidRPr="00AA5626">
              <w:rPr>
                <w:rFonts w:hint="eastAsia"/>
              </w:rPr>
              <w:t>{</w:t>
            </w:r>
          </w:p>
          <w:p w14:paraId="48E0C4E2" w14:textId="77777777" w:rsidR="00A8446F" w:rsidRPr="00A8446F" w:rsidRDefault="00561433" w:rsidP="00A8446F">
            <w:pPr>
              <w:pStyle w:val="2-"/>
              <w:rPr>
                <w:color w:val="00B050"/>
              </w:rPr>
            </w:pPr>
            <w:r w:rsidRPr="00AA5626">
              <w:tab/>
            </w:r>
            <w:r w:rsidRPr="00AA5626">
              <w:tab/>
              <w:t xml:space="preserve">“id”: “c0020”, </w:t>
            </w:r>
            <w:r w:rsidR="00A8446F">
              <w:tab/>
            </w:r>
            <w:r w:rsidR="00A8446F" w:rsidRPr="00A8446F">
              <w:rPr>
                <w:color w:val="00B050"/>
              </w:rPr>
              <w:t>//ID：主キー</w:t>
            </w:r>
          </w:p>
          <w:p w14:paraId="27E063C8" w14:textId="6660C96B" w:rsidR="00A8446F" w:rsidRPr="00A8446F" w:rsidRDefault="00561433" w:rsidP="00A8446F">
            <w:pPr>
              <w:pStyle w:val="2-"/>
              <w:tabs>
                <w:tab w:val="clear" w:pos="2099"/>
              </w:tabs>
              <w:rPr>
                <w:color w:val="00B050"/>
              </w:rPr>
            </w:pPr>
            <w:r w:rsidRPr="00AA5626">
              <w:tab/>
            </w:r>
            <w:r w:rsidRPr="00AA5626">
              <w:tab/>
              <w:t>“name”: “田中”,</w:t>
            </w:r>
            <w:r w:rsidR="00A8446F">
              <w:t xml:space="preserve"> </w:t>
            </w:r>
            <w:r w:rsidR="00A8446F">
              <w:tab/>
            </w:r>
            <w:r w:rsidR="00A8446F" w:rsidRPr="00A8446F">
              <w:rPr>
                <w:color w:val="00B050"/>
              </w:rPr>
              <w:t>//名前：副キー</w:t>
            </w:r>
          </w:p>
          <w:p w14:paraId="7AF2B566" w14:textId="0D2F6452" w:rsidR="00FD3043" w:rsidRPr="00AA5626" w:rsidRDefault="00FD3043" w:rsidP="00FD3043">
            <w:pPr>
              <w:pStyle w:val="2-"/>
            </w:pPr>
            <w:r>
              <w:tab/>
            </w:r>
            <w:r>
              <w:tab/>
              <w:t>“kana”: “たなか”,</w:t>
            </w:r>
            <w:r>
              <w:tab/>
            </w:r>
            <w:r w:rsidRPr="00A8446F">
              <w:rPr>
                <w:color w:val="00B050"/>
              </w:rPr>
              <w:t>//</w:t>
            </w:r>
            <w:r>
              <w:rPr>
                <w:color w:val="00B050"/>
              </w:rPr>
              <w:t>読み</w:t>
            </w:r>
            <w:r w:rsidRPr="00A8446F">
              <w:rPr>
                <w:color w:val="00B050"/>
              </w:rPr>
              <w:t>：</w:t>
            </w:r>
            <w:r w:rsidR="00FA4AE1">
              <w:rPr>
                <w:rFonts w:hint="eastAsia"/>
                <w:color w:val="00B050"/>
              </w:rPr>
              <w:t>並べ替えキー</w:t>
            </w:r>
          </w:p>
          <w:p w14:paraId="79007C81" w14:textId="77777777" w:rsidR="00561433" w:rsidRPr="00AA5626" w:rsidRDefault="00561433" w:rsidP="00561433">
            <w:pPr>
              <w:pStyle w:val="2-"/>
            </w:pPr>
            <w:r w:rsidRPr="00AA5626">
              <w:tab/>
            </w:r>
            <w:r w:rsidRPr="00AA5626">
              <w:tab/>
              <w:t>“param”:</w:t>
            </w:r>
          </w:p>
          <w:p w14:paraId="22B559A6" w14:textId="77777777" w:rsidR="00561433" w:rsidRPr="00AA5626" w:rsidRDefault="00561433" w:rsidP="00561433">
            <w:pPr>
              <w:pStyle w:val="2-"/>
            </w:pPr>
            <w:r w:rsidRPr="00AA5626">
              <w:tab/>
            </w:r>
            <w:r w:rsidRPr="00AA5626">
              <w:tab/>
              <w:t>{</w:t>
            </w:r>
          </w:p>
          <w:p w14:paraId="223D07A7" w14:textId="70AEEC66" w:rsidR="00561433" w:rsidRPr="00AA5626" w:rsidRDefault="00561433" w:rsidP="00561433">
            <w:pPr>
              <w:pStyle w:val="2-"/>
            </w:pPr>
            <w:r w:rsidRPr="00AA5626">
              <w:tab/>
            </w:r>
            <w:r w:rsidRPr="00AA5626">
              <w:tab/>
            </w:r>
            <w:r w:rsidRPr="00AA5626">
              <w:tab/>
              <w:t>“atk”: 11,</w:t>
            </w:r>
          </w:p>
          <w:p w14:paraId="1A5B5D0C" w14:textId="514B4D09" w:rsidR="00561433" w:rsidRPr="00AA5626" w:rsidRDefault="00561433" w:rsidP="00561433">
            <w:pPr>
              <w:pStyle w:val="2-"/>
            </w:pPr>
            <w:r w:rsidRPr="00AA5626">
              <w:tab/>
            </w:r>
            <w:r w:rsidRPr="00AA5626">
              <w:tab/>
            </w:r>
            <w:r w:rsidRPr="00AA5626">
              <w:tab/>
              <w:t>“def”: 2</w:t>
            </w:r>
            <w:r w:rsidR="00AA5626" w:rsidRPr="00AA5626">
              <w:t>1</w:t>
            </w:r>
          </w:p>
          <w:p w14:paraId="3E0D64DC" w14:textId="77777777" w:rsidR="00561433" w:rsidRPr="00AA5626" w:rsidRDefault="00561433" w:rsidP="00561433">
            <w:pPr>
              <w:pStyle w:val="2-"/>
            </w:pPr>
            <w:r w:rsidRPr="00AA5626">
              <w:tab/>
            </w:r>
            <w:r w:rsidRPr="00AA5626">
              <w:tab/>
              <w:t>},</w:t>
            </w:r>
          </w:p>
          <w:p w14:paraId="7D916E00" w14:textId="77777777" w:rsidR="00561433" w:rsidRPr="00AA5626" w:rsidRDefault="00561433" w:rsidP="00561433">
            <w:pPr>
              <w:pStyle w:val="2-"/>
            </w:pPr>
            <w:r w:rsidRPr="00AA5626">
              <w:tab/>
              <w:t>},</w:t>
            </w:r>
          </w:p>
          <w:p w14:paraId="1F2F1F67" w14:textId="5237BD21" w:rsidR="00AA5626" w:rsidRPr="00AA5626" w:rsidRDefault="00AA5626" w:rsidP="00AA5626">
            <w:pPr>
              <w:pStyle w:val="2-"/>
              <w:rPr>
                <w:color w:val="00B050"/>
              </w:rPr>
            </w:pPr>
            <w:r w:rsidRPr="00AA5626">
              <w:tab/>
            </w:r>
            <w:r w:rsidRPr="00AA5626">
              <w:rPr>
                <w:color w:val="00B050"/>
              </w:rPr>
              <w:t>//キャラ：佐藤</w:t>
            </w:r>
          </w:p>
          <w:p w14:paraId="03E385FC" w14:textId="77777777" w:rsidR="00561433" w:rsidRPr="00AA5626" w:rsidRDefault="00561433" w:rsidP="00561433">
            <w:pPr>
              <w:pStyle w:val="2-"/>
            </w:pPr>
            <w:r w:rsidRPr="00AA5626">
              <w:tab/>
            </w:r>
            <w:r w:rsidRPr="00AA5626">
              <w:rPr>
                <w:rFonts w:hint="eastAsia"/>
              </w:rPr>
              <w:t>{</w:t>
            </w:r>
          </w:p>
          <w:p w14:paraId="71EDEE43" w14:textId="4FDA6A36" w:rsidR="00A8446F" w:rsidRPr="00A8446F" w:rsidRDefault="00561433" w:rsidP="00A8446F">
            <w:pPr>
              <w:pStyle w:val="2-"/>
              <w:rPr>
                <w:color w:val="00B050"/>
              </w:rPr>
            </w:pPr>
            <w:r w:rsidRPr="00AA5626">
              <w:tab/>
            </w:r>
            <w:r w:rsidRPr="00AA5626">
              <w:tab/>
              <w:t>“id”: “c0030”,</w:t>
            </w:r>
            <w:r w:rsidR="00A8446F">
              <w:t xml:space="preserve"> </w:t>
            </w:r>
            <w:r w:rsidR="00A8446F">
              <w:tab/>
            </w:r>
            <w:r w:rsidR="00A8446F" w:rsidRPr="00A8446F">
              <w:rPr>
                <w:color w:val="00B050"/>
              </w:rPr>
              <w:t>//ID：主キー</w:t>
            </w:r>
          </w:p>
          <w:p w14:paraId="2A1BFEF1" w14:textId="0F101AB4" w:rsidR="00A8446F" w:rsidRPr="00A8446F" w:rsidRDefault="00561433" w:rsidP="00A8446F">
            <w:pPr>
              <w:pStyle w:val="2-"/>
              <w:tabs>
                <w:tab w:val="clear" w:pos="2099"/>
              </w:tabs>
              <w:rPr>
                <w:color w:val="00B050"/>
              </w:rPr>
            </w:pPr>
            <w:r w:rsidRPr="00AA5626">
              <w:tab/>
            </w:r>
            <w:r w:rsidRPr="00AA5626">
              <w:tab/>
              <w:t>“name”: “佐藤”,</w:t>
            </w:r>
            <w:r w:rsidR="00A8446F">
              <w:t xml:space="preserve"> </w:t>
            </w:r>
            <w:r w:rsidR="00A8446F">
              <w:tab/>
            </w:r>
            <w:r w:rsidR="00A8446F" w:rsidRPr="00A8446F">
              <w:rPr>
                <w:color w:val="00B050"/>
              </w:rPr>
              <w:t>//名前：副キー</w:t>
            </w:r>
          </w:p>
          <w:p w14:paraId="48BB4F03" w14:textId="1B24567E" w:rsidR="00FD3043" w:rsidRPr="00AA5626" w:rsidRDefault="00FD3043" w:rsidP="00FD3043">
            <w:pPr>
              <w:pStyle w:val="2-"/>
            </w:pPr>
            <w:r>
              <w:tab/>
            </w:r>
            <w:r>
              <w:tab/>
              <w:t>“kana”: “さとう”,</w:t>
            </w:r>
            <w:r>
              <w:tab/>
            </w:r>
            <w:r w:rsidRPr="00A8446F">
              <w:rPr>
                <w:color w:val="00B050"/>
              </w:rPr>
              <w:t>//</w:t>
            </w:r>
            <w:r>
              <w:rPr>
                <w:color w:val="00B050"/>
              </w:rPr>
              <w:t>読み</w:t>
            </w:r>
            <w:r w:rsidRPr="00A8446F">
              <w:rPr>
                <w:color w:val="00B050"/>
              </w:rPr>
              <w:t>：</w:t>
            </w:r>
            <w:r w:rsidR="00FA4AE1">
              <w:rPr>
                <w:rFonts w:hint="eastAsia"/>
                <w:color w:val="00B050"/>
              </w:rPr>
              <w:t>並べ替えキー</w:t>
            </w:r>
          </w:p>
          <w:p w14:paraId="77A63624" w14:textId="77777777" w:rsidR="00561433" w:rsidRPr="00AA5626" w:rsidRDefault="00561433" w:rsidP="00561433">
            <w:pPr>
              <w:pStyle w:val="2-"/>
            </w:pPr>
            <w:r w:rsidRPr="00AA5626">
              <w:tab/>
            </w:r>
            <w:r w:rsidRPr="00AA5626">
              <w:tab/>
              <w:t>“param”:</w:t>
            </w:r>
          </w:p>
          <w:p w14:paraId="3E78078D" w14:textId="77777777" w:rsidR="00561433" w:rsidRPr="00AA5626" w:rsidRDefault="00561433" w:rsidP="00561433">
            <w:pPr>
              <w:pStyle w:val="2-"/>
            </w:pPr>
            <w:r w:rsidRPr="00AA5626">
              <w:tab/>
            </w:r>
            <w:r w:rsidRPr="00AA5626">
              <w:tab/>
              <w:t>{</w:t>
            </w:r>
          </w:p>
          <w:p w14:paraId="1DC68B75" w14:textId="03EF5DC0" w:rsidR="00561433" w:rsidRPr="00AA5626" w:rsidRDefault="00561433" w:rsidP="00561433">
            <w:pPr>
              <w:pStyle w:val="2-"/>
            </w:pPr>
            <w:r w:rsidRPr="00AA5626">
              <w:tab/>
            </w:r>
            <w:r w:rsidRPr="00AA5626">
              <w:tab/>
            </w:r>
            <w:r w:rsidRPr="00AA5626">
              <w:tab/>
              <w:t>“atk”: 1</w:t>
            </w:r>
            <w:r w:rsidR="00AA5626" w:rsidRPr="00AA5626">
              <w:t>2</w:t>
            </w:r>
            <w:r w:rsidRPr="00AA5626">
              <w:t>,</w:t>
            </w:r>
          </w:p>
          <w:p w14:paraId="64E0DC2C" w14:textId="77777777" w:rsidR="00561433" w:rsidRPr="00AA5626" w:rsidRDefault="00561433" w:rsidP="00561433">
            <w:pPr>
              <w:pStyle w:val="2-"/>
            </w:pPr>
            <w:r w:rsidRPr="00AA5626">
              <w:tab/>
            </w:r>
            <w:r w:rsidRPr="00AA5626">
              <w:tab/>
            </w:r>
            <w:r w:rsidRPr="00AA5626">
              <w:tab/>
              <w:t>“def”: 22</w:t>
            </w:r>
          </w:p>
          <w:p w14:paraId="216B6791" w14:textId="77777777" w:rsidR="00561433" w:rsidRPr="00AA5626" w:rsidRDefault="00561433" w:rsidP="00561433">
            <w:pPr>
              <w:pStyle w:val="2-"/>
            </w:pPr>
            <w:r w:rsidRPr="00AA5626">
              <w:tab/>
            </w:r>
            <w:r w:rsidRPr="00AA5626">
              <w:tab/>
              <w:t>},</w:t>
            </w:r>
          </w:p>
          <w:p w14:paraId="46555C01" w14:textId="6105E113" w:rsidR="00561433" w:rsidRPr="00AA5626" w:rsidRDefault="00561433" w:rsidP="00561433">
            <w:pPr>
              <w:pStyle w:val="2-"/>
            </w:pPr>
            <w:r w:rsidRPr="00AA5626">
              <w:tab/>
            </w:r>
            <w:r w:rsidRPr="00AA5626">
              <w:tab/>
              <w:t>“abilities”: [ “xxx” ]</w:t>
            </w:r>
          </w:p>
          <w:p w14:paraId="3070E883" w14:textId="443CA315" w:rsidR="00561433" w:rsidRPr="00AA5626" w:rsidRDefault="00561433" w:rsidP="00561433">
            <w:pPr>
              <w:pStyle w:val="2-"/>
            </w:pPr>
            <w:r w:rsidRPr="00AA5626">
              <w:tab/>
              <w:t>}</w:t>
            </w:r>
          </w:p>
          <w:p w14:paraId="0991CD00" w14:textId="77777777" w:rsidR="00C41AA9" w:rsidRDefault="00C41AA9" w:rsidP="007E39B7">
            <w:pPr>
              <w:pStyle w:val="2-"/>
            </w:pPr>
            <w:r w:rsidRPr="00AA5626">
              <w:t>]</w:t>
            </w:r>
          </w:p>
        </w:tc>
      </w:tr>
    </w:tbl>
    <w:p w14:paraId="73F37B23" w14:textId="40C595DF" w:rsidR="00C41AA9" w:rsidRPr="008C12BC" w:rsidRDefault="00AA5626" w:rsidP="00EF34B0">
      <w:pPr>
        <w:pStyle w:val="a9"/>
        <w:keepNext/>
        <w:keepLines/>
        <w:widowControl/>
        <w:spacing w:beforeLines="50" w:before="180"/>
        <w:ind w:firstLine="283"/>
        <w:rPr>
          <w:rFonts w:ascii="ＭＳ 明朝" w:eastAsia="ＭＳ 明朝" w:hAnsi="ＭＳ 明朝" w:cs="ＭＳ 明朝"/>
        </w:rPr>
      </w:pPr>
      <w:r w:rsidRPr="00AA5626">
        <w:rPr>
          <w:rFonts w:ascii="ＭＳ 明朝" w:eastAsia="ＭＳ 明朝" w:hAnsi="ＭＳ 明朝" w:cs="ＭＳ 明朝"/>
          <w:color w:val="FF0000"/>
        </w:rPr>
        <w:lastRenderedPageBreak/>
        <w:t>↓</w:t>
      </w:r>
      <w:r w:rsidR="008C12BC">
        <w:rPr>
          <w:rFonts w:ascii="ＭＳ 明朝" w:eastAsia="ＭＳ 明朝" w:hAnsi="ＭＳ 明朝" w:cs="ＭＳ 明朝"/>
          <w:color w:val="FF0000"/>
        </w:rPr>
        <w:t xml:space="preserve"> </w:t>
      </w:r>
      <w:r w:rsidR="008C12BC" w:rsidRPr="008C12BC">
        <w:rPr>
          <w:rFonts w:ascii="ＭＳ 明朝" w:eastAsia="ＭＳ 明朝" w:hAnsi="ＭＳ 明朝" w:cs="ＭＳ 明朝"/>
        </w:rPr>
        <w:t>（変換後）</w:t>
      </w:r>
    </w:p>
    <w:p w14:paraId="7E8EE119" w14:textId="1A2406D8" w:rsidR="00BD235B" w:rsidRPr="00AA5626" w:rsidRDefault="00BD235B" w:rsidP="0068335C">
      <w:pPr>
        <w:pStyle w:val="a9"/>
        <w:keepNext/>
        <w:keepLines/>
        <w:widowControl/>
        <w:tabs>
          <w:tab w:val="left" w:pos="2127"/>
        </w:tabs>
        <w:spacing w:beforeLines="50" w:before="180"/>
        <w:ind w:left="2410" w:firstLineChars="0" w:hanging="2268"/>
        <w:rPr>
          <w:color w:val="FF0000"/>
        </w:rPr>
      </w:pPr>
      <w:r>
        <w:rPr>
          <w:rFonts w:hint="eastAsia"/>
        </w:rPr>
        <w:t>チェック用</w:t>
      </w:r>
      <w:r>
        <w:rPr>
          <w:rFonts w:hint="eastAsia"/>
        </w:rPr>
        <w:t>JSON</w:t>
      </w:r>
      <w:r>
        <w:rPr>
          <w:rFonts w:hint="eastAsia"/>
        </w:rPr>
        <w:t>：</w:t>
      </w:r>
      <w:r w:rsidR="005A2089">
        <w:tab/>
      </w:r>
      <w:r w:rsidR="005A2089">
        <w:rPr>
          <w:rFonts w:hint="eastAsia"/>
        </w:rPr>
        <w:t>※</w:t>
      </w:r>
      <w:r w:rsidR="005A2089">
        <w:tab/>
        <w:t>”id”</w:t>
      </w:r>
      <w:r w:rsidR="005A2089">
        <w:t>が</w:t>
      </w:r>
      <w:r w:rsidR="005A2089">
        <w:rPr>
          <w:rFonts w:hint="eastAsia"/>
        </w:rPr>
        <w:t>CRC</w:t>
      </w:r>
      <w:r w:rsidR="005A2089">
        <w:rPr>
          <w:rFonts w:hint="eastAsia"/>
        </w:rPr>
        <w:t>値に変換され、</w:t>
      </w:r>
      <w:r w:rsidR="005A2089">
        <w:t>”condition”</w:t>
      </w:r>
      <w:r w:rsidR="005A2089">
        <w:t>のバイナリコードが</w:t>
      </w:r>
      <w:r w:rsidR="005A2089">
        <w:rPr>
          <w:rFonts w:hint="eastAsia"/>
        </w:rPr>
        <w:t>BASE64</w:t>
      </w:r>
      <w:r w:rsidR="005A2089">
        <w:rPr>
          <w:rFonts w:hint="eastAsia"/>
        </w:rPr>
        <w:t>に変換され、リストの並びが主キー（</w:t>
      </w:r>
      <w:r w:rsidR="00081622">
        <w:t>”</w:t>
      </w:r>
      <w:r w:rsidR="005A2089">
        <w:rPr>
          <w:rFonts w:hint="eastAsia"/>
        </w:rPr>
        <w:t>id</w:t>
      </w:r>
      <w:r w:rsidR="00081622">
        <w:t>”</w:t>
      </w:r>
      <w:r w:rsidR="005A2089">
        <w:rPr>
          <w:rFonts w:hint="eastAsia"/>
        </w:rPr>
        <w:t>）の順に変わり、</w:t>
      </w:r>
      <w:r w:rsidR="00081622">
        <w:rPr>
          <w:rFonts w:hint="eastAsia"/>
        </w:rPr>
        <w:t>kana</w:t>
      </w:r>
      <w:r w:rsidR="00081622">
        <w:t>”</w:t>
      </w:r>
      <w:r w:rsidR="00081622">
        <w:t>が消滅し、</w:t>
      </w:r>
      <w:r w:rsidR="00081622">
        <w:rPr>
          <w:rFonts w:hint="eastAsia"/>
        </w:rPr>
        <w:t>abilities</w:t>
      </w:r>
      <w:r w:rsidR="00081622">
        <w:rPr>
          <w:rFonts w:hint="eastAsia"/>
        </w:rPr>
        <w:t>などの入力が</w:t>
      </w:r>
      <w:r w:rsidR="005A2089">
        <w:rPr>
          <w:rFonts w:hint="eastAsia"/>
        </w:rPr>
        <w:t>省略</w:t>
      </w:r>
      <w:r w:rsidR="00081622">
        <w:rPr>
          <w:rFonts w:hint="eastAsia"/>
        </w:rPr>
        <w:t>され</w:t>
      </w:r>
      <w:r w:rsidR="005A2089">
        <w:rPr>
          <w:rFonts w:hint="eastAsia"/>
        </w:rPr>
        <w:t>た項目が網羅されてい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A5626" w14:paraId="7D3909F2" w14:textId="77777777" w:rsidTr="007E39B7">
        <w:tc>
          <w:tcPr>
            <w:tcW w:w="8494" w:type="dxa"/>
          </w:tcPr>
          <w:p w14:paraId="77A12B0A" w14:textId="7253806F" w:rsidR="00AA5626" w:rsidRPr="00AA5626" w:rsidRDefault="00AA5626" w:rsidP="007E39B7">
            <w:pPr>
              <w:pStyle w:val="2-"/>
            </w:pPr>
            <w:r w:rsidRPr="00AA5626">
              <w:rPr>
                <w:rFonts w:hint="eastAsia"/>
              </w:rPr>
              <w:t>[</w:t>
            </w:r>
          </w:p>
          <w:p w14:paraId="048D3C56" w14:textId="77777777" w:rsidR="00322271" w:rsidRPr="00AA5626" w:rsidRDefault="00322271" w:rsidP="00322271">
            <w:pPr>
              <w:pStyle w:val="2-"/>
            </w:pPr>
            <w:r w:rsidRPr="00AA5626">
              <w:tab/>
            </w:r>
            <w:r w:rsidRPr="00AA5626">
              <w:rPr>
                <w:rFonts w:hint="eastAsia"/>
              </w:rPr>
              <w:t>{</w:t>
            </w:r>
          </w:p>
          <w:p w14:paraId="3950547B" w14:textId="77777777" w:rsidR="00322271" w:rsidRPr="00AA5626" w:rsidRDefault="00322271" w:rsidP="00322271">
            <w:pPr>
              <w:pStyle w:val="2-"/>
            </w:pPr>
            <w:r w:rsidRPr="00AA5626">
              <w:tab/>
            </w:r>
            <w:r w:rsidRPr="00AA5626">
              <w:tab/>
              <w:t xml:space="preserve">“id”: </w:t>
            </w:r>
            <w:r w:rsidRPr="00322271">
              <w:t>123306860</w:t>
            </w:r>
            <w:r w:rsidRPr="00AA5626">
              <w:t xml:space="preserve">, </w:t>
            </w:r>
          </w:p>
          <w:p w14:paraId="59C5D716" w14:textId="77777777" w:rsidR="00322271" w:rsidRPr="00AA5626" w:rsidRDefault="00322271" w:rsidP="00322271">
            <w:pPr>
              <w:pStyle w:val="2-"/>
            </w:pPr>
            <w:r w:rsidRPr="00AA5626">
              <w:tab/>
            </w:r>
            <w:r w:rsidRPr="00AA5626">
              <w:tab/>
              <w:t>“name”: “田中”,</w:t>
            </w:r>
          </w:p>
          <w:p w14:paraId="22F210F9" w14:textId="77777777" w:rsidR="005A2089" w:rsidRPr="00AA5626" w:rsidRDefault="005A2089" w:rsidP="005A2089">
            <w:pPr>
              <w:pStyle w:val="2-"/>
            </w:pPr>
            <w:r w:rsidRPr="00AA5626">
              <w:tab/>
            </w:r>
            <w:r w:rsidRPr="00AA5626">
              <w:tab/>
              <w:t xml:space="preserve">“condition”: </w:t>
            </w:r>
            <w:r>
              <w:t>null</w:t>
            </w:r>
            <w:r w:rsidRPr="00AA5626">
              <w:t>,</w:t>
            </w:r>
          </w:p>
          <w:p w14:paraId="15D9501F" w14:textId="77777777" w:rsidR="00322271" w:rsidRPr="00AA5626" w:rsidRDefault="00322271" w:rsidP="00322271">
            <w:pPr>
              <w:pStyle w:val="2-"/>
            </w:pPr>
            <w:r w:rsidRPr="00AA5626">
              <w:tab/>
            </w:r>
            <w:r w:rsidRPr="00AA5626">
              <w:tab/>
              <w:t>“param”:</w:t>
            </w:r>
          </w:p>
          <w:p w14:paraId="4CE362AB" w14:textId="77777777" w:rsidR="00322271" w:rsidRPr="00AA5626" w:rsidRDefault="00322271" w:rsidP="00322271">
            <w:pPr>
              <w:pStyle w:val="2-"/>
            </w:pPr>
            <w:r w:rsidRPr="00AA5626">
              <w:tab/>
            </w:r>
            <w:r w:rsidRPr="00AA5626">
              <w:tab/>
              <w:t>{</w:t>
            </w:r>
          </w:p>
          <w:p w14:paraId="4A4D16CF" w14:textId="77777777" w:rsidR="00322271" w:rsidRPr="00AA5626" w:rsidRDefault="00322271" w:rsidP="00322271">
            <w:pPr>
              <w:pStyle w:val="2-"/>
            </w:pPr>
            <w:r w:rsidRPr="00AA5626">
              <w:tab/>
            </w:r>
            <w:r w:rsidRPr="00AA5626">
              <w:tab/>
            </w:r>
            <w:r w:rsidRPr="00AA5626">
              <w:tab/>
              <w:t>“atk”: 11,</w:t>
            </w:r>
          </w:p>
          <w:p w14:paraId="0A70D121" w14:textId="77777777" w:rsidR="00322271" w:rsidRPr="00AA5626" w:rsidRDefault="00322271" w:rsidP="00322271">
            <w:pPr>
              <w:pStyle w:val="2-"/>
            </w:pPr>
            <w:r w:rsidRPr="00AA5626">
              <w:tab/>
            </w:r>
            <w:r w:rsidRPr="00AA5626">
              <w:tab/>
            </w:r>
            <w:r w:rsidRPr="00AA5626">
              <w:tab/>
              <w:t>“def”: 21</w:t>
            </w:r>
          </w:p>
          <w:p w14:paraId="25138EDF" w14:textId="77777777" w:rsidR="00322271" w:rsidRPr="00AA5626" w:rsidRDefault="00322271" w:rsidP="00322271">
            <w:pPr>
              <w:pStyle w:val="2-"/>
            </w:pPr>
            <w:r w:rsidRPr="00AA5626">
              <w:tab/>
            </w:r>
            <w:r w:rsidRPr="00AA5626">
              <w:tab/>
              <w:t>},</w:t>
            </w:r>
          </w:p>
          <w:p w14:paraId="4E4875E0" w14:textId="1EC84F47" w:rsidR="00322271" w:rsidRPr="00AA5626" w:rsidRDefault="00322271" w:rsidP="00322271">
            <w:pPr>
              <w:pStyle w:val="2-"/>
            </w:pPr>
            <w:r w:rsidRPr="00AA5626">
              <w:tab/>
            </w:r>
            <w:r w:rsidRPr="00AA5626">
              <w:tab/>
              <w:t>“abilities”: [</w:t>
            </w:r>
            <w:r>
              <w:t xml:space="preserve"> </w:t>
            </w:r>
            <w:r w:rsidRPr="00AA5626">
              <w:t>]</w:t>
            </w:r>
          </w:p>
          <w:p w14:paraId="7A5CB71B" w14:textId="77777777" w:rsidR="00322271" w:rsidRPr="00AA5626" w:rsidRDefault="00322271" w:rsidP="00322271">
            <w:pPr>
              <w:pStyle w:val="2-"/>
            </w:pPr>
            <w:r w:rsidRPr="00AA5626">
              <w:tab/>
              <w:t>},</w:t>
            </w:r>
          </w:p>
          <w:p w14:paraId="138F3877" w14:textId="77777777" w:rsidR="00A8446F" w:rsidRPr="00AA5626" w:rsidRDefault="00A8446F" w:rsidP="00A8446F">
            <w:pPr>
              <w:pStyle w:val="2-"/>
            </w:pPr>
            <w:r w:rsidRPr="00AA5626">
              <w:tab/>
            </w:r>
            <w:r w:rsidRPr="00AA5626">
              <w:rPr>
                <w:rFonts w:hint="eastAsia"/>
              </w:rPr>
              <w:t>{</w:t>
            </w:r>
          </w:p>
          <w:p w14:paraId="7875D8B0" w14:textId="77777777" w:rsidR="00A8446F" w:rsidRPr="00AA5626" w:rsidRDefault="00A8446F" w:rsidP="00A8446F">
            <w:pPr>
              <w:pStyle w:val="2-"/>
            </w:pPr>
            <w:r w:rsidRPr="00AA5626">
              <w:tab/>
            </w:r>
            <w:r w:rsidRPr="00AA5626">
              <w:tab/>
              <w:t xml:space="preserve">“id”: </w:t>
            </w:r>
            <w:r w:rsidRPr="00A8446F">
              <w:t>507687469</w:t>
            </w:r>
            <w:r w:rsidRPr="00AA5626">
              <w:t xml:space="preserve">, </w:t>
            </w:r>
          </w:p>
          <w:p w14:paraId="5C06BF43" w14:textId="77777777" w:rsidR="00A8446F" w:rsidRPr="00AA5626" w:rsidRDefault="00A8446F" w:rsidP="00A8446F">
            <w:pPr>
              <w:pStyle w:val="2-"/>
            </w:pPr>
            <w:r w:rsidRPr="00AA5626">
              <w:tab/>
            </w:r>
            <w:r w:rsidRPr="00AA5626">
              <w:tab/>
              <w:t>“name”: “佐藤”,</w:t>
            </w:r>
          </w:p>
          <w:p w14:paraId="3B81E1DF" w14:textId="77777777" w:rsidR="005A2089" w:rsidRPr="00AA5626" w:rsidRDefault="005A2089" w:rsidP="005A2089">
            <w:pPr>
              <w:pStyle w:val="2-"/>
            </w:pPr>
            <w:r w:rsidRPr="00AA5626">
              <w:tab/>
            </w:r>
            <w:r w:rsidRPr="00AA5626">
              <w:tab/>
              <w:t xml:space="preserve">“condition”: </w:t>
            </w:r>
            <w:r>
              <w:t>null</w:t>
            </w:r>
            <w:r w:rsidRPr="00AA5626">
              <w:t>,</w:t>
            </w:r>
          </w:p>
          <w:p w14:paraId="09E459C4" w14:textId="77777777" w:rsidR="00A8446F" w:rsidRPr="00AA5626" w:rsidRDefault="00A8446F" w:rsidP="00A8446F">
            <w:pPr>
              <w:pStyle w:val="2-"/>
            </w:pPr>
            <w:r w:rsidRPr="00AA5626">
              <w:tab/>
            </w:r>
            <w:r w:rsidRPr="00AA5626">
              <w:tab/>
              <w:t>“param”:</w:t>
            </w:r>
          </w:p>
          <w:p w14:paraId="18546150" w14:textId="77777777" w:rsidR="00A8446F" w:rsidRPr="00AA5626" w:rsidRDefault="00A8446F" w:rsidP="00A8446F">
            <w:pPr>
              <w:pStyle w:val="2-"/>
            </w:pPr>
            <w:r w:rsidRPr="00AA5626">
              <w:tab/>
            </w:r>
            <w:r w:rsidRPr="00AA5626">
              <w:tab/>
              <w:t>{</w:t>
            </w:r>
          </w:p>
          <w:p w14:paraId="7825FADF" w14:textId="77777777" w:rsidR="00A8446F" w:rsidRPr="00AA5626" w:rsidRDefault="00A8446F" w:rsidP="00A8446F">
            <w:pPr>
              <w:pStyle w:val="2-"/>
            </w:pPr>
            <w:r w:rsidRPr="00AA5626">
              <w:tab/>
            </w:r>
            <w:r w:rsidRPr="00AA5626">
              <w:tab/>
            </w:r>
            <w:r w:rsidRPr="00AA5626">
              <w:tab/>
              <w:t>“atk”: 12,</w:t>
            </w:r>
          </w:p>
          <w:p w14:paraId="641641C8" w14:textId="77777777" w:rsidR="00A8446F" w:rsidRPr="00AA5626" w:rsidRDefault="00A8446F" w:rsidP="00A8446F">
            <w:pPr>
              <w:pStyle w:val="2-"/>
            </w:pPr>
            <w:r w:rsidRPr="00AA5626">
              <w:tab/>
            </w:r>
            <w:r w:rsidRPr="00AA5626">
              <w:tab/>
            </w:r>
            <w:r w:rsidRPr="00AA5626">
              <w:tab/>
              <w:t>“def”: 22</w:t>
            </w:r>
          </w:p>
          <w:p w14:paraId="44E690C3" w14:textId="77777777" w:rsidR="00A8446F" w:rsidRPr="00AA5626" w:rsidRDefault="00A8446F" w:rsidP="00A8446F">
            <w:pPr>
              <w:pStyle w:val="2-"/>
            </w:pPr>
            <w:r w:rsidRPr="00AA5626">
              <w:tab/>
            </w:r>
            <w:r w:rsidRPr="00AA5626">
              <w:tab/>
              <w:t>},</w:t>
            </w:r>
          </w:p>
          <w:p w14:paraId="5C4C7363" w14:textId="77777777" w:rsidR="00A8446F" w:rsidRPr="00AA5626" w:rsidRDefault="00A8446F" w:rsidP="00A8446F">
            <w:pPr>
              <w:pStyle w:val="2-"/>
            </w:pPr>
            <w:r w:rsidRPr="00AA5626">
              <w:tab/>
            </w:r>
            <w:r w:rsidRPr="00AA5626">
              <w:tab/>
              <w:t>“abilities”: [ “xxx” ]</w:t>
            </w:r>
          </w:p>
          <w:p w14:paraId="7BF3820A" w14:textId="47D0BB1C" w:rsidR="00A8446F" w:rsidRPr="00AA5626" w:rsidRDefault="00A8446F" w:rsidP="00A8446F">
            <w:pPr>
              <w:pStyle w:val="2-"/>
            </w:pPr>
            <w:r w:rsidRPr="00AA5626">
              <w:tab/>
              <w:t>}</w:t>
            </w:r>
            <w:r>
              <w:t>,</w:t>
            </w:r>
          </w:p>
          <w:p w14:paraId="11BAD5C7" w14:textId="77777777" w:rsidR="00AA5626" w:rsidRPr="00AA5626" w:rsidRDefault="00AA5626" w:rsidP="007E39B7">
            <w:pPr>
              <w:pStyle w:val="2-"/>
            </w:pPr>
            <w:r w:rsidRPr="00AA5626">
              <w:tab/>
            </w:r>
            <w:r w:rsidRPr="00AA5626">
              <w:rPr>
                <w:rFonts w:hint="eastAsia"/>
              </w:rPr>
              <w:t>{</w:t>
            </w:r>
          </w:p>
          <w:p w14:paraId="47A7E079" w14:textId="0FBA5CEB" w:rsidR="00AA5626" w:rsidRPr="00AA5626" w:rsidRDefault="00AA5626" w:rsidP="007E39B7">
            <w:pPr>
              <w:pStyle w:val="2-"/>
            </w:pPr>
            <w:r w:rsidRPr="00AA5626">
              <w:tab/>
            </w:r>
            <w:r w:rsidRPr="00AA5626">
              <w:tab/>
              <w:t xml:space="preserve">“id”: </w:t>
            </w:r>
            <w:r w:rsidR="00322271" w:rsidRPr="00322271">
              <w:t>745853103</w:t>
            </w:r>
            <w:r w:rsidRPr="00AA5626">
              <w:t xml:space="preserve">, </w:t>
            </w:r>
          </w:p>
          <w:p w14:paraId="2DF5B1F5" w14:textId="46AFECBC" w:rsidR="00893A6E" w:rsidRPr="00AA5626" w:rsidRDefault="00893A6E" w:rsidP="00893A6E">
            <w:pPr>
              <w:pStyle w:val="2-"/>
            </w:pPr>
            <w:r>
              <w:tab/>
            </w:r>
            <w:r>
              <w:tab/>
              <w:t>“sortOrder”: 1,</w:t>
            </w:r>
            <w:r w:rsidRPr="00AA5626">
              <w:t xml:space="preserve"> </w:t>
            </w:r>
          </w:p>
          <w:p w14:paraId="64E86FBB" w14:textId="09257312" w:rsidR="00AA5626" w:rsidRPr="00AA5626" w:rsidRDefault="00AA5626" w:rsidP="007E39B7">
            <w:pPr>
              <w:pStyle w:val="2-"/>
            </w:pPr>
            <w:r w:rsidRPr="00AA5626">
              <w:lastRenderedPageBreak/>
              <w:tab/>
            </w:r>
            <w:r w:rsidRPr="00AA5626">
              <w:tab/>
              <w:t>“condition”: “</w:t>
            </w:r>
            <w:r w:rsidR="00BD235B" w:rsidRPr="00BD235B">
              <w:t>Z2V0Q2hhcHRlcigpID49IDIweA==</w:t>
            </w:r>
            <w:r w:rsidRPr="00AA5626">
              <w:t>”,</w:t>
            </w:r>
          </w:p>
          <w:p w14:paraId="4413546A" w14:textId="77777777" w:rsidR="00AA5626" w:rsidRPr="00AA5626" w:rsidRDefault="00AA5626" w:rsidP="007E39B7">
            <w:pPr>
              <w:pStyle w:val="2-"/>
            </w:pPr>
            <w:r w:rsidRPr="00AA5626">
              <w:tab/>
            </w:r>
            <w:r w:rsidRPr="00AA5626">
              <w:tab/>
              <w:t>“param”:</w:t>
            </w:r>
          </w:p>
          <w:p w14:paraId="349A4D89" w14:textId="77777777" w:rsidR="00AA5626" w:rsidRPr="00AA5626" w:rsidRDefault="00AA5626" w:rsidP="007E39B7">
            <w:pPr>
              <w:pStyle w:val="2-"/>
            </w:pPr>
            <w:r w:rsidRPr="00AA5626">
              <w:tab/>
            </w:r>
            <w:r w:rsidRPr="00AA5626">
              <w:tab/>
              <w:t>{</w:t>
            </w:r>
          </w:p>
          <w:p w14:paraId="1E9D513F" w14:textId="77777777" w:rsidR="00AA5626" w:rsidRPr="00AA5626" w:rsidRDefault="00AA5626" w:rsidP="007E39B7">
            <w:pPr>
              <w:pStyle w:val="2-"/>
            </w:pPr>
            <w:r w:rsidRPr="00AA5626">
              <w:tab/>
            </w:r>
            <w:r w:rsidRPr="00AA5626">
              <w:tab/>
            </w:r>
            <w:r w:rsidRPr="00AA5626">
              <w:tab/>
              <w:t>“atk”: 10,</w:t>
            </w:r>
          </w:p>
          <w:p w14:paraId="14429483" w14:textId="77777777" w:rsidR="00AA5626" w:rsidRPr="00AA5626" w:rsidRDefault="00AA5626" w:rsidP="007E39B7">
            <w:pPr>
              <w:pStyle w:val="2-"/>
            </w:pPr>
            <w:r w:rsidRPr="00AA5626">
              <w:tab/>
            </w:r>
            <w:r w:rsidRPr="00AA5626">
              <w:tab/>
            </w:r>
            <w:r w:rsidRPr="00AA5626">
              <w:tab/>
              <w:t>“def”: 20</w:t>
            </w:r>
          </w:p>
          <w:p w14:paraId="59482906" w14:textId="77777777" w:rsidR="00AA5626" w:rsidRPr="00AA5626" w:rsidRDefault="00AA5626" w:rsidP="007E39B7">
            <w:pPr>
              <w:pStyle w:val="2-"/>
            </w:pPr>
            <w:r w:rsidRPr="00AA5626">
              <w:tab/>
            </w:r>
            <w:r w:rsidRPr="00AA5626">
              <w:tab/>
              <w:t>},</w:t>
            </w:r>
          </w:p>
          <w:p w14:paraId="405AB74D" w14:textId="77777777" w:rsidR="00AA5626" w:rsidRPr="00AA5626" w:rsidRDefault="00AA5626" w:rsidP="007E39B7">
            <w:pPr>
              <w:pStyle w:val="2-"/>
            </w:pPr>
            <w:r w:rsidRPr="00AA5626">
              <w:tab/>
            </w:r>
            <w:r w:rsidRPr="00AA5626">
              <w:tab/>
              <w:t>“abilities”: [ “aaa”, “bbb” ]</w:t>
            </w:r>
          </w:p>
          <w:p w14:paraId="7336E2EE" w14:textId="77777777" w:rsidR="00AA5626" w:rsidRPr="00AA5626" w:rsidRDefault="00AA5626" w:rsidP="007E39B7">
            <w:pPr>
              <w:pStyle w:val="2-"/>
            </w:pPr>
            <w:r w:rsidRPr="00AA5626">
              <w:tab/>
              <w:t>},</w:t>
            </w:r>
          </w:p>
          <w:p w14:paraId="762825A4" w14:textId="77777777" w:rsidR="00AA5626" w:rsidRDefault="00AA5626" w:rsidP="007E39B7">
            <w:pPr>
              <w:pStyle w:val="2-"/>
            </w:pPr>
            <w:r w:rsidRPr="00AA5626">
              <w:t>]</w:t>
            </w:r>
          </w:p>
        </w:tc>
      </w:tr>
    </w:tbl>
    <w:p w14:paraId="2C41CC25" w14:textId="2A2DB16A" w:rsidR="00AC0302" w:rsidRPr="00AC0302" w:rsidRDefault="00837F9C" w:rsidP="0068335C">
      <w:pPr>
        <w:pStyle w:val="a9"/>
        <w:keepNext/>
        <w:keepLines/>
        <w:widowControl/>
        <w:tabs>
          <w:tab w:val="left" w:pos="3686"/>
        </w:tabs>
        <w:spacing w:beforeLines="50" w:before="180"/>
        <w:ind w:left="3969" w:hangingChars="1890" w:hanging="3969"/>
      </w:pPr>
      <w:r>
        <w:rPr>
          <w:rFonts w:hint="eastAsia"/>
        </w:rPr>
        <w:lastRenderedPageBreak/>
        <w:t>副キー</w:t>
      </w:r>
      <w:r w:rsidR="00E9352D">
        <w:rPr>
          <w:rFonts w:hint="eastAsia"/>
        </w:rPr>
        <w:t>検索</w:t>
      </w:r>
      <w:r>
        <w:rPr>
          <w:rFonts w:hint="eastAsia"/>
        </w:rPr>
        <w:t>用</w:t>
      </w:r>
      <w:r w:rsidR="00BD235B">
        <w:rPr>
          <w:rFonts w:hint="eastAsia"/>
        </w:rPr>
        <w:t>インデックス</w:t>
      </w:r>
      <w:r w:rsidR="005A2089">
        <w:rPr>
          <w:rFonts w:hint="eastAsia"/>
        </w:rPr>
        <w:t>テーブル</w:t>
      </w:r>
      <w:r w:rsidR="00BD235B">
        <w:rPr>
          <w:rFonts w:hint="eastAsia"/>
        </w:rPr>
        <w:t>：</w:t>
      </w:r>
      <w:r w:rsidR="00AE6440">
        <w:tab/>
      </w:r>
      <w:r>
        <w:rPr>
          <w:rFonts w:hint="eastAsia"/>
        </w:rPr>
        <w:t>※</w:t>
      </w:r>
      <w:r w:rsidR="00AE6440">
        <w:tab/>
      </w:r>
      <w:r w:rsidR="005A2089">
        <w:t>”name”</w:t>
      </w:r>
      <w:r>
        <w:t xml:space="preserve"> </w:t>
      </w:r>
      <w:r>
        <w:t>の</w:t>
      </w:r>
      <w:r>
        <w:rPr>
          <w:rFonts w:hint="eastAsia"/>
        </w:rPr>
        <w:t xml:space="preserve"> CRC</w:t>
      </w:r>
      <w:r w:rsidR="00E9352D">
        <w:rPr>
          <w:rFonts w:hint="eastAsia"/>
        </w:rPr>
        <w:t>順</w:t>
      </w:r>
      <w:r w:rsidR="00AC0302">
        <w:rPr>
          <w:rFonts w:hint="eastAsia"/>
        </w:rPr>
        <w:t>。</w:t>
      </w:r>
      <w:r w:rsidR="00AC0302">
        <w:t>”key”</w:t>
      </w:r>
      <w:r w:rsidR="00AC0302">
        <w:t>は</w:t>
      </w:r>
      <w:r w:rsidR="00AC0302">
        <w:t>”name”</w:t>
      </w:r>
      <w:r w:rsidR="00AC0302">
        <w:t>の</w:t>
      </w:r>
      <w:r w:rsidR="00AC0302">
        <w:rPr>
          <w:rFonts w:hint="eastAsia"/>
        </w:rPr>
        <w:t>CRC</w:t>
      </w:r>
      <w:r w:rsidR="00AC0302">
        <w:rPr>
          <w:rFonts w:hint="eastAsia"/>
        </w:rPr>
        <w:t>値を、</w:t>
      </w:r>
      <w:r w:rsidR="00AC0302">
        <w:t>”index”</w:t>
      </w:r>
      <w:r w:rsidR="00AC0302">
        <w:t>は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235B" w14:paraId="20976DF6" w14:textId="77777777" w:rsidTr="007E39B7">
        <w:tc>
          <w:tcPr>
            <w:tcW w:w="8494" w:type="dxa"/>
          </w:tcPr>
          <w:p w14:paraId="7F35F6DF" w14:textId="77777777" w:rsidR="00BD235B" w:rsidRDefault="00BD235B" w:rsidP="007E39B7">
            <w:pPr>
              <w:pStyle w:val="2-"/>
            </w:pPr>
            <w:r w:rsidRPr="00AA5626">
              <w:rPr>
                <w:rFonts w:hint="eastAsia"/>
              </w:rPr>
              <w:t>[</w:t>
            </w:r>
          </w:p>
          <w:p w14:paraId="3D1AB6E6" w14:textId="0B5A3A03" w:rsidR="007E39B7" w:rsidRPr="00AA5626" w:rsidRDefault="007E39B7" w:rsidP="007E39B7">
            <w:pPr>
              <w:pStyle w:val="2-"/>
            </w:pPr>
            <w:r>
              <w:tab/>
              <w:t xml:space="preserve">{ “key”: </w:t>
            </w:r>
            <w:r w:rsidR="005A2089" w:rsidRPr="005A2089">
              <w:t>230889854</w:t>
            </w:r>
            <w:r>
              <w:t>, “index”: 2 },</w:t>
            </w:r>
          </w:p>
          <w:p w14:paraId="100BB524" w14:textId="6CFC6D9D" w:rsidR="007E39B7" w:rsidRPr="00AA5626" w:rsidRDefault="007E39B7" w:rsidP="007E39B7">
            <w:pPr>
              <w:pStyle w:val="2-"/>
            </w:pPr>
            <w:r>
              <w:tab/>
              <w:t xml:space="preserve">{ “key”: </w:t>
            </w:r>
            <w:r w:rsidRPr="007E39B7">
              <w:t>558509826</w:t>
            </w:r>
            <w:r>
              <w:t xml:space="preserve">, “index”: </w:t>
            </w:r>
            <w:r w:rsidR="005A2089">
              <w:t>1</w:t>
            </w:r>
            <w:r>
              <w:t xml:space="preserve"> },</w:t>
            </w:r>
          </w:p>
          <w:p w14:paraId="2C30E937" w14:textId="48F54037" w:rsidR="007E39B7" w:rsidRPr="00AA5626" w:rsidRDefault="007E39B7" w:rsidP="007E39B7">
            <w:pPr>
              <w:pStyle w:val="2-"/>
            </w:pPr>
            <w:r>
              <w:tab/>
              <w:t xml:space="preserve">{ “key”: </w:t>
            </w:r>
            <w:r w:rsidR="005A2089" w:rsidRPr="005A2089">
              <w:t>2850539082</w:t>
            </w:r>
            <w:r>
              <w:t xml:space="preserve">, “index”: </w:t>
            </w:r>
            <w:r w:rsidR="005A2089">
              <w:t>0</w:t>
            </w:r>
            <w:r w:rsidR="00AE6440">
              <w:t xml:space="preserve"> }</w:t>
            </w:r>
          </w:p>
          <w:p w14:paraId="602C5A77" w14:textId="771A0ABC" w:rsidR="00BD235B" w:rsidRDefault="00BD235B" w:rsidP="007E39B7">
            <w:pPr>
              <w:pStyle w:val="2-"/>
            </w:pPr>
            <w:r w:rsidRPr="00AA5626">
              <w:t>]</w:t>
            </w:r>
          </w:p>
        </w:tc>
      </w:tr>
    </w:tbl>
    <w:p w14:paraId="5C104678" w14:textId="612A9ED2" w:rsidR="00FD3043" w:rsidRPr="00AC0302" w:rsidRDefault="00FD3043" w:rsidP="0068335C">
      <w:pPr>
        <w:pStyle w:val="a9"/>
        <w:keepNext/>
        <w:keepLines/>
        <w:widowControl/>
        <w:tabs>
          <w:tab w:val="left" w:pos="3544"/>
        </w:tabs>
        <w:spacing w:beforeLines="50" w:before="180"/>
        <w:ind w:left="3826" w:hangingChars="1822" w:hanging="3826"/>
        <w:rPr>
          <w:color w:val="FF0000"/>
        </w:rPr>
      </w:pPr>
      <w:r>
        <w:rPr>
          <w:rFonts w:hint="eastAsia"/>
        </w:rPr>
        <w:t>並べ替え</w:t>
      </w:r>
      <w:r w:rsidR="00AE6440">
        <w:rPr>
          <w:rFonts w:hint="eastAsia"/>
        </w:rPr>
        <w:t>用</w:t>
      </w:r>
      <w:r>
        <w:rPr>
          <w:rFonts w:hint="eastAsia"/>
        </w:rPr>
        <w:t>インデックステーブル：</w:t>
      </w:r>
      <w:r w:rsidR="00AE6440">
        <w:tab/>
      </w:r>
      <w:r>
        <w:rPr>
          <w:rFonts w:hint="eastAsia"/>
        </w:rPr>
        <w:t>※</w:t>
      </w:r>
      <w:r w:rsidR="00AE6440">
        <w:tab/>
      </w:r>
      <w:r>
        <w:t xml:space="preserve">”kana” </w:t>
      </w:r>
      <w:r>
        <w:rPr>
          <w:rFonts w:hint="eastAsia"/>
        </w:rPr>
        <w:t>順</w:t>
      </w:r>
      <w:r w:rsidR="00AE6440">
        <w:rPr>
          <w:rFonts w:hint="eastAsia"/>
        </w:rPr>
        <w:t>（さとう→たなか→</w:t>
      </w:r>
      <w:r w:rsidR="00E41590">
        <w:rPr>
          <w:rFonts w:hint="eastAsia"/>
        </w:rPr>
        <w:t>やまだ</w:t>
      </w:r>
      <w:r w:rsidR="00AC0302">
        <w:rPr>
          <w:rFonts w:hint="eastAsia"/>
        </w:rPr>
        <w:t>）。数値は</w:t>
      </w:r>
      <w:r w:rsidR="00AC0302">
        <w:t>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D3043" w14:paraId="0F6EFAF7" w14:textId="77777777" w:rsidTr="00E4568F">
        <w:tc>
          <w:tcPr>
            <w:tcW w:w="8494" w:type="dxa"/>
          </w:tcPr>
          <w:p w14:paraId="307B90CE" w14:textId="689E9850" w:rsidR="00FD3043" w:rsidRDefault="00FD3043" w:rsidP="00E4568F">
            <w:pPr>
              <w:pStyle w:val="2-"/>
            </w:pPr>
            <w:r w:rsidRPr="00AA5626">
              <w:rPr>
                <w:rFonts w:hint="eastAsia"/>
              </w:rPr>
              <w:t>[</w:t>
            </w:r>
            <w:r w:rsidR="00AE6440">
              <w:t xml:space="preserve"> 1, 0, 2 ]</w:t>
            </w:r>
          </w:p>
        </w:tc>
      </w:tr>
    </w:tbl>
    <w:p w14:paraId="1C6FEAEA" w14:textId="6FBC8B1E" w:rsidR="00E8196B" w:rsidRDefault="00E8196B" w:rsidP="00E8196B">
      <w:pPr>
        <w:pStyle w:val="2"/>
      </w:pPr>
      <w:bookmarkStart w:id="23" w:name="_Toc379551866"/>
      <w:r>
        <w:rPr>
          <w:rFonts w:hint="eastAsia"/>
        </w:rPr>
        <w:t>C</w:t>
      </w:r>
      <w:r>
        <w:rPr>
          <w:rFonts w:hint="eastAsia"/>
        </w:rPr>
        <w:t>言語ソース</w:t>
      </w:r>
      <w:r w:rsidR="00BE6A98" w:rsidRPr="00BE6A98">
        <w:rPr>
          <w:rFonts w:hint="eastAsia"/>
          <w:color w:val="0070C0"/>
        </w:rPr>
        <w:t>【出力データ】</w:t>
      </w:r>
      <w:bookmarkEnd w:id="23"/>
    </w:p>
    <w:p w14:paraId="36DFB252" w14:textId="71564E43" w:rsidR="0054675D" w:rsidRDefault="0054675D" w:rsidP="00E4568F">
      <w:pPr>
        <w:pStyle w:val="a9"/>
        <w:ind w:firstLine="283"/>
      </w:pPr>
      <w:r>
        <w:rPr>
          <w:rFonts w:hint="eastAsia"/>
        </w:rPr>
        <w:t>構造体が定義されたヘッダーファイルと</w:t>
      </w:r>
      <w:r w:rsidR="00EE4A26">
        <w:rPr>
          <w:rFonts w:hint="eastAsia"/>
        </w:rPr>
        <w:t>、</w:t>
      </w:r>
      <w:r>
        <w:rPr>
          <w:rFonts w:hint="eastAsia"/>
        </w:rPr>
        <w:t>バージョン整合用</w:t>
      </w:r>
      <w:r w:rsidR="00EE4A26">
        <w:rPr>
          <w:rFonts w:hint="eastAsia"/>
        </w:rPr>
        <w:t>の</w:t>
      </w:r>
      <w:r>
        <w:rPr>
          <w:rFonts w:hint="eastAsia"/>
        </w:rPr>
        <w:t>構造</w:t>
      </w:r>
      <w:r w:rsidR="006F6726">
        <w:rPr>
          <w:rFonts w:hint="eastAsia"/>
        </w:rPr>
        <w:t>定義</w:t>
      </w:r>
      <w:r w:rsidR="00EE4A26">
        <w:rPr>
          <w:rFonts w:hint="eastAsia"/>
        </w:rPr>
        <w:t>情報が定義されたソース</w:t>
      </w:r>
      <w:r w:rsidR="006F6726">
        <w:rPr>
          <w:rFonts w:hint="eastAsia"/>
        </w:rPr>
        <w:t>ファイル</w:t>
      </w:r>
      <w:r>
        <w:rPr>
          <w:rFonts w:hint="eastAsia"/>
        </w:rPr>
        <w:t>。</w:t>
      </w:r>
    </w:p>
    <w:p w14:paraId="2BE3BEE3" w14:textId="77777777" w:rsidR="0055687D" w:rsidRDefault="0054675D" w:rsidP="00E4568F">
      <w:pPr>
        <w:pStyle w:val="a9"/>
        <w:ind w:firstLine="283"/>
      </w:pPr>
      <w:r>
        <w:rPr>
          <w:rFonts w:hint="eastAsia"/>
        </w:rPr>
        <w:t>データ変換ツールのオプションにより出力可能。その際、</w:t>
      </w:r>
      <w:r w:rsidR="0055687D">
        <w:rPr>
          <w:rFonts w:hint="eastAsia"/>
        </w:rPr>
        <w:t>「データ定義</w:t>
      </w:r>
      <w:r>
        <w:rPr>
          <w:rFonts w:hint="eastAsia"/>
        </w:rPr>
        <w:t>JSON</w:t>
      </w:r>
      <w:r w:rsidR="0055687D">
        <w:rPr>
          <w:rFonts w:hint="eastAsia"/>
        </w:rPr>
        <w:t>」</w:t>
      </w:r>
      <w:r>
        <w:rPr>
          <w:rFonts w:hint="eastAsia"/>
        </w:rPr>
        <w:t>は必要なく、</w:t>
      </w:r>
      <w:r w:rsidR="0055687D">
        <w:rPr>
          <w:rFonts w:hint="eastAsia"/>
        </w:rPr>
        <w:t>「</w:t>
      </w:r>
      <w:r>
        <w:rPr>
          <w:rFonts w:hint="eastAsia"/>
        </w:rPr>
        <w:t>フォーマット定義</w:t>
      </w:r>
      <w:r>
        <w:rPr>
          <w:rFonts w:hint="eastAsia"/>
        </w:rPr>
        <w:t>JSON</w:t>
      </w:r>
      <w:r w:rsidR="0055687D">
        <w:rPr>
          <w:rFonts w:hint="eastAsia"/>
        </w:rPr>
        <w:t>」</w:t>
      </w:r>
      <w:r>
        <w:rPr>
          <w:rFonts w:hint="eastAsia"/>
        </w:rPr>
        <w:t>に基づいて</w:t>
      </w:r>
      <w:r w:rsidR="00F122C6">
        <w:rPr>
          <w:rFonts w:hint="eastAsia"/>
        </w:rPr>
        <w:t>作成</w:t>
      </w:r>
      <w:r>
        <w:rPr>
          <w:rFonts w:hint="eastAsia"/>
        </w:rPr>
        <w:t>される。</w:t>
      </w:r>
    </w:p>
    <w:p w14:paraId="18206E08" w14:textId="301301BB" w:rsidR="0055687D" w:rsidRDefault="0055687D" w:rsidP="00E4568F">
      <w:pPr>
        <w:pStyle w:val="a9"/>
        <w:ind w:firstLine="283"/>
      </w:pPr>
      <w:r>
        <w:rPr>
          <w:rFonts w:hint="eastAsia"/>
        </w:rPr>
        <w:t>「バージョン整合用構造定義」は、</w:t>
      </w:r>
      <w:r>
        <w:rPr>
          <w:rFonts w:hint="eastAsia"/>
        </w:rPr>
        <w:t>T_GD</w:t>
      </w:r>
      <w:r w:rsidR="00CB7657">
        <w:rPr>
          <w:rFonts w:hint="eastAsia"/>
        </w:rPr>
        <w:t>BIN</w:t>
      </w:r>
      <w:r>
        <w:rPr>
          <w:rFonts w:hint="eastAsia"/>
        </w:rPr>
        <w:t>_DECL</w:t>
      </w:r>
      <w:r>
        <w:rPr>
          <w:rFonts w:hint="eastAsia"/>
        </w:rPr>
        <w:t>型のデータで定義される</w:t>
      </w:r>
      <w:r>
        <w:rPr>
          <w:rFonts w:hint="eastAsia"/>
        </w:rPr>
        <w:t>static</w:t>
      </w:r>
      <w:r>
        <w:rPr>
          <w:rFonts w:hint="eastAsia"/>
        </w:rPr>
        <w:t>なデータ。この情報を取得するための関数</w:t>
      </w:r>
      <w:r>
        <w:rPr>
          <w:rFonts w:hint="eastAsia"/>
        </w:rPr>
        <w:t xml:space="preserve"> getDecl() </w:t>
      </w:r>
      <w:r>
        <w:rPr>
          <w:rFonts w:hint="eastAsia"/>
        </w:rPr>
        <w:t>も合わせて自動生成される。</w:t>
      </w:r>
    </w:p>
    <w:p w14:paraId="485AA7ED" w14:textId="29A74ACD" w:rsidR="00E4568F" w:rsidRDefault="00332985" w:rsidP="00EF34B0">
      <w:pPr>
        <w:pStyle w:val="a9"/>
        <w:keepNext/>
        <w:widowControl/>
        <w:ind w:firstLine="283"/>
      </w:pPr>
      <w:r>
        <w:rPr>
          <w:rFonts w:hint="eastAsia"/>
        </w:rPr>
        <w:t>以下</w:t>
      </w:r>
      <w:r w:rsidR="0055687D">
        <w:rPr>
          <w:rFonts w:hint="eastAsia"/>
        </w:rPr>
        <w:t>に</w:t>
      </w:r>
      <w:r>
        <w:rPr>
          <w:rFonts w:hint="eastAsia"/>
        </w:rPr>
        <w:t>自動生成されたファイルのサンプルを示す。</w:t>
      </w:r>
      <w:r w:rsidR="00BB36C1">
        <w:rPr>
          <w:rFonts w:hint="eastAsia"/>
        </w:rPr>
        <w:t>T_GD</w:t>
      </w:r>
      <w:r w:rsidR="004F1D4F">
        <w:t>BIN</w:t>
      </w:r>
      <w:r w:rsidR="00BB36C1">
        <w:rPr>
          <w:rFonts w:hint="eastAsia"/>
        </w:rPr>
        <w:t>_DECL</w:t>
      </w:r>
      <w:r w:rsidR="00BB36C1">
        <w:rPr>
          <w:rFonts w:hint="eastAsia"/>
        </w:rPr>
        <w:t>型の扱いについてもサンプルで示す。なお、この</w:t>
      </w:r>
      <w:r w:rsidR="00A54880">
        <w:rPr>
          <w:rFonts w:hint="eastAsia"/>
        </w:rPr>
        <w:t>内容</w:t>
      </w:r>
      <w:r w:rsidR="00BB36C1">
        <w:rPr>
          <w:rFonts w:hint="eastAsia"/>
        </w:rPr>
        <w:t>は、</w:t>
      </w:r>
      <w:r w:rsidR="00E43792">
        <w:rPr>
          <w:rFonts w:hint="eastAsia"/>
        </w:rPr>
        <w:t>前述の「フォーマット定義</w:t>
      </w:r>
      <w:r w:rsidR="00E43792">
        <w:rPr>
          <w:rFonts w:hint="eastAsia"/>
        </w:rPr>
        <w:t>JSON</w:t>
      </w:r>
      <w:r w:rsidR="00E67E6E">
        <w:rPr>
          <w:rFonts w:hint="eastAsia"/>
        </w:rPr>
        <w:t>」のサンプルに基づく</w:t>
      </w:r>
      <w:r w:rsidR="00E43792">
        <w:rPr>
          <w:rFonts w:hint="eastAsia"/>
        </w:rPr>
        <w:t>。</w:t>
      </w:r>
    </w:p>
    <w:p w14:paraId="289CCE27" w14:textId="09573060" w:rsidR="002E33F1" w:rsidRPr="00AC0302" w:rsidRDefault="002E33F1" w:rsidP="006F6726">
      <w:pPr>
        <w:pStyle w:val="a9"/>
        <w:keepNext/>
        <w:keepLines/>
        <w:widowControl/>
        <w:spacing w:beforeLines="50" w:before="180"/>
        <w:ind w:left="2" w:firstLineChars="0" w:firstLine="0"/>
        <w:rPr>
          <w:color w:val="FF0000"/>
        </w:rPr>
      </w:pPr>
      <w:r>
        <w:rPr>
          <w:rFonts w:hint="eastAsia"/>
        </w:rPr>
        <w:t>例：ヘッダーファイル</w:t>
      </w:r>
      <w:r w:rsidR="00534675">
        <w:rPr>
          <w:rFonts w:hint="eastAsia"/>
        </w:rPr>
        <w:t>：</w:t>
      </w:r>
      <w:r w:rsidR="00534675">
        <w:rPr>
          <w:rFonts w:hint="eastAsia"/>
        </w:rPr>
        <w:t>charaData.h</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33F1" w14:paraId="10A58455" w14:textId="77777777" w:rsidTr="00A256F9">
        <w:tc>
          <w:tcPr>
            <w:tcW w:w="8494" w:type="dxa"/>
          </w:tcPr>
          <w:p w14:paraId="1862A94C" w14:textId="52655196" w:rsidR="002E33F1" w:rsidRDefault="002E33F1" w:rsidP="00A256F9">
            <w:pPr>
              <w:pStyle w:val="2-"/>
            </w:pPr>
            <w:r>
              <w:rPr>
                <w:rFonts w:hint="eastAsia"/>
              </w:rPr>
              <w:t>#pragma once</w:t>
            </w:r>
          </w:p>
          <w:p w14:paraId="047144EC" w14:textId="77777777" w:rsidR="002E33F1" w:rsidRDefault="002E33F1" w:rsidP="00A256F9">
            <w:pPr>
              <w:pStyle w:val="2-"/>
            </w:pPr>
            <w:r>
              <w:t>#ifndef __CHARA_DATA_H__</w:t>
            </w:r>
          </w:p>
          <w:p w14:paraId="4E615B09" w14:textId="77777777" w:rsidR="002E33F1" w:rsidRDefault="002E33F1" w:rsidP="002E33F1">
            <w:pPr>
              <w:pStyle w:val="2-"/>
            </w:pPr>
            <w:r>
              <w:rPr>
                <w:rFonts w:hint="eastAsia"/>
              </w:rPr>
              <w:t xml:space="preserve">#define </w:t>
            </w:r>
            <w:r>
              <w:t>__CHARA_DATA_H__</w:t>
            </w:r>
          </w:p>
          <w:p w14:paraId="7FA76A7F" w14:textId="1D5F62DC" w:rsidR="00BA49AF" w:rsidRDefault="00BA49AF" w:rsidP="00A256F9">
            <w:pPr>
              <w:pStyle w:val="2-"/>
            </w:pPr>
          </w:p>
          <w:p w14:paraId="6F6051C2" w14:textId="26B8AA7E" w:rsidR="00BA49AF" w:rsidRPr="00BA49AF" w:rsidRDefault="00BA49AF"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4EEC40FA" w14:textId="1AFD0783" w:rsidR="000D6821" w:rsidRPr="000D6821" w:rsidRDefault="000D6821" w:rsidP="00A256F9">
            <w:pPr>
              <w:pStyle w:val="2-"/>
              <w:rPr>
                <w:color w:val="00B050"/>
              </w:rPr>
            </w:pPr>
            <w:r w:rsidRPr="000D6821">
              <w:rPr>
                <w:rFonts w:hint="eastAsia"/>
                <w:color w:val="00B050"/>
              </w:rPr>
              <w:t xml:space="preserve">//Do not modify </w:t>
            </w:r>
            <w:r w:rsidRPr="000D6821">
              <w:rPr>
                <w:color w:val="00B050"/>
              </w:rPr>
              <w:t>this file manually.</w:t>
            </w:r>
          </w:p>
          <w:p w14:paraId="588590E2" w14:textId="77777777" w:rsidR="000D6821" w:rsidRDefault="000D6821" w:rsidP="00A256F9">
            <w:pPr>
              <w:pStyle w:val="2-"/>
            </w:pPr>
          </w:p>
          <w:p w14:paraId="533C7F1F" w14:textId="06799E52" w:rsidR="00C91C6A" w:rsidRDefault="00C91C6A" w:rsidP="00A256F9">
            <w:pPr>
              <w:pStyle w:val="2-"/>
            </w:pPr>
            <w:r>
              <w:rPr>
                <w:rFonts w:hint="eastAsia"/>
              </w:rPr>
              <w:t xml:space="preserve">#include </w:t>
            </w:r>
            <w:r>
              <w:t>“types.h”</w:t>
            </w:r>
          </w:p>
          <w:p w14:paraId="52E5BCA0" w14:textId="77777777" w:rsidR="00C91C6A" w:rsidRDefault="00C91C6A" w:rsidP="00A256F9">
            <w:pPr>
              <w:pStyle w:val="2-"/>
            </w:pPr>
          </w:p>
          <w:p w14:paraId="42743B9A" w14:textId="730F743A" w:rsidR="001B4BE5" w:rsidRDefault="001B4BE5" w:rsidP="00A256F9">
            <w:pPr>
              <w:pStyle w:val="2-"/>
            </w:pPr>
            <w:r>
              <w:t>n</w:t>
            </w:r>
            <w:r>
              <w:rPr>
                <w:rFonts w:hint="eastAsia"/>
              </w:rPr>
              <w:t xml:space="preserve">amespace </w:t>
            </w:r>
            <w:r w:rsidR="00EF08EC">
              <w:t>c</w:t>
            </w:r>
            <w:r>
              <w:t>haraDataDef</w:t>
            </w:r>
          </w:p>
          <w:p w14:paraId="53CA080D" w14:textId="77777777" w:rsidR="001B4BE5" w:rsidRDefault="001B4BE5" w:rsidP="00A256F9">
            <w:pPr>
              <w:pStyle w:val="2-"/>
            </w:pPr>
            <w:r>
              <w:t>{</w:t>
            </w:r>
          </w:p>
          <w:p w14:paraId="0E078AD2" w14:textId="77777777" w:rsidR="001B4BE5" w:rsidRDefault="001B4BE5" w:rsidP="00A256F9">
            <w:pPr>
              <w:pStyle w:val="2-"/>
            </w:pPr>
          </w:p>
          <w:p w14:paraId="6BF58C38" w14:textId="4CB03345" w:rsidR="00D51294" w:rsidRPr="000D6821" w:rsidRDefault="00D51294" w:rsidP="00A256F9">
            <w:pPr>
              <w:pStyle w:val="2-"/>
              <w:rPr>
                <w:color w:val="00B050"/>
              </w:rPr>
            </w:pPr>
            <w:r w:rsidRPr="000D6821">
              <w:rPr>
                <w:rFonts w:hint="eastAsia"/>
                <w:color w:val="00B050"/>
              </w:rPr>
              <w:t>//キャラパラメータ構造定義</w:t>
            </w:r>
          </w:p>
          <w:p w14:paraId="5AF527D0" w14:textId="0A054370" w:rsidR="00D51294" w:rsidRPr="000D6821" w:rsidRDefault="00D51294" w:rsidP="00A256F9">
            <w:pPr>
              <w:pStyle w:val="2-"/>
              <w:rPr>
                <w:color w:val="00B050"/>
              </w:rPr>
            </w:pPr>
            <w:r w:rsidRPr="000D6821">
              <w:rPr>
                <w:rFonts w:hint="eastAsia"/>
                <w:color w:val="00B050"/>
              </w:rPr>
              <w:t>//Name: CharaData</w:t>
            </w:r>
          </w:p>
          <w:p w14:paraId="5FBCA8D5" w14:textId="53F4372A" w:rsidR="00D51294" w:rsidRPr="000D6821" w:rsidRDefault="00D51294" w:rsidP="00A256F9">
            <w:pPr>
              <w:pStyle w:val="2-"/>
              <w:rPr>
                <w:color w:val="00B050"/>
              </w:rPr>
            </w:pPr>
            <w:r w:rsidRPr="000D6821">
              <w:rPr>
                <w:rFonts w:hint="eastAsia"/>
                <w:color w:val="00B050"/>
              </w:rPr>
              <w:lastRenderedPageBreak/>
              <w:t>//Version: 1.0</w:t>
            </w:r>
          </w:p>
          <w:p w14:paraId="461137C8" w14:textId="61F3540C" w:rsidR="00D51294" w:rsidRPr="000D6821" w:rsidRDefault="000D6821" w:rsidP="00A256F9">
            <w:pPr>
              <w:pStyle w:val="2-"/>
              <w:rPr>
                <w:color w:val="00B050"/>
              </w:rPr>
            </w:pPr>
            <w:r w:rsidRPr="000D6821">
              <w:rPr>
                <w:rFonts w:hint="eastAsia"/>
                <w:color w:val="00B050"/>
              </w:rPr>
              <w:t xml:space="preserve">//Update: </w:t>
            </w:r>
            <w:r>
              <w:rPr>
                <w:color w:val="00B050"/>
              </w:rPr>
              <w:t>204.1.10 12:34:56</w:t>
            </w:r>
          </w:p>
          <w:p w14:paraId="62328426" w14:textId="77777777" w:rsidR="000D6821" w:rsidRDefault="000D6821" w:rsidP="00A256F9">
            <w:pPr>
              <w:pStyle w:val="2-"/>
            </w:pPr>
          </w:p>
          <w:p w14:paraId="3FBDDC49" w14:textId="451A96C2" w:rsidR="000D6821" w:rsidRPr="000D6821" w:rsidRDefault="000D6821" w:rsidP="000D6821">
            <w:pPr>
              <w:pStyle w:val="2-"/>
              <w:rPr>
                <w:color w:val="00B050"/>
              </w:rPr>
            </w:pPr>
            <w:r w:rsidRPr="000D6821">
              <w:rPr>
                <w:rFonts w:hint="eastAsia"/>
                <w:color w:val="00B050"/>
              </w:rPr>
              <w:t>//特殊パラメータ構造体</w:t>
            </w:r>
          </w:p>
          <w:p w14:paraId="71B8BD8D" w14:textId="01160716" w:rsidR="000D6821" w:rsidRDefault="000D6821" w:rsidP="000D6821">
            <w:pPr>
              <w:pStyle w:val="2-"/>
            </w:pPr>
            <w:r>
              <w:t>struct T_SPECIAL_PARAM</w:t>
            </w:r>
          </w:p>
          <w:p w14:paraId="574CACAD" w14:textId="700EC12E" w:rsidR="000D6821" w:rsidRDefault="000D6821" w:rsidP="000D6821">
            <w:pPr>
              <w:pStyle w:val="2-"/>
            </w:pPr>
            <w:r>
              <w:t>{</w:t>
            </w:r>
          </w:p>
          <w:p w14:paraId="33895CC3" w14:textId="3ECAC668" w:rsidR="000D6821" w:rsidRPr="000D6821" w:rsidRDefault="000D6821" w:rsidP="000D6821">
            <w:pPr>
              <w:pStyle w:val="2-"/>
              <w:rPr>
                <w:color w:val="00B050"/>
              </w:rPr>
            </w:pPr>
            <w:r>
              <w:tab/>
            </w:r>
            <w:r w:rsidR="00B870E6">
              <w:t>unsigned int</w:t>
            </w:r>
            <w:r>
              <w:tab/>
              <w:t>dark;</w:t>
            </w:r>
            <w:r>
              <w:tab/>
            </w:r>
            <w:r w:rsidRPr="000D6821">
              <w:rPr>
                <w:color w:val="00B050"/>
              </w:rPr>
              <w:t>//闇</w:t>
            </w:r>
          </w:p>
          <w:p w14:paraId="37B87E9B" w14:textId="44C08449" w:rsidR="000D6821" w:rsidRDefault="000D6821" w:rsidP="000D6821">
            <w:pPr>
              <w:pStyle w:val="2-"/>
            </w:pPr>
            <w:r>
              <w:tab/>
            </w:r>
            <w:r w:rsidR="00B870E6">
              <w:t>unsigned int</w:t>
            </w:r>
            <w:r>
              <w:tab/>
              <w:t>shine;</w:t>
            </w:r>
            <w:r>
              <w:tab/>
            </w:r>
            <w:r w:rsidRPr="000D6821">
              <w:rPr>
                <w:color w:val="00B050"/>
              </w:rPr>
              <w:t>//光</w:t>
            </w:r>
          </w:p>
          <w:p w14:paraId="3BDDCB03" w14:textId="46C20F9A" w:rsidR="000D6821" w:rsidRDefault="000D6821" w:rsidP="000D6821">
            <w:pPr>
              <w:pStyle w:val="2-"/>
            </w:pPr>
            <w:r>
              <w:t>};</w:t>
            </w:r>
          </w:p>
          <w:p w14:paraId="314BB079" w14:textId="77777777" w:rsidR="000D6821" w:rsidRDefault="000D6821" w:rsidP="00A256F9">
            <w:pPr>
              <w:pStyle w:val="2-"/>
            </w:pPr>
          </w:p>
          <w:p w14:paraId="00EC9EE4" w14:textId="4583CA52" w:rsidR="002E33F1" w:rsidRPr="00E43792" w:rsidRDefault="00D51294" w:rsidP="00A256F9">
            <w:pPr>
              <w:pStyle w:val="2-"/>
              <w:rPr>
                <w:color w:val="00B050"/>
              </w:rPr>
            </w:pPr>
            <w:r w:rsidRPr="00E43792">
              <w:rPr>
                <w:rFonts w:hint="eastAsia"/>
                <w:color w:val="00B050"/>
              </w:rPr>
              <w:t>//キャラ構造体</w:t>
            </w:r>
          </w:p>
          <w:p w14:paraId="7AD99D0C" w14:textId="2B4856AC" w:rsidR="002E33F1" w:rsidRDefault="00646AD9" w:rsidP="00A256F9">
            <w:pPr>
              <w:pStyle w:val="2-"/>
            </w:pPr>
            <w:r>
              <w:rPr>
                <w:rFonts w:hint="eastAsia"/>
              </w:rPr>
              <w:t>s</w:t>
            </w:r>
            <w:r w:rsidR="001D6437">
              <w:rPr>
                <w:rFonts w:hint="eastAsia"/>
              </w:rPr>
              <w:t xml:space="preserve">truct </w:t>
            </w:r>
            <w:r w:rsidR="001D6437">
              <w:t>T_CHARA</w:t>
            </w:r>
          </w:p>
          <w:p w14:paraId="3C27DF35" w14:textId="77777777" w:rsidR="001D6437" w:rsidRDefault="001D6437" w:rsidP="00A256F9">
            <w:pPr>
              <w:pStyle w:val="2-"/>
            </w:pPr>
            <w:r>
              <w:t>{</w:t>
            </w:r>
          </w:p>
          <w:p w14:paraId="7F950E5E" w14:textId="137BCD10" w:rsidR="00646AD9" w:rsidRPr="00E43792" w:rsidRDefault="00646AD9" w:rsidP="00A256F9">
            <w:pPr>
              <w:pStyle w:val="2-"/>
              <w:rPr>
                <w:color w:val="00B050"/>
              </w:rPr>
            </w:pPr>
            <w:r>
              <w:tab/>
            </w:r>
            <w:r w:rsidRPr="00E43792">
              <w:rPr>
                <w:color w:val="00B050"/>
              </w:rPr>
              <w:t>//パラメータ構造体</w:t>
            </w:r>
          </w:p>
          <w:p w14:paraId="1131CB5F" w14:textId="1490518B" w:rsidR="00646AD9" w:rsidRDefault="00646AD9" w:rsidP="00A256F9">
            <w:pPr>
              <w:pStyle w:val="2-"/>
            </w:pPr>
            <w:r>
              <w:tab/>
              <w:t>struct T_PARAM</w:t>
            </w:r>
          </w:p>
          <w:p w14:paraId="0A259C85" w14:textId="701799F7" w:rsidR="00646AD9" w:rsidRDefault="00646AD9" w:rsidP="00A256F9">
            <w:pPr>
              <w:pStyle w:val="2-"/>
            </w:pPr>
            <w:r>
              <w:tab/>
              <w:t>{</w:t>
            </w:r>
          </w:p>
          <w:p w14:paraId="0F768BD9" w14:textId="44B29EDE" w:rsidR="00646AD9" w:rsidRPr="00E43792" w:rsidRDefault="00646AD9" w:rsidP="00A256F9">
            <w:pPr>
              <w:pStyle w:val="2-"/>
              <w:rPr>
                <w:color w:val="00B050"/>
              </w:rPr>
            </w:pPr>
            <w:r>
              <w:tab/>
            </w:r>
            <w:r>
              <w:tab/>
            </w:r>
            <w:r w:rsidR="00B870E6">
              <w:t>short</w:t>
            </w:r>
            <w:r>
              <w:tab/>
              <w:t>atk;</w:t>
            </w:r>
            <w:r>
              <w:tab/>
            </w:r>
            <w:r w:rsidRPr="00E43792">
              <w:rPr>
                <w:color w:val="00B050"/>
              </w:rPr>
              <w:t>//攻撃力</w:t>
            </w:r>
          </w:p>
          <w:p w14:paraId="4CED451B" w14:textId="4014BDCC" w:rsidR="00646AD9" w:rsidRDefault="00646AD9" w:rsidP="00A256F9">
            <w:pPr>
              <w:pStyle w:val="2-"/>
            </w:pPr>
            <w:r>
              <w:tab/>
            </w:r>
            <w:r>
              <w:tab/>
            </w:r>
            <w:r w:rsidR="00B870E6">
              <w:t>short</w:t>
            </w:r>
            <w:r>
              <w:tab/>
              <w:t>def;</w:t>
            </w:r>
            <w:r>
              <w:tab/>
            </w:r>
            <w:r w:rsidRPr="00E43792">
              <w:rPr>
                <w:color w:val="00B050"/>
              </w:rPr>
              <w:t>//守備力</w:t>
            </w:r>
          </w:p>
          <w:p w14:paraId="2AD988A6" w14:textId="5969E275" w:rsidR="00646AD9" w:rsidRDefault="00646AD9" w:rsidP="00A256F9">
            <w:pPr>
              <w:pStyle w:val="2-"/>
            </w:pPr>
            <w:r>
              <w:tab/>
            </w:r>
            <w:r>
              <w:tab/>
              <w:t>int</w:t>
            </w:r>
            <w:r>
              <w:tab/>
              <w:t>specialNum;</w:t>
            </w:r>
            <w:r w:rsidRPr="00E43792">
              <w:rPr>
                <w:color w:val="00B050"/>
              </w:rPr>
              <w:tab/>
              <w:t>//特殊能力</w:t>
            </w:r>
            <w:r w:rsidRPr="00E43792">
              <w:rPr>
                <w:rFonts w:hint="eastAsia"/>
                <w:color w:val="00B050"/>
              </w:rPr>
              <w:t xml:space="preserve"> (Num)</w:t>
            </w:r>
          </w:p>
          <w:p w14:paraId="4E219285" w14:textId="75AB02AF" w:rsidR="00646AD9" w:rsidRDefault="00646AD9" w:rsidP="00A256F9">
            <w:pPr>
              <w:pStyle w:val="2-"/>
            </w:pPr>
            <w:r>
              <w:tab/>
            </w:r>
            <w:r>
              <w:tab/>
              <w:t>T_SPECIAL_PARAM*</w:t>
            </w:r>
            <w:r>
              <w:tab/>
              <w:t>special;</w:t>
            </w:r>
            <w:r>
              <w:tab/>
            </w:r>
            <w:r w:rsidRPr="00E43792">
              <w:rPr>
                <w:color w:val="00B050"/>
              </w:rPr>
              <w:t>//特殊能力</w:t>
            </w:r>
          </w:p>
          <w:p w14:paraId="547A8035" w14:textId="4B8E737A" w:rsidR="00646AD9" w:rsidRDefault="00646AD9" w:rsidP="00A256F9">
            <w:pPr>
              <w:pStyle w:val="2-"/>
            </w:pPr>
            <w:r>
              <w:tab/>
              <w:t>};</w:t>
            </w:r>
          </w:p>
          <w:p w14:paraId="32F0F73F" w14:textId="6F6BA682" w:rsidR="00646AD9" w:rsidRDefault="00646AD9" w:rsidP="00A256F9">
            <w:pPr>
              <w:pStyle w:val="2-"/>
            </w:pPr>
            <w:r>
              <w:tab/>
            </w:r>
          </w:p>
          <w:p w14:paraId="692E015E" w14:textId="3CE5DD6D" w:rsidR="001D6437" w:rsidRDefault="001D6437" w:rsidP="00A256F9">
            <w:pPr>
              <w:pStyle w:val="2-"/>
            </w:pPr>
            <w:r>
              <w:tab/>
            </w:r>
            <w:r w:rsidR="00D27ABD">
              <w:t>CRC</w:t>
            </w:r>
            <w:r w:rsidR="00D27ABD">
              <w:tab/>
              <w:t>id;</w:t>
            </w:r>
            <w:r w:rsidR="00D27ABD">
              <w:tab/>
            </w:r>
            <w:r w:rsidR="00D27ABD" w:rsidRPr="00E43792">
              <w:rPr>
                <w:color w:val="00B050"/>
              </w:rPr>
              <w:t>//識別</w:t>
            </w:r>
            <w:r w:rsidR="00D27ABD" w:rsidRPr="00E43792">
              <w:rPr>
                <w:rFonts w:hint="eastAsia"/>
                <w:color w:val="00B050"/>
              </w:rPr>
              <w:t>ID</w:t>
            </w:r>
          </w:p>
          <w:p w14:paraId="769F2E0F" w14:textId="77777777" w:rsidR="00F91C56" w:rsidRPr="00E43792" w:rsidRDefault="00F91C56" w:rsidP="00F91C56">
            <w:pPr>
              <w:pStyle w:val="2-"/>
              <w:rPr>
                <w:color w:val="00B050"/>
              </w:rPr>
            </w:pPr>
            <w:r>
              <w:tab/>
            </w:r>
            <w:r>
              <w:rPr>
                <w:rFonts w:hint="eastAsia"/>
              </w:rPr>
              <w:t>char</w:t>
            </w:r>
            <w:r>
              <w:tab/>
              <w:t>power;</w:t>
            </w:r>
            <w:r>
              <w:tab/>
            </w:r>
            <w:r w:rsidRPr="00E43792">
              <w:rPr>
                <w:color w:val="00B050"/>
              </w:rPr>
              <w:t>//力</w:t>
            </w:r>
          </w:p>
          <w:p w14:paraId="53B6EB9C" w14:textId="77777777" w:rsidR="00F91C56" w:rsidRDefault="00F91C56" w:rsidP="00F91C56">
            <w:pPr>
              <w:pStyle w:val="2-"/>
            </w:pPr>
            <w:r>
              <w:tab/>
            </w:r>
            <w:r>
              <w:rPr>
                <w:rFonts w:hint="eastAsia"/>
              </w:rPr>
              <w:t>char</w:t>
            </w:r>
            <w:r>
              <w:tab/>
              <w:t>abilitiesNum;</w:t>
            </w:r>
            <w:r>
              <w:tab/>
            </w:r>
            <w:r w:rsidRPr="00E43792">
              <w:rPr>
                <w:color w:val="00B050"/>
              </w:rPr>
              <w:t>//アビリティ</w:t>
            </w:r>
            <w:r w:rsidRPr="00E43792">
              <w:rPr>
                <w:rFonts w:hint="eastAsia"/>
                <w:color w:val="00B050"/>
              </w:rPr>
              <w:t xml:space="preserve"> </w:t>
            </w:r>
            <w:r w:rsidRPr="00E43792">
              <w:rPr>
                <w:color w:val="00B050"/>
              </w:rPr>
              <w:t>(Num)</w:t>
            </w:r>
          </w:p>
          <w:p w14:paraId="75982A84" w14:textId="77777777" w:rsidR="00F91C56" w:rsidRDefault="00F91C56" w:rsidP="00F91C56">
            <w:pPr>
              <w:pStyle w:val="2-"/>
            </w:pPr>
            <w:r>
              <w:tab/>
              <w:t>short</w:t>
            </w:r>
            <w:r>
              <w:tab/>
              <w:t>fixed;</w:t>
            </w:r>
            <w:r>
              <w:tab/>
            </w:r>
            <w:r w:rsidRPr="00E43792">
              <w:rPr>
                <w:color w:val="00B050"/>
              </w:rPr>
              <w:t>//固定値</w:t>
            </w:r>
          </w:p>
          <w:p w14:paraId="5104A1DF" w14:textId="1CB649A3" w:rsidR="00F91C56" w:rsidRPr="00E43792" w:rsidRDefault="00F91C56" w:rsidP="00F91C56">
            <w:pPr>
              <w:pStyle w:val="2-"/>
              <w:rPr>
                <w:color w:val="00B050"/>
              </w:rPr>
            </w:pPr>
            <w:r>
              <w:tab/>
            </w:r>
            <w:r w:rsidR="006B47CE">
              <w:t>float</w:t>
            </w:r>
            <w:r>
              <w:tab/>
              <w:t>tol[10];</w:t>
            </w:r>
            <w:r>
              <w:tab/>
            </w:r>
            <w:r w:rsidRPr="00E43792">
              <w:rPr>
                <w:color w:val="00B050"/>
              </w:rPr>
              <w:t>//耐性</w:t>
            </w:r>
          </w:p>
          <w:p w14:paraId="5E784BF8" w14:textId="3BDF68E3" w:rsidR="00D27ABD" w:rsidRPr="00E43792" w:rsidRDefault="00D27ABD" w:rsidP="00A256F9">
            <w:pPr>
              <w:pStyle w:val="2-"/>
              <w:rPr>
                <w:color w:val="00B050"/>
              </w:rPr>
            </w:pPr>
            <w:r>
              <w:tab/>
            </w:r>
            <w:r w:rsidR="00084756">
              <w:t>c</w:t>
            </w:r>
            <w:r w:rsidR="00084756">
              <w:rPr>
                <w:rFonts w:hint="eastAsia"/>
              </w:rPr>
              <w:t xml:space="preserve">onst </w:t>
            </w:r>
            <w:r w:rsidR="00084756">
              <w:t>char* name;</w:t>
            </w:r>
            <w:r w:rsidR="00084756">
              <w:tab/>
            </w:r>
            <w:r w:rsidR="00084756" w:rsidRPr="00E43792">
              <w:rPr>
                <w:color w:val="00B050"/>
              </w:rPr>
              <w:t>//名前</w:t>
            </w:r>
          </w:p>
          <w:p w14:paraId="04C79AD8" w14:textId="6A518087" w:rsidR="00084756" w:rsidRPr="00E43792" w:rsidRDefault="00084756" w:rsidP="00A256F9">
            <w:pPr>
              <w:pStyle w:val="2-"/>
              <w:rPr>
                <w:color w:val="00B050"/>
              </w:rPr>
            </w:pPr>
            <w:r>
              <w:tab/>
              <w:t>const T_EXPR* condition;</w:t>
            </w:r>
            <w:r>
              <w:tab/>
            </w:r>
            <w:r w:rsidRPr="00E43792">
              <w:rPr>
                <w:color w:val="00B050"/>
              </w:rPr>
              <w:t>//有効化条件</w:t>
            </w:r>
          </w:p>
          <w:p w14:paraId="76069358" w14:textId="52B85AF7" w:rsidR="00084756" w:rsidRPr="00E43792" w:rsidRDefault="00084756" w:rsidP="00A256F9">
            <w:pPr>
              <w:pStyle w:val="2-"/>
              <w:rPr>
                <w:color w:val="00B050"/>
              </w:rPr>
            </w:pPr>
            <w:r>
              <w:tab/>
            </w:r>
            <w:r w:rsidR="001A1752">
              <w:t>unsigne</w:t>
            </w:r>
            <w:r w:rsidR="000D0711">
              <w:t>d</w:t>
            </w:r>
            <w:r w:rsidR="001A1752">
              <w:t xml:space="preserve"> int</w:t>
            </w:r>
            <w:r>
              <w:t>*</w:t>
            </w:r>
            <w:r>
              <w:tab/>
              <w:t>abilities;</w:t>
            </w:r>
            <w:r>
              <w:tab/>
            </w:r>
            <w:r w:rsidRPr="00E43792">
              <w:rPr>
                <w:color w:val="00B050"/>
              </w:rPr>
              <w:t>//アビリティ</w:t>
            </w:r>
          </w:p>
          <w:p w14:paraId="0B9ABF54" w14:textId="54ABC81B" w:rsidR="00084756" w:rsidRPr="00E43792" w:rsidRDefault="00084756" w:rsidP="00A256F9">
            <w:pPr>
              <w:pStyle w:val="2-"/>
              <w:rPr>
                <w:color w:val="00B050"/>
              </w:rPr>
            </w:pPr>
            <w:r>
              <w:tab/>
              <w:t>T_PARAM</w:t>
            </w:r>
            <w:r>
              <w:tab/>
              <w:t>param;</w:t>
            </w:r>
            <w:r>
              <w:tab/>
            </w:r>
            <w:r w:rsidRPr="00E43792">
              <w:rPr>
                <w:color w:val="00B050"/>
              </w:rPr>
              <w:t>//パラメータ</w:t>
            </w:r>
          </w:p>
          <w:p w14:paraId="13132782" w14:textId="6A518087" w:rsidR="001D6437" w:rsidRDefault="001D6437" w:rsidP="00A256F9">
            <w:pPr>
              <w:pStyle w:val="2-"/>
            </w:pPr>
            <w:r>
              <w:t>};</w:t>
            </w:r>
          </w:p>
          <w:p w14:paraId="72E8C6EA" w14:textId="77777777" w:rsidR="001D6437" w:rsidRDefault="001D6437" w:rsidP="00A256F9">
            <w:pPr>
              <w:pStyle w:val="2-"/>
            </w:pPr>
          </w:p>
          <w:p w14:paraId="15D837B0" w14:textId="7724FD2B" w:rsidR="001B4BE5" w:rsidRDefault="001B4BE5" w:rsidP="001B4BE5">
            <w:pPr>
              <w:pStyle w:val="2-"/>
            </w:pPr>
            <w:r>
              <w:rPr>
                <w:rFonts w:hint="eastAsia"/>
              </w:rPr>
              <w:t>}</w:t>
            </w:r>
            <w:r w:rsidRPr="001B4BE5">
              <w:rPr>
                <w:color w:val="00B050"/>
              </w:rPr>
              <w:t>//n</w:t>
            </w:r>
            <w:r w:rsidRPr="001B4BE5">
              <w:rPr>
                <w:rFonts w:hint="eastAsia"/>
                <w:color w:val="00B050"/>
              </w:rPr>
              <w:t xml:space="preserve">amespace </w:t>
            </w:r>
            <w:r w:rsidR="00EF08EC">
              <w:rPr>
                <w:color w:val="00B050"/>
              </w:rPr>
              <w:t>c</w:t>
            </w:r>
            <w:r w:rsidRPr="001B4BE5">
              <w:rPr>
                <w:color w:val="00B050"/>
              </w:rPr>
              <w:t>haraDataDef</w:t>
            </w:r>
          </w:p>
          <w:p w14:paraId="73DD8F88" w14:textId="77777777" w:rsidR="001B4BE5" w:rsidRDefault="001B4BE5" w:rsidP="00A256F9">
            <w:pPr>
              <w:pStyle w:val="2-"/>
            </w:pPr>
          </w:p>
          <w:p w14:paraId="229D8935" w14:textId="63279784" w:rsidR="002E33F1" w:rsidRPr="002E33F1" w:rsidRDefault="002E33F1" w:rsidP="00A256F9">
            <w:pPr>
              <w:pStyle w:val="2-"/>
            </w:pPr>
            <w:r>
              <w:t>#endif</w:t>
            </w:r>
            <w:r w:rsidRPr="00E43792">
              <w:rPr>
                <w:color w:val="00B050"/>
              </w:rPr>
              <w:t>//__CHARA_DATA_H__</w:t>
            </w:r>
          </w:p>
        </w:tc>
      </w:tr>
    </w:tbl>
    <w:p w14:paraId="35111BB7" w14:textId="55E69C0F" w:rsidR="006F6726" w:rsidRPr="00AC0302" w:rsidRDefault="006F6726" w:rsidP="006F6726">
      <w:pPr>
        <w:pStyle w:val="a9"/>
        <w:keepNext/>
        <w:keepLines/>
        <w:widowControl/>
        <w:spacing w:beforeLines="50" w:before="180"/>
        <w:ind w:left="2" w:firstLineChars="0" w:firstLine="0"/>
        <w:rPr>
          <w:color w:val="FF0000"/>
        </w:rPr>
      </w:pPr>
      <w:r>
        <w:rPr>
          <w:rFonts w:hint="eastAsia"/>
        </w:rPr>
        <w:lastRenderedPageBreak/>
        <w:t>例：バージョン整合用構造定義ファイル</w:t>
      </w:r>
      <w:r w:rsidR="00534675">
        <w:rPr>
          <w:rFonts w:hint="eastAsia"/>
        </w:rPr>
        <w:t>：</w:t>
      </w:r>
      <w:r w:rsidR="00534675">
        <w:rPr>
          <w:rFonts w:hint="eastAsia"/>
        </w:rPr>
        <w:t>charaData</w:t>
      </w:r>
      <w:r w:rsidR="00534675">
        <w:t>Dec</w:t>
      </w:r>
      <w:r w:rsidR="00005A99">
        <w:t>l</w:t>
      </w:r>
      <w:r w:rsidR="00534675">
        <w:rPr>
          <w:rFonts w:hint="eastAsia"/>
        </w:rPr>
        <w:t>.cpp</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F6726" w14:paraId="596A2004" w14:textId="77777777" w:rsidTr="00A256F9">
        <w:tc>
          <w:tcPr>
            <w:tcW w:w="8494" w:type="dxa"/>
          </w:tcPr>
          <w:p w14:paraId="57771A0D" w14:textId="5903F70D" w:rsidR="006F6726" w:rsidRPr="00BA49AF" w:rsidRDefault="006F6726"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0F2F4323" w14:textId="77777777" w:rsidR="006F6726" w:rsidRPr="000D6821" w:rsidRDefault="006F6726" w:rsidP="00A256F9">
            <w:pPr>
              <w:pStyle w:val="2-"/>
              <w:rPr>
                <w:color w:val="00B050"/>
              </w:rPr>
            </w:pPr>
            <w:r w:rsidRPr="000D6821">
              <w:rPr>
                <w:rFonts w:hint="eastAsia"/>
                <w:color w:val="00B050"/>
              </w:rPr>
              <w:t xml:space="preserve">//Do not modify </w:t>
            </w:r>
            <w:r w:rsidRPr="000D6821">
              <w:rPr>
                <w:color w:val="00B050"/>
              </w:rPr>
              <w:t>this file manually.</w:t>
            </w:r>
          </w:p>
          <w:p w14:paraId="232F4419" w14:textId="77777777" w:rsidR="006F6726" w:rsidRDefault="006F6726" w:rsidP="00A256F9">
            <w:pPr>
              <w:pStyle w:val="2-"/>
            </w:pPr>
          </w:p>
          <w:p w14:paraId="67543744" w14:textId="3649F679" w:rsidR="006F6726" w:rsidRDefault="006F6726" w:rsidP="00A256F9">
            <w:pPr>
              <w:pStyle w:val="2-"/>
            </w:pPr>
            <w:r>
              <w:rPr>
                <w:rFonts w:hint="eastAsia"/>
              </w:rPr>
              <w:t xml:space="preserve">#include </w:t>
            </w:r>
            <w:r>
              <w:t>“</w:t>
            </w:r>
            <w:r w:rsidR="002E49E5">
              <w:t>gameDataDec</w:t>
            </w:r>
            <w:r w:rsidR="00906C9A">
              <w:t>l</w:t>
            </w:r>
            <w:r>
              <w:t>.h”</w:t>
            </w:r>
          </w:p>
          <w:p w14:paraId="563A6D89" w14:textId="77777777" w:rsidR="002E49E5" w:rsidRDefault="002E49E5" w:rsidP="00A256F9">
            <w:pPr>
              <w:pStyle w:val="2-"/>
              <w:rPr>
                <w:color w:val="00B050"/>
              </w:rPr>
            </w:pPr>
            <w:r>
              <w:rPr>
                <w:rFonts w:hint="eastAsia"/>
                <w:color w:val="00B050"/>
              </w:rPr>
              <w:t>/*</w:t>
            </w:r>
          </w:p>
          <w:p w14:paraId="24D910C9" w14:textId="601AF26F" w:rsidR="006F6726" w:rsidRDefault="002E49E5" w:rsidP="00A256F9">
            <w:pPr>
              <w:pStyle w:val="2-"/>
              <w:rPr>
                <w:color w:val="00B050"/>
              </w:rPr>
            </w:pPr>
            <w:r w:rsidRPr="002E49E5">
              <w:rPr>
                <w:rFonts w:hint="eastAsia"/>
                <w:color w:val="00B050"/>
              </w:rPr>
              <w:t>※このインクルード内で下記の構造体が定義されている</w:t>
            </w:r>
            <w:r>
              <w:rPr>
                <w:rFonts w:hint="eastAsia"/>
                <w:color w:val="00B050"/>
              </w:rPr>
              <w:t>。</w:t>
            </w:r>
          </w:p>
          <w:p w14:paraId="17A37A93" w14:textId="4EF00EE5" w:rsidR="002E49E5" w:rsidRDefault="002E49E5" w:rsidP="00A256F9">
            <w:pPr>
              <w:pStyle w:val="2-"/>
              <w:rPr>
                <w:color w:val="00B050"/>
              </w:rPr>
            </w:pPr>
            <w:r>
              <w:rPr>
                <w:color w:val="00B050"/>
              </w:rPr>
              <w:t xml:space="preserve">　本来このコメントの部分はファイル出力されないが、</w:t>
            </w:r>
          </w:p>
          <w:p w14:paraId="6A784646" w14:textId="71CC08D9" w:rsidR="002E49E5" w:rsidRDefault="002E49E5" w:rsidP="00A256F9">
            <w:pPr>
              <w:pStyle w:val="2-"/>
              <w:rPr>
                <w:color w:val="00B050"/>
              </w:rPr>
            </w:pPr>
            <w:r>
              <w:rPr>
                <w:rFonts w:hint="eastAsia"/>
                <w:color w:val="00B050"/>
              </w:rPr>
              <w:t xml:space="preserve">　このサンプルでは内容を分かり易くするために記述</w:t>
            </w:r>
            <w:r w:rsidR="003A5538">
              <w:rPr>
                <w:rFonts w:hint="eastAsia"/>
                <w:color w:val="00B050"/>
              </w:rPr>
              <w:t>している</w:t>
            </w:r>
            <w:r>
              <w:rPr>
                <w:rFonts w:hint="eastAsia"/>
                <w:color w:val="00B050"/>
              </w:rPr>
              <w:t>。</w:t>
            </w:r>
          </w:p>
          <w:p w14:paraId="05AEC607" w14:textId="77777777" w:rsidR="00490742" w:rsidRPr="002E49E5" w:rsidRDefault="00490742" w:rsidP="00A256F9">
            <w:pPr>
              <w:pStyle w:val="2-"/>
              <w:rPr>
                <w:color w:val="00B050"/>
              </w:rPr>
            </w:pPr>
          </w:p>
          <w:p w14:paraId="2AF65F53" w14:textId="1EAD9EB8" w:rsidR="00490742" w:rsidRDefault="00490742" w:rsidP="002E49E5">
            <w:pPr>
              <w:pStyle w:val="2-"/>
              <w:rPr>
                <w:color w:val="00B050"/>
              </w:rPr>
            </w:pPr>
            <w:r>
              <w:rPr>
                <w:rFonts w:hint="eastAsia"/>
                <w:color w:val="00B050"/>
              </w:rPr>
              <w:t>//ゲームデータ定義</w:t>
            </w:r>
          </w:p>
          <w:p w14:paraId="058C3A8B" w14:textId="122045FA" w:rsidR="002E49E5" w:rsidRPr="00005A99" w:rsidRDefault="002E49E5" w:rsidP="002E49E5">
            <w:pPr>
              <w:pStyle w:val="2-"/>
            </w:pPr>
            <w:r w:rsidRPr="00005A99">
              <w:t>struct T_GD</w:t>
            </w:r>
            <w:r w:rsidR="004F1D4F">
              <w:t>BIN</w:t>
            </w:r>
            <w:r w:rsidRPr="00005A99">
              <w:t>_DEC</w:t>
            </w:r>
            <w:r w:rsidR="00326238" w:rsidRPr="00005A99">
              <w:t>L</w:t>
            </w:r>
          </w:p>
          <w:p w14:paraId="6FAE8DE8" w14:textId="77777777" w:rsidR="002E49E5" w:rsidRDefault="002E49E5" w:rsidP="002E49E5">
            <w:pPr>
              <w:pStyle w:val="2-"/>
            </w:pPr>
            <w:r w:rsidRPr="00005A99">
              <w:t>{</w:t>
            </w:r>
          </w:p>
          <w:p w14:paraId="659B7F8F" w14:textId="06087BB8" w:rsidR="009F3A1C" w:rsidRPr="009F3A1C" w:rsidRDefault="009F3A1C" w:rsidP="002E49E5">
            <w:pPr>
              <w:pStyle w:val="2-"/>
              <w:rPr>
                <w:color w:val="00B050"/>
              </w:rPr>
            </w:pPr>
            <w:r>
              <w:tab/>
            </w:r>
            <w:r w:rsidRPr="009F3A1C">
              <w:rPr>
                <w:color w:val="00B050"/>
              </w:rPr>
              <w:t>//型情報</w:t>
            </w:r>
          </w:p>
          <w:p w14:paraId="0E7EEF07" w14:textId="1C472C60" w:rsidR="009F3A1C" w:rsidRDefault="009F3A1C" w:rsidP="002E49E5">
            <w:pPr>
              <w:pStyle w:val="2-"/>
            </w:pPr>
            <w:r>
              <w:tab/>
              <w:t>struct TYPE</w:t>
            </w:r>
            <w:r w:rsidR="00622FA2">
              <w:t>_INFO</w:t>
            </w:r>
          </w:p>
          <w:p w14:paraId="533B55C7" w14:textId="61E9DD97" w:rsidR="009F3A1C" w:rsidRDefault="009F3A1C" w:rsidP="002E49E5">
            <w:pPr>
              <w:pStyle w:val="2-"/>
            </w:pPr>
            <w:r>
              <w:tab/>
              <w:t>{</w:t>
            </w:r>
          </w:p>
          <w:p w14:paraId="26DFFE79" w14:textId="55BA5E1B" w:rsidR="009F3A1C" w:rsidRPr="00005A99" w:rsidRDefault="009F3A1C" w:rsidP="009F3A1C">
            <w:pPr>
              <w:pStyle w:val="2-"/>
              <w:rPr>
                <w:color w:val="00B050"/>
              </w:rPr>
            </w:pPr>
            <w:r w:rsidRPr="00005A99">
              <w:tab/>
            </w:r>
            <w:r w:rsidRPr="00005A99">
              <w:tab/>
              <w:t>unsigned int dataNameCrc;</w:t>
            </w:r>
            <w:r w:rsidRPr="00005A99">
              <w:tab/>
            </w:r>
            <w:r w:rsidRPr="00005A99">
              <w:rPr>
                <w:color w:val="00B050"/>
              </w:rPr>
              <w:t>//構造体名</w:t>
            </w:r>
            <w:r w:rsidRPr="00005A99">
              <w:rPr>
                <w:rFonts w:hint="eastAsia"/>
                <w:color w:val="00B050"/>
              </w:rPr>
              <w:t>CRC</w:t>
            </w:r>
            <w:r w:rsidRPr="00005A99">
              <w:rPr>
                <w:color w:val="00B050"/>
              </w:rPr>
              <w:t xml:space="preserve">　※型種別</w:t>
            </w:r>
            <w:r w:rsidRPr="00005A99">
              <w:rPr>
                <w:rFonts w:hint="eastAsia"/>
                <w:color w:val="00B050"/>
              </w:rPr>
              <w:t xml:space="preserve"> =</w:t>
            </w:r>
            <w:r w:rsidRPr="00005A99">
              <w:rPr>
                <w:color w:val="00B050"/>
              </w:rPr>
              <w:t xml:space="preserve"> struct</w:t>
            </w:r>
            <w:r w:rsidRPr="00005A99">
              <w:rPr>
                <w:rFonts w:hint="eastAsia"/>
                <w:color w:val="00B050"/>
              </w:rPr>
              <w:t xml:space="preserve"> の場合に指定。</w:t>
            </w:r>
          </w:p>
          <w:p w14:paraId="7A3228D7" w14:textId="69B9080D" w:rsidR="009F3A1C" w:rsidRPr="00005A99" w:rsidRDefault="009F3A1C" w:rsidP="009F3A1C">
            <w:pPr>
              <w:pStyle w:val="2-"/>
              <w:rPr>
                <w:color w:val="00B050"/>
              </w:rPr>
            </w:pPr>
            <w:r w:rsidRPr="00005A99">
              <w:tab/>
            </w:r>
            <w:r w:rsidRPr="00005A99">
              <w:tab/>
              <w:t xml:space="preserve">unsigned </w:t>
            </w:r>
            <w:r>
              <w:t>char</w:t>
            </w:r>
            <w:r w:rsidRPr="00005A99">
              <w:t xml:space="preserve"> baseType:3;</w:t>
            </w:r>
            <w:r w:rsidRPr="00005A99">
              <w:tab/>
            </w:r>
            <w:r w:rsidRPr="00005A99">
              <w:rPr>
                <w:color w:val="00B050"/>
              </w:rPr>
              <w:t>//型</w:t>
            </w:r>
            <w:r w:rsidRPr="00005A99">
              <w:rPr>
                <w:rFonts w:hint="eastAsia"/>
                <w:color w:val="00B050"/>
              </w:rPr>
              <w:t xml:space="preserve">種別　※0 = int, 1 = float, 2 = </w:t>
            </w:r>
            <w:r w:rsidRPr="00005A99">
              <w:rPr>
                <w:color w:val="00B050"/>
              </w:rPr>
              <w:t>dec, 3 = bool, 4 = str</w:t>
            </w:r>
            <w:r>
              <w:rPr>
                <w:color w:val="00B050"/>
              </w:rPr>
              <w:t>、</w:t>
            </w:r>
          </w:p>
          <w:p w14:paraId="7155CBD8" w14:textId="7A76B72E" w:rsidR="009F3A1C" w:rsidRPr="00005A99" w:rsidRDefault="009F3A1C" w:rsidP="009F3A1C">
            <w:pPr>
              <w:pStyle w:val="2-"/>
              <w:rPr>
                <w:color w:val="00B050"/>
              </w:rPr>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5 = expr, 6 = ptr</w:t>
            </w:r>
            <w:r w:rsidRPr="00005A99">
              <w:rPr>
                <w:color w:val="00B050"/>
              </w:rPr>
              <w:t>, 7 = struct</w:t>
            </w:r>
            <w:r w:rsidRPr="00005A99">
              <w:rPr>
                <w:rFonts w:hint="eastAsia"/>
                <w:color w:val="00B050"/>
              </w:rPr>
              <w:t>。</w:t>
            </w:r>
          </w:p>
          <w:p w14:paraId="037A1489" w14:textId="375E6575" w:rsidR="009F3A1C" w:rsidRPr="00005A99" w:rsidRDefault="009F3A1C" w:rsidP="009F3A1C">
            <w:pPr>
              <w:pStyle w:val="2-"/>
              <w:rPr>
                <w:color w:val="00B050"/>
              </w:rPr>
            </w:pPr>
            <w:r>
              <w:tab/>
            </w:r>
            <w:r>
              <w:tab/>
              <w:t>unsigned char</w:t>
            </w:r>
            <w:r w:rsidRPr="00005A99">
              <w:t xml:space="preserve"> isUnsigned:1;</w:t>
            </w:r>
            <w:r w:rsidRPr="00005A99">
              <w:tab/>
            </w:r>
            <w:r w:rsidRPr="00005A99">
              <w:rPr>
                <w:color w:val="00B050"/>
              </w:rPr>
              <w:t>//符号無し型か？　※型種別</w:t>
            </w:r>
            <w:r w:rsidRPr="00005A99">
              <w:rPr>
                <w:rFonts w:hint="eastAsia"/>
                <w:color w:val="00B050"/>
              </w:rPr>
              <w:t xml:space="preserve"> = int の</w:t>
            </w:r>
            <w:r>
              <w:rPr>
                <w:rFonts w:hint="eastAsia"/>
                <w:color w:val="00B050"/>
              </w:rPr>
              <w:t>場合のみ指定可。</w:t>
            </w:r>
          </w:p>
          <w:p w14:paraId="7D727101" w14:textId="3B671C2F" w:rsidR="009F3A1C" w:rsidRPr="00005A99" w:rsidRDefault="009F3A1C" w:rsidP="009F3A1C">
            <w:pPr>
              <w:pStyle w:val="2-"/>
            </w:pPr>
            <w:r>
              <w:tab/>
            </w:r>
            <w:r>
              <w:tab/>
              <w:t>unsigned char</w:t>
            </w:r>
            <w:r w:rsidRPr="00005A99">
              <w:t xml:space="preserve"> size:4;</w:t>
            </w:r>
            <w:r w:rsidRPr="00005A99">
              <w:tab/>
            </w:r>
            <w:r w:rsidRPr="00005A99">
              <w:tab/>
            </w:r>
            <w:r w:rsidRPr="00005A99">
              <w:rPr>
                <w:color w:val="00B050"/>
              </w:rPr>
              <w:t>//型のサイズ　※int の場合は、1,2,4,8 のいずれか</w:t>
            </w:r>
            <w:r w:rsidRPr="00005A99">
              <w:rPr>
                <w:rFonts w:hint="eastAsia"/>
                <w:color w:val="00B050"/>
              </w:rPr>
              <w:t>。</w:t>
            </w:r>
          </w:p>
          <w:p w14:paraId="2A663E22" w14:textId="7DB11960"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rFonts w:hint="eastAsia"/>
                <w:color w:val="00B050"/>
              </w:rPr>
              <w:t>//　　　　　　　float の場合は、2,4,8</w:t>
            </w:r>
            <w:r w:rsidRPr="00005A99">
              <w:rPr>
                <w:color w:val="00B050"/>
              </w:rPr>
              <w:t xml:space="preserve"> のいずれか。</w:t>
            </w:r>
          </w:p>
          <w:p w14:paraId="2F6A611D" w14:textId="0E278412"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color w:val="00B050"/>
              </w:rPr>
              <w:t>//　　　　　　　dec</w:t>
            </w:r>
            <w:r w:rsidRPr="00005A99">
              <w:rPr>
                <w:rFonts w:hint="eastAsia"/>
                <w:color w:val="00B050"/>
              </w:rPr>
              <w:t xml:space="preserve"> の場合は 2,4,8 のいずれか。</w:t>
            </w:r>
          </w:p>
          <w:p w14:paraId="1F1C694F" w14:textId="1D025453"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bool の場合は 1。</w:t>
            </w:r>
          </w:p>
          <w:p w14:paraId="2000B206" w14:textId="7D69A6F3" w:rsidR="009F3A1C" w:rsidRDefault="009F3A1C" w:rsidP="009F3A1C">
            <w:pPr>
              <w:pStyle w:val="2-"/>
              <w:rPr>
                <w:color w:val="00B050"/>
              </w:rPr>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 xml:space="preserve">str / expr / ptr </w:t>
            </w:r>
            <w:r>
              <w:rPr>
                <w:color w:val="00B050"/>
              </w:rPr>
              <w:t xml:space="preserve">/struct </w:t>
            </w:r>
            <w:r w:rsidRPr="00005A99">
              <w:rPr>
                <w:rFonts w:hint="eastAsia"/>
                <w:color w:val="00B050"/>
              </w:rPr>
              <w:t xml:space="preserve">の場合は </w:t>
            </w:r>
            <w:r>
              <w:rPr>
                <w:color w:val="00B050"/>
              </w:rPr>
              <w:t>0</w:t>
            </w:r>
            <w:r w:rsidRPr="00005A99">
              <w:rPr>
                <w:color w:val="00B050"/>
              </w:rPr>
              <w:t>。</w:t>
            </w:r>
          </w:p>
          <w:p w14:paraId="35A3E686" w14:textId="6BCF618B" w:rsidR="009F3A1C" w:rsidRPr="00005A99" w:rsidRDefault="009F3A1C" w:rsidP="009F3A1C">
            <w:pPr>
              <w:pStyle w:val="2-"/>
            </w:pPr>
            <w:r>
              <w:rPr>
                <w:color w:val="00B050"/>
              </w:rPr>
              <w:tab/>
            </w:r>
            <w:r>
              <w:rPr>
                <w:color w:val="00B050"/>
              </w:rPr>
              <w:tab/>
            </w:r>
            <w:r w:rsidRPr="00F33257">
              <w:t>unsigned char padding[3];</w:t>
            </w:r>
            <w:r>
              <w:rPr>
                <w:color w:val="00B050"/>
              </w:rPr>
              <w:tab/>
              <w:t>//パディング　※0xdbで埋める</w:t>
            </w:r>
          </w:p>
          <w:p w14:paraId="63E6D5FA" w14:textId="3B698AF4" w:rsidR="009F3A1C" w:rsidRDefault="009F3A1C" w:rsidP="002E49E5">
            <w:pPr>
              <w:pStyle w:val="2-"/>
            </w:pPr>
            <w:r>
              <w:tab/>
              <w:t>};</w:t>
            </w:r>
          </w:p>
          <w:p w14:paraId="5B048F8D" w14:textId="08299DF8" w:rsidR="009F3A1C" w:rsidRPr="00005A99" w:rsidRDefault="009F3A1C" w:rsidP="002E49E5">
            <w:pPr>
              <w:pStyle w:val="2-"/>
            </w:pPr>
            <w:r>
              <w:lastRenderedPageBreak/>
              <w:tab/>
            </w:r>
          </w:p>
          <w:p w14:paraId="1CEFA21C" w14:textId="39AFCB8C" w:rsidR="00490742" w:rsidRPr="00005A99" w:rsidRDefault="00490742" w:rsidP="002E49E5">
            <w:pPr>
              <w:pStyle w:val="2-"/>
              <w:rPr>
                <w:color w:val="00B050"/>
              </w:rPr>
            </w:pPr>
            <w:r w:rsidRPr="00005A99">
              <w:tab/>
            </w:r>
            <w:r w:rsidRPr="00005A99">
              <w:rPr>
                <w:color w:val="00B050"/>
              </w:rPr>
              <w:t>//ゲームデータ構造体定義</w:t>
            </w:r>
          </w:p>
          <w:p w14:paraId="2965A1FD" w14:textId="0EEF4500" w:rsidR="003B0BE1" w:rsidRPr="00005A99" w:rsidRDefault="003B0BE1" w:rsidP="003B0BE1">
            <w:pPr>
              <w:pStyle w:val="2-"/>
            </w:pPr>
            <w:r w:rsidRPr="00005A99">
              <w:tab/>
              <w:t>struct STRUCT</w:t>
            </w:r>
          </w:p>
          <w:p w14:paraId="3B04301E" w14:textId="554D3529" w:rsidR="003B0BE1" w:rsidRPr="00005A99" w:rsidRDefault="003B0BE1" w:rsidP="003B0BE1">
            <w:pPr>
              <w:pStyle w:val="2-"/>
            </w:pPr>
            <w:r w:rsidRPr="00005A99">
              <w:tab/>
              <w:t>{</w:t>
            </w:r>
          </w:p>
          <w:p w14:paraId="28208FBB" w14:textId="396C0775" w:rsidR="00490742" w:rsidRPr="00005A99" w:rsidRDefault="00490742" w:rsidP="003B0BE1">
            <w:pPr>
              <w:pStyle w:val="2-"/>
            </w:pPr>
            <w:r w:rsidRPr="00005A99">
              <w:tab/>
            </w:r>
            <w:r w:rsidRPr="00005A99">
              <w:tab/>
            </w:r>
            <w:r w:rsidRPr="00005A99">
              <w:rPr>
                <w:color w:val="00B050"/>
              </w:rPr>
              <w:t>//ゲームデータ構造体メンバー定義</w:t>
            </w:r>
          </w:p>
          <w:p w14:paraId="28B73432" w14:textId="5507681E" w:rsidR="00621474" w:rsidRPr="00005A99" w:rsidRDefault="00621474" w:rsidP="00621474">
            <w:pPr>
              <w:pStyle w:val="2-"/>
            </w:pPr>
            <w:r w:rsidRPr="00005A99">
              <w:tab/>
            </w:r>
            <w:r w:rsidRPr="00005A99">
              <w:tab/>
              <w:t>struct MEMBER</w:t>
            </w:r>
          </w:p>
          <w:p w14:paraId="175A223B" w14:textId="780F7EA0" w:rsidR="00621474" w:rsidRDefault="00621474" w:rsidP="00621474">
            <w:pPr>
              <w:pStyle w:val="2-"/>
            </w:pPr>
            <w:r w:rsidRPr="00005A99">
              <w:tab/>
            </w:r>
            <w:r w:rsidRPr="00005A99">
              <w:tab/>
              <w:t>{</w:t>
            </w:r>
          </w:p>
          <w:p w14:paraId="0DDDFA8D" w14:textId="31119A41" w:rsidR="009F3A1C" w:rsidRPr="00005A99" w:rsidRDefault="009F3A1C" w:rsidP="00621474">
            <w:pPr>
              <w:pStyle w:val="2-"/>
            </w:pPr>
            <w:r>
              <w:tab/>
            </w:r>
            <w:r>
              <w:tab/>
            </w:r>
            <w:r>
              <w:tab/>
              <w:t>TYPE_INFO type;</w:t>
            </w:r>
            <w:r>
              <w:tab/>
            </w:r>
            <w:r>
              <w:tab/>
            </w:r>
            <w:r>
              <w:tab/>
            </w:r>
            <w:r w:rsidRPr="009F3A1C">
              <w:rPr>
                <w:color w:val="00B050"/>
              </w:rPr>
              <w:t>//型情報</w:t>
            </w:r>
          </w:p>
          <w:p w14:paraId="77DFF085" w14:textId="552E11FA" w:rsidR="00621474" w:rsidRPr="00005A99" w:rsidRDefault="00621474" w:rsidP="00621474">
            <w:pPr>
              <w:pStyle w:val="2-"/>
              <w:rPr>
                <w:color w:val="00B050"/>
              </w:rPr>
            </w:pPr>
            <w:r w:rsidRPr="00005A99">
              <w:tab/>
            </w:r>
            <w:r w:rsidRPr="00005A99">
              <w:tab/>
            </w:r>
            <w:r w:rsidRPr="00005A99">
              <w:tab/>
              <w:t>unsigned int memberNameCrc;</w:t>
            </w:r>
            <w:r w:rsidR="008863A3" w:rsidRPr="00005A99">
              <w:tab/>
            </w:r>
            <w:r w:rsidR="008863A3" w:rsidRPr="00005A99">
              <w:rPr>
                <w:color w:val="00B050"/>
              </w:rPr>
              <w:t>//メンバー名</w:t>
            </w:r>
            <w:r w:rsidR="008863A3" w:rsidRPr="00005A99">
              <w:rPr>
                <w:rFonts w:hint="eastAsia"/>
                <w:color w:val="00B050"/>
              </w:rPr>
              <w:t>CRC</w:t>
            </w:r>
          </w:p>
          <w:p w14:paraId="60428B4D" w14:textId="77777777" w:rsidR="00360EB2" w:rsidRPr="00005A99" w:rsidRDefault="0087169B" w:rsidP="0087169B">
            <w:pPr>
              <w:pStyle w:val="2-"/>
            </w:pPr>
            <w:r w:rsidRPr="00005A99">
              <w:tab/>
            </w:r>
            <w:r w:rsidRPr="00005A99">
              <w:tab/>
            </w:r>
            <w:r w:rsidRPr="00005A99">
              <w:tab/>
              <w:t>unsigned int isVariableArray:1;</w:t>
            </w:r>
            <w:r w:rsidRPr="00005A99">
              <w:rPr>
                <w:color w:val="00B050"/>
              </w:rPr>
              <w:t>//不定長配列か？　※</w:t>
            </w:r>
            <w:r w:rsidR="00700D07" w:rsidRPr="00005A99">
              <w:rPr>
                <w:color w:val="00B050"/>
              </w:rPr>
              <w:t>true で不定長配列。</w:t>
            </w:r>
            <w:r w:rsidR="00360EB2" w:rsidRPr="00005A99">
              <w:rPr>
                <w:rFonts w:hint="eastAsia"/>
                <w:color w:val="00B050"/>
              </w:rPr>
              <w:t>この時、メンバーの実際の</w:t>
            </w:r>
          </w:p>
          <w:p w14:paraId="267E644F" w14:textId="656911BE" w:rsidR="0087169B" w:rsidRPr="00005A99" w:rsidRDefault="00360EB2" w:rsidP="0087169B">
            <w:pPr>
              <w:pStyle w:val="2-"/>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データ型はポインターとなる</w:t>
            </w:r>
            <w:r w:rsidR="00700D07" w:rsidRPr="00005A99">
              <w:rPr>
                <w:color w:val="00B050"/>
              </w:rPr>
              <w:t>。</w:t>
            </w:r>
          </w:p>
          <w:p w14:paraId="5C52CF69" w14:textId="78D013D5" w:rsidR="00621474" w:rsidRPr="00005A99" w:rsidRDefault="00621474" w:rsidP="00621474">
            <w:pPr>
              <w:pStyle w:val="2-"/>
            </w:pPr>
            <w:r w:rsidRPr="00005A99">
              <w:tab/>
            </w:r>
            <w:r w:rsidRPr="00005A99">
              <w:tab/>
            </w:r>
            <w:r w:rsidRPr="00005A99">
              <w:tab/>
              <w:t>unsigned int arraySize:</w:t>
            </w:r>
            <w:r w:rsidR="009F3A1C">
              <w:t>31</w:t>
            </w:r>
            <w:r w:rsidRPr="00005A99">
              <w:t>;</w:t>
            </w:r>
            <w:r w:rsidR="008863A3" w:rsidRPr="00005A99">
              <w:tab/>
            </w:r>
            <w:r w:rsidR="008863A3" w:rsidRPr="00005A99">
              <w:rPr>
                <w:color w:val="00B050"/>
              </w:rPr>
              <w:t>//配列要素数</w:t>
            </w:r>
            <w:r w:rsidR="00F539DE" w:rsidRPr="00005A99">
              <w:rPr>
                <w:color w:val="00B050"/>
              </w:rPr>
              <w:t xml:space="preserve">　※配列でない時</w:t>
            </w:r>
            <w:r w:rsidR="00546563" w:rsidRPr="00005A99">
              <w:rPr>
                <w:rFonts w:hint="eastAsia"/>
                <w:color w:val="00B050"/>
              </w:rPr>
              <w:t>や不定長の時</w:t>
            </w:r>
            <w:r w:rsidR="00F539DE" w:rsidRPr="00005A99">
              <w:rPr>
                <w:color w:val="00B050"/>
              </w:rPr>
              <w:t>は</w:t>
            </w:r>
            <w:r w:rsidR="00F539DE" w:rsidRPr="00005A99">
              <w:rPr>
                <w:rFonts w:hint="eastAsia"/>
                <w:color w:val="00B050"/>
              </w:rPr>
              <w:t xml:space="preserve"> 0。</w:t>
            </w:r>
          </w:p>
          <w:p w14:paraId="6FEBE275" w14:textId="475B913F" w:rsidR="00621474" w:rsidRDefault="00621474" w:rsidP="00621474">
            <w:pPr>
              <w:pStyle w:val="2-"/>
            </w:pPr>
            <w:r w:rsidRPr="00005A99">
              <w:tab/>
            </w:r>
            <w:r w:rsidRPr="00005A99">
              <w:tab/>
              <w:t>};</w:t>
            </w:r>
          </w:p>
          <w:p w14:paraId="3D5FA788" w14:textId="555EFC75" w:rsidR="003B0BE1" w:rsidRPr="00005A99" w:rsidRDefault="003B0BE1" w:rsidP="003B0BE1">
            <w:pPr>
              <w:pStyle w:val="2-"/>
            </w:pPr>
            <w:r w:rsidRPr="00005A99">
              <w:tab/>
              <w:t>};</w:t>
            </w:r>
          </w:p>
          <w:p w14:paraId="3BCF80AF" w14:textId="527EBB46" w:rsidR="00684F27" w:rsidRPr="00005A99" w:rsidRDefault="00684F27" w:rsidP="00684F27">
            <w:pPr>
              <w:pStyle w:val="2-"/>
            </w:pPr>
            <w:r>
              <w:tab/>
            </w:r>
          </w:p>
          <w:p w14:paraId="22889789" w14:textId="074A8FE3" w:rsidR="00684F27" w:rsidRPr="00005A99" w:rsidRDefault="00684F27" w:rsidP="00684F27">
            <w:pPr>
              <w:pStyle w:val="2-"/>
            </w:pPr>
            <w:r w:rsidRPr="00005A99">
              <w:tab/>
            </w:r>
            <w:r w:rsidRPr="00005A99">
              <w:rPr>
                <w:color w:val="00B050"/>
              </w:rPr>
              <w:t>//</w:t>
            </w:r>
            <w:r>
              <w:rPr>
                <w:rFonts w:hint="eastAsia"/>
                <w:color w:val="00B050"/>
              </w:rPr>
              <w:t>不定長データ情報</w:t>
            </w:r>
          </w:p>
          <w:p w14:paraId="6D2A3410" w14:textId="587478C9" w:rsidR="00684F27" w:rsidRPr="00005A99" w:rsidRDefault="00684F27" w:rsidP="00684F27">
            <w:pPr>
              <w:pStyle w:val="2-"/>
            </w:pPr>
            <w:r w:rsidRPr="00005A99">
              <w:tab/>
              <w:t xml:space="preserve">struct </w:t>
            </w:r>
            <w:r>
              <w:t>VARIABLE_DATA_INFO</w:t>
            </w:r>
          </w:p>
          <w:p w14:paraId="071C4D17" w14:textId="10CE6139" w:rsidR="00684F27" w:rsidRDefault="00684F27" w:rsidP="00684F27">
            <w:pPr>
              <w:pStyle w:val="2-"/>
            </w:pPr>
            <w:r w:rsidRPr="00005A99">
              <w:tab/>
              <w:t>{</w:t>
            </w:r>
          </w:p>
          <w:p w14:paraId="63C627D2" w14:textId="718FEBC5" w:rsidR="00684F27" w:rsidRDefault="00684F27" w:rsidP="00684F27">
            <w:pPr>
              <w:pStyle w:val="2-"/>
              <w:rPr>
                <w:color w:val="00B050"/>
              </w:rPr>
            </w:pPr>
            <w:r>
              <w:tab/>
            </w:r>
            <w:r>
              <w:tab/>
              <w:t>TYPE_INFO type;</w:t>
            </w:r>
            <w:r>
              <w:tab/>
            </w:r>
            <w:r>
              <w:tab/>
            </w:r>
            <w:r w:rsidRPr="009F3A1C">
              <w:rPr>
                <w:color w:val="00B050"/>
              </w:rPr>
              <w:t>//型情報</w:t>
            </w:r>
          </w:p>
          <w:p w14:paraId="43F29388" w14:textId="7E17C93C" w:rsidR="00684F27" w:rsidRPr="00005A99" w:rsidRDefault="00684F27" w:rsidP="00684F27">
            <w:pPr>
              <w:pStyle w:val="2-"/>
            </w:pPr>
            <w:r>
              <w:rPr>
                <w:color w:val="00B050"/>
              </w:rPr>
              <w:tab/>
            </w:r>
            <w:r>
              <w:rPr>
                <w:color w:val="00B050"/>
              </w:rPr>
              <w:tab/>
            </w:r>
            <w:r w:rsidRPr="006A4A88">
              <w:t>unsigned int recotdSize</w:t>
            </w:r>
            <w:r w:rsidR="00566F00">
              <w:tab/>
            </w:r>
            <w:r>
              <w:rPr>
                <w:color w:val="00B050"/>
              </w:rPr>
              <w:t>//</w:t>
            </w:r>
            <w:r>
              <w:rPr>
                <w:rFonts w:hint="eastAsia"/>
                <w:color w:val="00B050"/>
              </w:rPr>
              <w:t>不定長データのレコードサイズ（１件あたりのデータサイズ）</w:t>
            </w:r>
          </w:p>
          <w:p w14:paraId="4C12A5FE" w14:textId="6612217C" w:rsidR="00684F27" w:rsidRPr="009B3232" w:rsidRDefault="00684F27" w:rsidP="00684F27">
            <w:pPr>
              <w:pStyle w:val="2-"/>
            </w:pPr>
            <w:r>
              <w:rPr>
                <w:color w:val="00B050"/>
              </w:rPr>
              <w:tab/>
            </w:r>
            <w:r w:rsidRPr="009B3232">
              <w:rPr>
                <w:rFonts w:hint="eastAsia"/>
              </w:rPr>
              <w:t>}</w:t>
            </w:r>
            <w:r w:rsidRPr="009B3232">
              <w:t>;</w:t>
            </w:r>
          </w:p>
          <w:p w14:paraId="0276D619" w14:textId="3C961E38" w:rsidR="00684F27" w:rsidRPr="00005A99" w:rsidRDefault="00684F27" w:rsidP="00684F27">
            <w:pPr>
              <w:pStyle w:val="2-"/>
            </w:pPr>
            <w:r w:rsidRPr="009B3232">
              <w:tab/>
            </w:r>
          </w:p>
          <w:p w14:paraId="240021E0" w14:textId="2B9CE1FB" w:rsidR="00684F27" w:rsidRPr="00005A99" w:rsidRDefault="00684F27" w:rsidP="00684F27">
            <w:pPr>
              <w:pStyle w:val="2-"/>
            </w:pPr>
            <w:r w:rsidRPr="00005A99">
              <w:tab/>
              <w:t>unsigned int structNameCrc;</w:t>
            </w:r>
            <w:r w:rsidRPr="00005A99">
              <w:tab/>
            </w:r>
            <w:r w:rsidRPr="00005A99">
              <w:rPr>
                <w:color w:val="00B050"/>
              </w:rPr>
              <w:t>//構造体名</w:t>
            </w:r>
            <w:r w:rsidRPr="00005A99">
              <w:rPr>
                <w:rFonts w:hint="eastAsia"/>
                <w:color w:val="00B050"/>
              </w:rPr>
              <w:t>CRC</w:t>
            </w:r>
          </w:p>
          <w:p w14:paraId="342048F9" w14:textId="04B1948F" w:rsidR="00684F27" w:rsidRPr="00005A99" w:rsidRDefault="00684F27" w:rsidP="00684F27">
            <w:pPr>
              <w:pStyle w:val="2-"/>
            </w:pPr>
            <w:r w:rsidRPr="00005A99">
              <w:tab/>
              <w:t>unsigned short membersNum;</w:t>
            </w:r>
            <w:r w:rsidRPr="00005A99">
              <w:tab/>
            </w:r>
            <w:r w:rsidRPr="00005A99">
              <w:rPr>
                <w:color w:val="00B050"/>
              </w:rPr>
              <w:t>//構造体メンバー数</w:t>
            </w:r>
          </w:p>
          <w:p w14:paraId="559C4495" w14:textId="66FFF6F2" w:rsidR="00684F27" w:rsidRPr="00005A99" w:rsidRDefault="00684F27" w:rsidP="00684F27">
            <w:pPr>
              <w:pStyle w:val="2-"/>
            </w:pPr>
            <w:r w:rsidRPr="00005A99">
              <w:tab/>
              <w:t>MEMBER* members;</w:t>
            </w:r>
            <w:r w:rsidRPr="00005A99">
              <w:tab/>
            </w:r>
            <w:r w:rsidRPr="00005A99">
              <w:tab/>
            </w:r>
            <w:r w:rsidRPr="00005A99">
              <w:tab/>
            </w:r>
            <w:r w:rsidRPr="00005A99">
              <w:rPr>
                <w:color w:val="00B050"/>
              </w:rPr>
              <w:t>//構造体メンバー定義の参照</w:t>
            </w:r>
          </w:p>
          <w:p w14:paraId="15A300E2" w14:textId="4AB33C3D" w:rsidR="003B0BE1" w:rsidRPr="00005A99" w:rsidRDefault="003B0BE1" w:rsidP="002E49E5">
            <w:pPr>
              <w:pStyle w:val="2-"/>
            </w:pPr>
            <w:r w:rsidRPr="00005A99">
              <w:tab/>
            </w:r>
          </w:p>
          <w:p w14:paraId="1686EBF4" w14:textId="444D39A2" w:rsidR="002E49E5" w:rsidRPr="00005A99" w:rsidRDefault="002E49E5" w:rsidP="002E49E5">
            <w:pPr>
              <w:pStyle w:val="2-"/>
            </w:pPr>
            <w:r w:rsidRPr="00005A99">
              <w:tab/>
              <w:t>unsigned int formatNameCrc;</w:t>
            </w:r>
            <w:r w:rsidR="008863A3" w:rsidRPr="00005A99">
              <w:tab/>
            </w:r>
            <w:r w:rsidR="008863A3" w:rsidRPr="00005A99">
              <w:rPr>
                <w:rFonts w:hint="eastAsia"/>
                <w:color w:val="00B050"/>
              </w:rPr>
              <w:t>//データフォーマット名CRC</w:t>
            </w:r>
          </w:p>
          <w:p w14:paraId="5116AE0E" w14:textId="73083241" w:rsidR="002E49E5" w:rsidRPr="00005A99" w:rsidRDefault="002E49E5" w:rsidP="002E49E5">
            <w:pPr>
              <w:pStyle w:val="2-"/>
            </w:pPr>
            <w:r w:rsidRPr="00005A99">
              <w:tab/>
              <w:t>unsigned short majorVer;</w:t>
            </w:r>
            <w:r w:rsidR="008863A3" w:rsidRPr="00005A99">
              <w:tab/>
            </w:r>
            <w:r w:rsidR="008863A3" w:rsidRPr="00005A99">
              <w:tab/>
            </w:r>
            <w:r w:rsidR="008863A3" w:rsidRPr="00005A99">
              <w:rPr>
                <w:color w:val="00B050"/>
              </w:rPr>
              <w:t>//データフォーマットメジャーバージョン</w:t>
            </w:r>
          </w:p>
          <w:p w14:paraId="6E2034B0" w14:textId="355037FF" w:rsidR="002E49E5" w:rsidRDefault="002E49E5" w:rsidP="002E49E5">
            <w:pPr>
              <w:pStyle w:val="2-"/>
              <w:rPr>
                <w:color w:val="00B050"/>
              </w:rPr>
            </w:pPr>
            <w:r w:rsidRPr="00005A99">
              <w:tab/>
              <w:t>unsigned short minorVer;</w:t>
            </w:r>
            <w:r w:rsidR="008863A3" w:rsidRPr="00005A99">
              <w:tab/>
            </w:r>
            <w:r w:rsidR="008863A3" w:rsidRPr="00005A99">
              <w:tab/>
            </w:r>
            <w:r w:rsidR="008863A3" w:rsidRPr="00005A99">
              <w:rPr>
                <w:color w:val="00B050"/>
              </w:rPr>
              <w:t>//データフォーマットマイナーバージョン</w:t>
            </w:r>
          </w:p>
          <w:p w14:paraId="50C603DB" w14:textId="77777777" w:rsidR="00C72F6F" w:rsidRDefault="003B0BE1" w:rsidP="003B0BE1">
            <w:pPr>
              <w:pStyle w:val="2-"/>
            </w:pPr>
            <w:r w:rsidRPr="00005A99">
              <w:tab/>
            </w:r>
          </w:p>
          <w:p w14:paraId="0283FA55" w14:textId="00012425" w:rsidR="003B0BE1" w:rsidRPr="00005A99" w:rsidRDefault="00C72F6F" w:rsidP="003B0BE1">
            <w:pPr>
              <w:pStyle w:val="2-"/>
            </w:pPr>
            <w:r>
              <w:tab/>
            </w:r>
            <w:r w:rsidR="003B0BE1" w:rsidRPr="00005A99">
              <w:t>u</w:t>
            </w:r>
            <w:r w:rsidR="003B0BE1" w:rsidRPr="00005A99">
              <w:rPr>
                <w:rFonts w:hint="eastAsia"/>
              </w:rPr>
              <w:t xml:space="preserve">nsigned </w:t>
            </w:r>
            <w:r w:rsidR="005F70B4" w:rsidRPr="00005A99">
              <w:t>short</w:t>
            </w:r>
            <w:r w:rsidR="003B0BE1" w:rsidRPr="00005A99">
              <w:t xml:space="preserve"> structsNum;</w:t>
            </w:r>
            <w:r w:rsidR="008863A3" w:rsidRPr="00005A99">
              <w:tab/>
            </w:r>
            <w:r w:rsidR="00A30571">
              <w:tab/>
            </w:r>
            <w:r w:rsidR="008863A3" w:rsidRPr="00005A99">
              <w:rPr>
                <w:color w:val="00B050"/>
              </w:rPr>
              <w:t>//</w:t>
            </w:r>
            <w:r w:rsidR="004606CF" w:rsidRPr="00005A99">
              <w:rPr>
                <w:color w:val="00B050"/>
              </w:rPr>
              <w:t>構造体数</w:t>
            </w:r>
          </w:p>
          <w:p w14:paraId="4E5533D9" w14:textId="4101E028" w:rsidR="00FA6088" w:rsidRPr="00005A99" w:rsidRDefault="00FA6088" w:rsidP="00FA6088">
            <w:pPr>
              <w:pStyle w:val="2-"/>
            </w:pPr>
            <w:r w:rsidRPr="00005A99">
              <w:tab/>
              <w:t>u</w:t>
            </w:r>
            <w:r w:rsidRPr="00005A99">
              <w:rPr>
                <w:rFonts w:hint="eastAsia"/>
              </w:rPr>
              <w:t xml:space="preserve">nsigned </w:t>
            </w:r>
            <w:r w:rsidRPr="00005A99">
              <w:t>short struct</w:t>
            </w:r>
            <w:r>
              <w:t>Member</w:t>
            </w:r>
            <w:r w:rsidRPr="00005A99">
              <w:t>sNum;</w:t>
            </w:r>
            <w:r w:rsidR="00A30571">
              <w:tab/>
            </w:r>
            <w:r w:rsidRPr="00005A99">
              <w:rPr>
                <w:color w:val="00B050"/>
              </w:rPr>
              <w:t>//</w:t>
            </w:r>
            <w:r>
              <w:rPr>
                <w:rFonts w:hint="eastAsia"/>
                <w:color w:val="00B050"/>
              </w:rPr>
              <w:t>全</w:t>
            </w:r>
            <w:r w:rsidRPr="00005A99">
              <w:rPr>
                <w:color w:val="00B050"/>
              </w:rPr>
              <w:t>構造体</w:t>
            </w:r>
            <w:r>
              <w:rPr>
                <w:rFonts w:hint="eastAsia"/>
                <w:color w:val="00B050"/>
              </w:rPr>
              <w:t>の全メンバー</w:t>
            </w:r>
            <w:r w:rsidRPr="00005A99">
              <w:rPr>
                <w:color w:val="00B050"/>
              </w:rPr>
              <w:t>数</w:t>
            </w:r>
          </w:p>
          <w:p w14:paraId="7CBFED49" w14:textId="3F51E0D6" w:rsidR="00A30571" w:rsidRDefault="00C06B03" w:rsidP="00A30571">
            <w:pPr>
              <w:pStyle w:val="2-"/>
              <w:rPr>
                <w:color w:val="00B050"/>
              </w:rPr>
            </w:pPr>
            <w:r w:rsidRPr="00005A99">
              <w:tab/>
            </w:r>
            <w:r w:rsidR="00A30571" w:rsidRPr="006A4A88">
              <w:t xml:space="preserve">unsigned </w:t>
            </w:r>
            <w:r w:rsidR="00512253" w:rsidRPr="00005A99">
              <w:t>short</w:t>
            </w:r>
            <w:r w:rsidR="00A30571" w:rsidRPr="006A4A88">
              <w:t xml:space="preserve"> </w:t>
            </w:r>
            <w:r w:rsidR="00A30571">
              <w:t>variableDataInfosNum</w:t>
            </w:r>
            <w:r w:rsidR="00A30571" w:rsidRPr="006A4A88">
              <w:t>;</w:t>
            </w:r>
            <w:r w:rsidR="00A30571" w:rsidRPr="006A4A88">
              <w:tab/>
            </w:r>
            <w:r w:rsidR="00A30571">
              <w:rPr>
                <w:color w:val="00B050"/>
              </w:rPr>
              <w:t>//</w:t>
            </w:r>
            <w:r w:rsidR="00A30571" w:rsidRPr="002063BA">
              <w:rPr>
                <w:rFonts w:hint="eastAsia"/>
                <w:color w:val="00B050"/>
              </w:rPr>
              <w:t>不定長データ情報</w:t>
            </w:r>
            <w:r w:rsidR="00A30571">
              <w:rPr>
                <w:rFonts w:hint="eastAsia"/>
                <w:color w:val="00B050"/>
              </w:rPr>
              <w:t>数</w:t>
            </w:r>
          </w:p>
          <w:p w14:paraId="432B55EC" w14:textId="62D82D3E" w:rsidR="00512253" w:rsidRDefault="00512253" w:rsidP="00A30571">
            <w:pPr>
              <w:pStyle w:val="2-"/>
              <w:rPr>
                <w:color w:val="00B050"/>
              </w:rPr>
            </w:pPr>
            <w:r>
              <w:rPr>
                <w:color w:val="00B050"/>
              </w:rPr>
              <w:tab/>
            </w:r>
            <w:r w:rsidRPr="00512253">
              <w:t>unsigned char padding[2];</w:t>
            </w:r>
            <w:r>
              <w:rPr>
                <w:color w:val="00B050"/>
              </w:rPr>
              <w:tab/>
            </w:r>
            <w:r>
              <w:rPr>
                <w:color w:val="00B050"/>
              </w:rPr>
              <w:tab/>
              <w:t>//</w:t>
            </w:r>
            <w:r>
              <w:rPr>
                <w:rFonts w:hint="eastAsia"/>
                <w:color w:val="00B050"/>
              </w:rPr>
              <w:t>パディング</w:t>
            </w:r>
            <w:r>
              <w:rPr>
                <w:color w:val="00B050"/>
              </w:rPr>
              <w:t xml:space="preserve">　※0xdbで埋める</w:t>
            </w:r>
          </w:p>
          <w:p w14:paraId="54E4B8D7" w14:textId="6593F4F5" w:rsidR="005E600B" w:rsidRDefault="005E600B" w:rsidP="00A30571">
            <w:pPr>
              <w:pStyle w:val="2-"/>
              <w:rPr>
                <w:color w:val="00B050"/>
              </w:rPr>
            </w:pPr>
            <w:r>
              <w:rPr>
                <w:color w:val="00B050"/>
              </w:rPr>
              <w:tab/>
            </w:r>
          </w:p>
          <w:p w14:paraId="33512CAD" w14:textId="1CA0C8CF" w:rsidR="00A30571" w:rsidRDefault="00A30571" w:rsidP="00A30571">
            <w:pPr>
              <w:pStyle w:val="2-"/>
              <w:rPr>
                <w:color w:val="00B050"/>
              </w:rPr>
            </w:pPr>
            <w:r>
              <w:rPr>
                <w:color w:val="00B050"/>
              </w:rPr>
              <w:tab/>
            </w:r>
            <w:r w:rsidRPr="006A4A88">
              <w:t>unsigned int recotdSize;</w:t>
            </w:r>
            <w:r w:rsidRPr="006A4A88">
              <w:tab/>
            </w:r>
            <w:r w:rsidRPr="006A4A88">
              <w:tab/>
            </w:r>
            <w:r>
              <w:tab/>
            </w:r>
            <w:r>
              <w:rPr>
                <w:color w:val="00B050"/>
              </w:rPr>
              <w:t>//</w:t>
            </w:r>
            <w:r>
              <w:rPr>
                <w:rFonts w:hint="eastAsia"/>
                <w:color w:val="00B050"/>
              </w:rPr>
              <w:t>基本構造体のレコードサイズ（１件あたりのデータサイズ）</w:t>
            </w:r>
          </w:p>
          <w:p w14:paraId="302FB9F0" w14:textId="0CC3723A" w:rsidR="00C06B03" w:rsidRPr="00005A99" w:rsidRDefault="00A30571" w:rsidP="00C06B03">
            <w:pPr>
              <w:pStyle w:val="2-"/>
            </w:pPr>
            <w:r>
              <w:tab/>
            </w:r>
            <w:r w:rsidR="00C06B03" w:rsidRPr="00005A99">
              <w:t xml:space="preserve">unsigned int </w:t>
            </w:r>
            <w:r w:rsidR="00C06B03">
              <w:t>primaryKeyNameCrc</w:t>
            </w:r>
            <w:r w:rsidR="00C06B03" w:rsidRPr="00005A99">
              <w:t>;</w:t>
            </w:r>
            <w:r>
              <w:tab/>
            </w:r>
            <w:r w:rsidR="00C06B03" w:rsidRPr="00005A99">
              <w:rPr>
                <w:rFonts w:hint="eastAsia"/>
                <w:color w:val="00B050"/>
              </w:rPr>
              <w:t>//</w:t>
            </w:r>
            <w:r w:rsidR="00C06B03">
              <w:rPr>
                <w:rFonts w:hint="eastAsia"/>
                <w:color w:val="00B050"/>
              </w:rPr>
              <w:t>主キーメンバー</w:t>
            </w:r>
            <w:r w:rsidR="00C06B03" w:rsidRPr="00005A99">
              <w:rPr>
                <w:rFonts w:hint="eastAsia"/>
                <w:color w:val="00B050"/>
              </w:rPr>
              <w:t>名CRC</w:t>
            </w:r>
          </w:p>
          <w:p w14:paraId="7A29A5F6" w14:textId="7EF0F3A5" w:rsidR="00A30571" w:rsidRDefault="00EF38B7" w:rsidP="00A30571">
            <w:pPr>
              <w:pStyle w:val="2-"/>
            </w:pPr>
            <w:r>
              <w:rPr>
                <w:color w:val="00B050"/>
              </w:rPr>
              <w:tab/>
            </w:r>
          </w:p>
          <w:p w14:paraId="1CEE0A84" w14:textId="443ABE3B" w:rsidR="00A30571" w:rsidRDefault="00A30571" w:rsidP="00A30571">
            <w:pPr>
              <w:pStyle w:val="2-"/>
              <w:rPr>
                <w:color w:val="00B050"/>
              </w:rPr>
            </w:pPr>
            <w:r w:rsidRPr="00005A99">
              <w:tab/>
              <w:t>STRUCT* structs;</w:t>
            </w:r>
            <w:r w:rsidRPr="00005A99">
              <w:tab/>
            </w:r>
            <w:r w:rsidRPr="00005A99">
              <w:tab/>
            </w:r>
            <w:r w:rsidRPr="00005A99">
              <w:tab/>
            </w:r>
            <w:r>
              <w:tab/>
            </w:r>
            <w:r>
              <w:tab/>
            </w:r>
            <w:r w:rsidRPr="00005A99">
              <w:rPr>
                <w:color w:val="00B050"/>
              </w:rPr>
              <w:t>//構造体定義の参照</w:t>
            </w:r>
          </w:p>
          <w:p w14:paraId="42B9B82C" w14:textId="67791EF0" w:rsidR="002063BA" w:rsidRPr="002063BA" w:rsidRDefault="00A30571" w:rsidP="003B0BE1">
            <w:pPr>
              <w:pStyle w:val="2-"/>
              <w:rPr>
                <w:color w:val="00B050"/>
              </w:rPr>
            </w:pPr>
            <w:r>
              <w:tab/>
            </w:r>
            <w:r w:rsidR="002063BA">
              <w:t>VARIABLE_DATA_INFO* variableDataInfos;</w:t>
            </w:r>
            <w:r w:rsidR="002063BA">
              <w:tab/>
            </w:r>
            <w:r w:rsidR="002063BA" w:rsidRPr="002063BA">
              <w:rPr>
                <w:color w:val="00B050"/>
              </w:rPr>
              <w:t>//</w:t>
            </w:r>
            <w:r w:rsidR="002063BA" w:rsidRPr="002063BA">
              <w:rPr>
                <w:rFonts w:hint="eastAsia"/>
                <w:color w:val="00B050"/>
              </w:rPr>
              <w:t>不定長データ情報の参照</w:t>
            </w:r>
          </w:p>
          <w:p w14:paraId="64922977" w14:textId="77777777" w:rsidR="002E49E5" w:rsidRPr="00005A99" w:rsidRDefault="002E49E5" w:rsidP="002E49E5">
            <w:pPr>
              <w:pStyle w:val="2-"/>
            </w:pPr>
            <w:r w:rsidRPr="00005A99">
              <w:t>};</w:t>
            </w:r>
          </w:p>
          <w:p w14:paraId="1CEF67B8" w14:textId="433B474C" w:rsidR="002E49E5" w:rsidRPr="002E49E5" w:rsidRDefault="002E49E5" w:rsidP="00A256F9">
            <w:pPr>
              <w:pStyle w:val="2-"/>
              <w:rPr>
                <w:color w:val="00B050"/>
              </w:rPr>
            </w:pPr>
            <w:r w:rsidRPr="002E49E5">
              <w:rPr>
                <w:color w:val="00B050"/>
              </w:rPr>
              <w:t>*/</w:t>
            </w:r>
          </w:p>
          <w:p w14:paraId="0AB49259" w14:textId="77777777" w:rsidR="002E49E5" w:rsidRDefault="002E49E5" w:rsidP="00A256F9">
            <w:pPr>
              <w:pStyle w:val="2-"/>
            </w:pPr>
          </w:p>
          <w:p w14:paraId="09E8D60B" w14:textId="7B294269" w:rsidR="006A399E" w:rsidRDefault="006A399E" w:rsidP="006A399E">
            <w:pPr>
              <w:pStyle w:val="2-"/>
            </w:pPr>
            <w:r>
              <w:t>n</w:t>
            </w:r>
            <w:r>
              <w:rPr>
                <w:rFonts w:hint="eastAsia"/>
              </w:rPr>
              <w:t xml:space="preserve">amespace </w:t>
            </w:r>
            <w:r>
              <w:t>c</w:t>
            </w:r>
            <w:r w:rsidR="002E49E5">
              <w:t>haraDataDec</w:t>
            </w:r>
            <w:r w:rsidR="007A288C">
              <w:t>l</w:t>
            </w:r>
          </w:p>
          <w:p w14:paraId="446816DF" w14:textId="77777777" w:rsidR="006A399E" w:rsidRDefault="006A399E" w:rsidP="006A399E">
            <w:pPr>
              <w:pStyle w:val="2-"/>
            </w:pPr>
            <w:r>
              <w:t>{</w:t>
            </w:r>
          </w:p>
          <w:p w14:paraId="6F758128" w14:textId="77777777" w:rsidR="006A399E" w:rsidRDefault="006A399E" w:rsidP="00A256F9">
            <w:pPr>
              <w:pStyle w:val="2-"/>
            </w:pPr>
          </w:p>
          <w:p w14:paraId="3665A3C5" w14:textId="77777777" w:rsidR="006F6726" w:rsidRPr="000D6821" w:rsidRDefault="006F6726" w:rsidP="00A256F9">
            <w:pPr>
              <w:pStyle w:val="2-"/>
              <w:rPr>
                <w:color w:val="00B050"/>
              </w:rPr>
            </w:pPr>
            <w:r w:rsidRPr="000D6821">
              <w:rPr>
                <w:rFonts w:hint="eastAsia"/>
                <w:color w:val="00B050"/>
              </w:rPr>
              <w:t>//キャラパラメータ構造定義</w:t>
            </w:r>
          </w:p>
          <w:p w14:paraId="7448919B" w14:textId="77777777" w:rsidR="006F6726" w:rsidRPr="000D6821" w:rsidRDefault="006F6726" w:rsidP="00A256F9">
            <w:pPr>
              <w:pStyle w:val="2-"/>
              <w:rPr>
                <w:color w:val="00B050"/>
              </w:rPr>
            </w:pPr>
            <w:r w:rsidRPr="000D6821">
              <w:rPr>
                <w:rFonts w:hint="eastAsia"/>
                <w:color w:val="00B050"/>
              </w:rPr>
              <w:t>//Name: CharaData</w:t>
            </w:r>
          </w:p>
          <w:p w14:paraId="1F06EDBB" w14:textId="77777777" w:rsidR="006F6726" w:rsidRPr="000D6821" w:rsidRDefault="006F6726" w:rsidP="00A256F9">
            <w:pPr>
              <w:pStyle w:val="2-"/>
              <w:rPr>
                <w:color w:val="00B050"/>
              </w:rPr>
            </w:pPr>
            <w:r w:rsidRPr="000D6821">
              <w:rPr>
                <w:rFonts w:hint="eastAsia"/>
                <w:color w:val="00B050"/>
              </w:rPr>
              <w:t>//Version: 1.0</w:t>
            </w:r>
          </w:p>
          <w:p w14:paraId="67DAF3AD" w14:textId="77777777" w:rsidR="006F6726" w:rsidRPr="000D6821" w:rsidRDefault="006F6726" w:rsidP="00A256F9">
            <w:pPr>
              <w:pStyle w:val="2-"/>
              <w:rPr>
                <w:color w:val="00B050"/>
              </w:rPr>
            </w:pPr>
            <w:r w:rsidRPr="000D6821">
              <w:rPr>
                <w:rFonts w:hint="eastAsia"/>
                <w:color w:val="00B050"/>
              </w:rPr>
              <w:t xml:space="preserve">//Update: </w:t>
            </w:r>
            <w:r>
              <w:rPr>
                <w:color w:val="00B050"/>
              </w:rPr>
              <w:t>204.1.10 12:34:56</w:t>
            </w:r>
          </w:p>
          <w:p w14:paraId="55C31E65" w14:textId="77777777" w:rsidR="006F6726" w:rsidRDefault="006F6726" w:rsidP="00A256F9">
            <w:pPr>
              <w:pStyle w:val="2-"/>
            </w:pPr>
          </w:p>
          <w:p w14:paraId="6D90F45D" w14:textId="4C7D9AAD" w:rsidR="001740AA" w:rsidRDefault="001740AA" w:rsidP="00A256F9">
            <w:pPr>
              <w:pStyle w:val="2-"/>
              <w:rPr>
                <w:color w:val="00B050"/>
              </w:rPr>
            </w:pPr>
            <w:r w:rsidRPr="001740AA">
              <w:rPr>
                <w:rFonts w:hint="eastAsia"/>
                <w:color w:val="00B050"/>
              </w:rPr>
              <w:t>//データ構造定義</w:t>
            </w:r>
          </w:p>
          <w:p w14:paraId="7486EBD7" w14:textId="77777777" w:rsidR="004A411E" w:rsidRDefault="004A411E" w:rsidP="00A256F9">
            <w:pPr>
              <w:pStyle w:val="2-"/>
              <w:rPr>
                <w:color w:val="00B050"/>
              </w:rPr>
            </w:pPr>
          </w:p>
          <w:p w14:paraId="77127EBA" w14:textId="1E2846C7" w:rsidR="004A411E" w:rsidRPr="001740AA" w:rsidRDefault="004A411E" w:rsidP="00A256F9">
            <w:pPr>
              <w:pStyle w:val="2-"/>
              <w:rPr>
                <w:color w:val="00B050"/>
              </w:rPr>
            </w:pPr>
            <w:r>
              <w:rPr>
                <w:rFonts w:hint="eastAsia"/>
                <w:color w:val="00B050"/>
              </w:rPr>
              <w:t>//構造体のメンバー定義</w:t>
            </w:r>
          </w:p>
          <w:p w14:paraId="536F6215" w14:textId="6209AAFE" w:rsidR="00DB6D70" w:rsidRDefault="00DB6D70" w:rsidP="00DB6D70">
            <w:pPr>
              <w:pStyle w:val="2-"/>
            </w:pPr>
            <w:r>
              <w:t xml:space="preserve">static const int s_structMembersNum = </w:t>
            </w:r>
            <w:r w:rsidR="00591D17">
              <w:t>9 + 4 + 2</w:t>
            </w:r>
            <w:r>
              <w:t>;</w:t>
            </w:r>
            <w:r w:rsidR="004A411E" w:rsidRPr="004A411E">
              <w:rPr>
                <w:color w:val="00B050"/>
              </w:rPr>
              <w:t xml:space="preserve"> //</w:t>
            </w:r>
            <w:r w:rsidR="00CA67F5">
              <w:rPr>
                <w:color w:val="00B050"/>
              </w:rPr>
              <w:t>全構造体</w:t>
            </w:r>
            <w:r w:rsidR="004A411E" w:rsidRPr="004A411E">
              <w:rPr>
                <w:color w:val="00B050"/>
              </w:rPr>
              <w:t>の全メンバー数</w:t>
            </w:r>
          </w:p>
          <w:p w14:paraId="67E6C5E5" w14:textId="663805B3" w:rsidR="00395FB9" w:rsidRDefault="00395FB9" w:rsidP="00395FB9">
            <w:pPr>
              <w:pStyle w:val="2-"/>
            </w:pPr>
            <w:r>
              <w:t>static T_GD</w:t>
            </w:r>
            <w:r w:rsidR="004F1D4F">
              <w:t>BIN</w:t>
            </w:r>
            <w:r>
              <w:t>_DEC</w:t>
            </w:r>
            <w:r w:rsidR="004F1D4F">
              <w:t>ARE</w:t>
            </w:r>
            <w:r w:rsidR="00D935D0">
              <w:t>L</w:t>
            </w:r>
            <w:r>
              <w:t>::STRUCT</w:t>
            </w:r>
            <w:r w:rsidR="00EE6FBE">
              <w:t>::MEMBER</w:t>
            </w:r>
            <w:r>
              <w:t xml:space="preserve"> </w:t>
            </w:r>
            <w:r w:rsidR="00D935D0">
              <w:t>s_</w:t>
            </w:r>
            <w:r>
              <w:t>structMembers[</w:t>
            </w:r>
            <w:r w:rsidR="00706C2A">
              <w:t>s_structMembersNum</w:t>
            </w:r>
            <w:r>
              <w:t>] =</w:t>
            </w:r>
          </w:p>
          <w:p w14:paraId="1B42C0AE" w14:textId="77777777" w:rsidR="00395FB9" w:rsidRDefault="00395FB9" w:rsidP="00395FB9">
            <w:pPr>
              <w:pStyle w:val="2-"/>
            </w:pPr>
            <w:r>
              <w:t>{</w:t>
            </w:r>
          </w:p>
          <w:p w14:paraId="2533F519" w14:textId="548BBEE7" w:rsidR="007A1E72" w:rsidRDefault="007A1E72" w:rsidP="00395FB9">
            <w:pPr>
              <w:pStyle w:val="2-"/>
            </w:pPr>
            <w:r>
              <w:tab/>
            </w:r>
            <w:r w:rsidRPr="00B94404">
              <w:rPr>
                <w:color w:val="00B050"/>
              </w:rPr>
              <w:t>//T_CHARA</w:t>
            </w:r>
            <w:r w:rsidR="004A411E">
              <w:rPr>
                <w:color w:val="00B050"/>
              </w:rPr>
              <w:t>構造体</w:t>
            </w:r>
          </w:p>
          <w:p w14:paraId="5E65FB37" w14:textId="38CC043B" w:rsidR="00B94404" w:rsidRDefault="00B94404" w:rsidP="00B94404">
            <w:pPr>
              <w:pStyle w:val="2-"/>
            </w:pPr>
            <w:r>
              <w:tab/>
              <w:t>{</w:t>
            </w:r>
            <w:r w:rsidR="001A1752">
              <w:t xml:space="preserve"> </w:t>
            </w:r>
            <w:r w:rsidR="009F3A1C">
              <w:t>{</w:t>
            </w:r>
            <w:r w:rsidR="001A1752">
              <w:t>0x00000000, 0, true, 4</w:t>
            </w:r>
            <w:r w:rsidR="009F3A1C">
              <w:t>, {0xdb</w:t>
            </w:r>
            <w:r w:rsidR="00512253">
              <w:t>,0xdb,0xdb</w:t>
            </w:r>
            <w:r w:rsidR="009F3A1C">
              <w:t>}}</w:t>
            </w:r>
            <w:r w:rsidR="001A1752">
              <w:t>,</w:t>
            </w:r>
            <w:r w:rsidR="009F3A1C">
              <w:t xml:space="preserve"> 0x</w:t>
            </w:r>
            <w:r w:rsidR="009F3A1C" w:rsidRPr="001A1752">
              <w:t>e66c3671</w:t>
            </w:r>
            <w:r w:rsidR="009F3A1C">
              <w:t>,</w:t>
            </w:r>
            <w:r w:rsidR="001A1752">
              <w:t xml:space="preserve"> false, 0 </w:t>
            </w:r>
            <w:r>
              <w:t>},</w:t>
            </w:r>
            <w:r>
              <w:tab/>
            </w:r>
            <w:r w:rsidRPr="00B94404">
              <w:rPr>
                <w:rFonts w:hint="eastAsia"/>
                <w:color w:val="00B050"/>
              </w:rPr>
              <w:t>//</w:t>
            </w:r>
            <w:r w:rsidR="001A1752">
              <w:rPr>
                <w:color w:val="00B050"/>
              </w:rPr>
              <w:t>識別</w:t>
            </w:r>
            <w:r w:rsidR="001A1752">
              <w:rPr>
                <w:rFonts w:hint="eastAsia"/>
                <w:color w:val="00B050"/>
              </w:rPr>
              <w:t>ID:</w:t>
            </w:r>
            <w:r w:rsidR="001A1752">
              <w:rPr>
                <w:color w:val="00B050"/>
              </w:rPr>
              <w:t>”id”</w:t>
            </w:r>
            <w:r w:rsidR="00C3658F">
              <w:rPr>
                <w:color w:val="00B050"/>
              </w:rPr>
              <w:t>:crc</w:t>
            </w:r>
          </w:p>
          <w:p w14:paraId="713D0FA0" w14:textId="03DDD22A" w:rsidR="00C3658F" w:rsidRDefault="00C3658F" w:rsidP="00C3658F">
            <w:pPr>
              <w:pStyle w:val="2-"/>
            </w:pPr>
            <w:r>
              <w:tab/>
              <w:t xml:space="preserve">{ </w:t>
            </w:r>
            <w:r w:rsidR="009F3A1C">
              <w:t>{</w:t>
            </w:r>
            <w:r>
              <w:t>0x00000000, 0, false, 1</w:t>
            </w:r>
            <w:r w:rsidR="009F3A1C">
              <w:t>, {0xdb</w:t>
            </w:r>
            <w:r w:rsidR="00512253">
              <w:t>,0xdb,0xdb</w:t>
            </w:r>
            <w:r w:rsidR="009F3A1C">
              <w:t>}}</w:t>
            </w:r>
            <w:r>
              <w:t xml:space="preserve">, </w:t>
            </w:r>
            <w:r w:rsidR="009F3A1C">
              <w:t>0x</w:t>
            </w:r>
            <w:r w:rsidR="009F3A1C" w:rsidRPr="001A1752">
              <w:t>ab8a01a0</w:t>
            </w:r>
            <w:r w:rsidR="009F3A1C">
              <w:t xml:space="preserve">, </w:t>
            </w:r>
            <w:r>
              <w:t>false, 0 },</w:t>
            </w:r>
            <w:r>
              <w:tab/>
            </w:r>
            <w:r w:rsidRPr="00B94404">
              <w:rPr>
                <w:rFonts w:hint="eastAsia"/>
                <w:color w:val="00B050"/>
              </w:rPr>
              <w:t>//</w:t>
            </w:r>
            <w:r>
              <w:rPr>
                <w:rFonts w:hint="eastAsia"/>
                <w:color w:val="00B050"/>
              </w:rPr>
              <w:t>力:</w:t>
            </w:r>
            <w:r>
              <w:rPr>
                <w:color w:val="00B050"/>
              </w:rPr>
              <w:t>”power”:i8</w:t>
            </w:r>
          </w:p>
          <w:p w14:paraId="1FB12368" w14:textId="3B9FC144" w:rsidR="00C3658F" w:rsidRDefault="00C3658F" w:rsidP="00C3658F">
            <w:pPr>
              <w:pStyle w:val="2-"/>
            </w:pPr>
            <w:r>
              <w:tab/>
              <w:t>{</w:t>
            </w:r>
            <w:r w:rsidR="009F3A1C">
              <w:t xml:space="preserve"> {</w:t>
            </w:r>
            <w:r>
              <w:t>0x00000000, 0, false, 1</w:t>
            </w:r>
            <w:r w:rsidR="009F3A1C">
              <w:t>, {0xdb</w:t>
            </w:r>
            <w:r w:rsidR="00512253">
              <w:t>,0xdb,0xdb</w:t>
            </w:r>
            <w:r w:rsidR="009F3A1C">
              <w:t>}}</w:t>
            </w:r>
            <w:r>
              <w:t>,</w:t>
            </w:r>
            <w:r w:rsidR="009F3A1C">
              <w:t xml:space="preserve"> 0x</w:t>
            </w:r>
            <w:r w:rsidR="009F3A1C" w:rsidRPr="0010406D">
              <w:t>9c504212</w:t>
            </w:r>
            <w:r w:rsidR="009F3A1C">
              <w:t xml:space="preserve">, </w:t>
            </w:r>
            <w:r>
              <w:t>false, 0 },</w:t>
            </w:r>
            <w:r>
              <w:tab/>
            </w:r>
            <w:r w:rsidRPr="00B94404">
              <w:rPr>
                <w:rFonts w:hint="eastAsia"/>
                <w:color w:val="00B050"/>
              </w:rPr>
              <w:t>//</w:t>
            </w:r>
            <w:r>
              <w:rPr>
                <w:rFonts w:hint="eastAsia"/>
                <w:color w:val="00B050"/>
              </w:rPr>
              <w:t>アビリティ(Num):</w:t>
            </w:r>
            <w:r>
              <w:rPr>
                <w:color w:val="00B050"/>
              </w:rPr>
              <w:t>”abiriliesNum”</w:t>
            </w:r>
            <w:r w:rsidR="006B47CE">
              <w:rPr>
                <w:color w:val="00B050"/>
              </w:rPr>
              <w:t>:i8</w:t>
            </w:r>
          </w:p>
          <w:p w14:paraId="7029B299" w14:textId="20729AF4" w:rsidR="00C3658F" w:rsidRDefault="00C3658F" w:rsidP="00C3658F">
            <w:pPr>
              <w:pStyle w:val="2-"/>
            </w:pPr>
            <w:r>
              <w:tab/>
              <w:t xml:space="preserve">{ </w:t>
            </w:r>
            <w:r w:rsidR="009F3A1C">
              <w:t>{</w:t>
            </w:r>
            <w:r>
              <w:t>0x00000000, 0, false, 2</w:t>
            </w:r>
            <w:r w:rsidR="009F3A1C">
              <w:t>, {0xdb</w:t>
            </w:r>
            <w:r w:rsidR="00512253">
              <w:t>,0xdb,0xdb</w:t>
            </w:r>
            <w:r w:rsidR="009F3A1C">
              <w:t>}}</w:t>
            </w:r>
            <w:r>
              <w:t xml:space="preserve">, </w:t>
            </w:r>
            <w:r w:rsidR="009F3A1C">
              <w:t>0x</w:t>
            </w:r>
            <w:r w:rsidR="009F3A1C" w:rsidRPr="002E6BFD">
              <w:t>9ec9ce32</w:t>
            </w:r>
            <w:r w:rsidR="009F3A1C">
              <w:t xml:space="preserve">, </w:t>
            </w:r>
            <w:r>
              <w:t>false, 0 },</w:t>
            </w:r>
            <w:r>
              <w:tab/>
            </w:r>
            <w:r w:rsidRPr="00B94404">
              <w:rPr>
                <w:rFonts w:hint="eastAsia"/>
                <w:color w:val="00B050"/>
              </w:rPr>
              <w:t>//</w:t>
            </w:r>
            <w:r>
              <w:rPr>
                <w:rFonts w:hint="eastAsia"/>
                <w:color w:val="00B050"/>
              </w:rPr>
              <w:t>固定値:</w:t>
            </w:r>
            <w:r>
              <w:rPr>
                <w:color w:val="00B050"/>
              </w:rPr>
              <w:t>”fixed”:i16</w:t>
            </w:r>
          </w:p>
          <w:p w14:paraId="09636492" w14:textId="3886B185" w:rsidR="00B94404" w:rsidRDefault="00B94404" w:rsidP="00B94404">
            <w:pPr>
              <w:pStyle w:val="2-"/>
            </w:pPr>
            <w:r>
              <w:tab/>
              <w:t>{</w:t>
            </w:r>
            <w:r w:rsidR="001A1752">
              <w:t xml:space="preserve"> </w:t>
            </w:r>
            <w:r w:rsidR="009F3A1C">
              <w:t>{</w:t>
            </w:r>
            <w:r w:rsidR="001A1752">
              <w:t xml:space="preserve">0x00000000, 4, false, </w:t>
            </w:r>
            <w:r w:rsidR="000D0711">
              <w:t>0</w:t>
            </w:r>
            <w:r w:rsidR="009F3A1C">
              <w:t>, {0xdb</w:t>
            </w:r>
            <w:r w:rsidR="00512253">
              <w:t>,0xdb,0xdb</w:t>
            </w:r>
            <w:r w:rsidR="009F3A1C">
              <w:t>}}</w:t>
            </w:r>
            <w:r w:rsidR="001A1752">
              <w:t xml:space="preserve">, </w:t>
            </w:r>
            <w:r w:rsidR="009F3A1C">
              <w:t>0x</w:t>
            </w:r>
            <w:r w:rsidR="009F3A1C" w:rsidRPr="001A1752">
              <w:t>5e237e06</w:t>
            </w:r>
            <w:r w:rsidR="009F3A1C">
              <w:t xml:space="preserve">, </w:t>
            </w:r>
            <w:r w:rsidR="001A1752">
              <w:t xml:space="preserve">false, 0 </w:t>
            </w:r>
            <w:r>
              <w:t>},</w:t>
            </w:r>
            <w:r>
              <w:tab/>
            </w:r>
            <w:r w:rsidRPr="00B94404">
              <w:rPr>
                <w:rFonts w:hint="eastAsia"/>
                <w:color w:val="00B050"/>
              </w:rPr>
              <w:t>//</w:t>
            </w:r>
            <w:r w:rsidR="001A1752">
              <w:rPr>
                <w:rFonts w:hint="eastAsia"/>
                <w:color w:val="00B050"/>
              </w:rPr>
              <w:t>名前:</w:t>
            </w:r>
            <w:r w:rsidR="001A1752">
              <w:rPr>
                <w:color w:val="00B050"/>
              </w:rPr>
              <w:t>”name”</w:t>
            </w:r>
            <w:r w:rsidR="006B47CE">
              <w:rPr>
                <w:color w:val="00B050"/>
              </w:rPr>
              <w:t>:str</w:t>
            </w:r>
          </w:p>
          <w:p w14:paraId="4515E49E" w14:textId="0CEFC19F" w:rsidR="00B94404" w:rsidRDefault="00B94404" w:rsidP="00B94404">
            <w:pPr>
              <w:pStyle w:val="2-"/>
            </w:pPr>
            <w:r>
              <w:tab/>
              <w:t>{</w:t>
            </w:r>
            <w:r w:rsidR="001A1752">
              <w:t xml:space="preserve"> </w:t>
            </w:r>
            <w:r w:rsidR="009F3A1C">
              <w:t>{</w:t>
            </w:r>
            <w:r w:rsidR="001A1752">
              <w:t xml:space="preserve">0x00000000, 5, false, </w:t>
            </w:r>
            <w:r w:rsidR="000D0711">
              <w:t>0</w:t>
            </w:r>
            <w:r w:rsidR="009F3A1C">
              <w:t>, {0xdb</w:t>
            </w:r>
            <w:r w:rsidR="00512253">
              <w:t>,0xdb,0xdb</w:t>
            </w:r>
            <w:r w:rsidR="009F3A1C">
              <w:t>}}</w:t>
            </w:r>
            <w:r w:rsidR="001A1752">
              <w:t xml:space="preserve">, </w:t>
            </w:r>
            <w:r w:rsidR="009F3A1C">
              <w:t>0x</w:t>
            </w:r>
            <w:r w:rsidR="009F3A1C" w:rsidRPr="001A1752">
              <w:t>bdd68843</w:t>
            </w:r>
            <w:r w:rsidR="009F3A1C">
              <w:t xml:space="preserve">, </w:t>
            </w:r>
            <w:r w:rsidR="001A1752">
              <w:t xml:space="preserve">false, 0 </w:t>
            </w:r>
            <w:r>
              <w:t>},</w:t>
            </w:r>
            <w:r>
              <w:tab/>
            </w:r>
            <w:r w:rsidRPr="00B94404">
              <w:rPr>
                <w:rFonts w:hint="eastAsia"/>
                <w:color w:val="00B050"/>
              </w:rPr>
              <w:t>//</w:t>
            </w:r>
            <w:r w:rsidR="001A1752">
              <w:rPr>
                <w:rFonts w:hint="eastAsia"/>
                <w:color w:val="00B050"/>
              </w:rPr>
              <w:t>有効化条件:</w:t>
            </w:r>
            <w:r w:rsidR="001A1752">
              <w:rPr>
                <w:color w:val="00B050"/>
              </w:rPr>
              <w:t>”condition”</w:t>
            </w:r>
            <w:r w:rsidR="006B47CE">
              <w:rPr>
                <w:color w:val="00B050"/>
              </w:rPr>
              <w:t>:expr</w:t>
            </w:r>
          </w:p>
          <w:p w14:paraId="68E00E33" w14:textId="108D4E71" w:rsidR="00B94404" w:rsidRDefault="00B94404" w:rsidP="00B94404">
            <w:pPr>
              <w:pStyle w:val="2-"/>
            </w:pPr>
            <w:r>
              <w:tab/>
              <w:t>{</w:t>
            </w:r>
            <w:r w:rsidR="001A1752">
              <w:t xml:space="preserve"> </w:t>
            </w:r>
            <w:r w:rsidR="009F3A1C">
              <w:t>{</w:t>
            </w:r>
            <w:r w:rsidR="006B47CE">
              <w:t>0x00000000, 1</w:t>
            </w:r>
            <w:r w:rsidR="001A1752">
              <w:t xml:space="preserve">, false, </w:t>
            </w:r>
            <w:r w:rsidR="00C72F6F">
              <w:t>4</w:t>
            </w:r>
            <w:r w:rsidR="009F3A1C">
              <w:t>, {0xdb</w:t>
            </w:r>
            <w:r w:rsidR="00512253">
              <w:t>,0xdb,0xdb</w:t>
            </w:r>
            <w:r w:rsidR="009F3A1C">
              <w:t>}}</w:t>
            </w:r>
            <w:r w:rsidR="001A1752">
              <w:t xml:space="preserve">, </w:t>
            </w:r>
            <w:r w:rsidR="009F3A1C">
              <w:t>0x</w:t>
            </w:r>
            <w:r w:rsidR="009F3A1C" w:rsidRPr="001A1752">
              <w:t>0ad84385</w:t>
            </w:r>
            <w:r w:rsidR="009F3A1C">
              <w:t xml:space="preserve">, </w:t>
            </w:r>
            <w:r w:rsidR="001A1752">
              <w:t xml:space="preserve">false, 10 </w:t>
            </w:r>
            <w:r>
              <w:t>},</w:t>
            </w:r>
            <w:r>
              <w:tab/>
            </w:r>
            <w:r w:rsidRPr="00B94404">
              <w:rPr>
                <w:rFonts w:hint="eastAsia"/>
                <w:color w:val="00B050"/>
              </w:rPr>
              <w:t>//</w:t>
            </w:r>
            <w:r w:rsidR="001A1752">
              <w:rPr>
                <w:rFonts w:hint="eastAsia"/>
                <w:color w:val="00B050"/>
              </w:rPr>
              <w:t>耐性:</w:t>
            </w:r>
            <w:r w:rsidR="001A1752">
              <w:rPr>
                <w:color w:val="00B050"/>
              </w:rPr>
              <w:t>”tol”</w:t>
            </w:r>
            <w:r w:rsidR="006B47CE">
              <w:rPr>
                <w:color w:val="00B050"/>
              </w:rPr>
              <w:t>:f32</w:t>
            </w:r>
            <w:r w:rsidR="00C72F6F">
              <w:rPr>
                <w:color w:val="00B050"/>
              </w:rPr>
              <w:t>[10]</w:t>
            </w:r>
          </w:p>
          <w:p w14:paraId="768D9BB5" w14:textId="4ECFDC2F" w:rsidR="00B94404" w:rsidRDefault="00B94404" w:rsidP="00B94404">
            <w:pPr>
              <w:pStyle w:val="2-"/>
            </w:pPr>
            <w:r>
              <w:lastRenderedPageBreak/>
              <w:tab/>
              <w:t>{</w:t>
            </w:r>
            <w:r w:rsidR="001A1752">
              <w:t xml:space="preserve"> </w:t>
            </w:r>
            <w:r w:rsidR="009F3A1C">
              <w:t>{</w:t>
            </w:r>
            <w:r w:rsidR="001A1752">
              <w:t xml:space="preserve">0x00000000, </w:t>
            </w:r>
            <w:r w:rsidR="000D0711">
              <w:t>0, true, 4</w:t>
            </w:r>
            <w:r w:rsidR="009F3A1C">
              <w:t>, {0xdb</w:t>
            </w:r>
            <w:r w:rsidR="00512253">
              <w:t>,0xdb,0xdb</w:t>
            </w:r>
            <w:r w:rsidR="009F3A1C">
              <w:t>}}</w:t>
            </w:r>
            <w:r w:rsidR="000D0711">
              <w:t xml:space="preserve">, </w:t>
            </w:r>
            <w:r w:rsidR="009F3A1C">
              <w:t>0x</w:t>
            </w:r>
            <w:r w:rsidR="009F3A1C" w:rsidRPr="001A1752">
              <w:t>b8388da4</w:t>
            </w:r>
            <w:r w:rsidR="009F3A1C">
              <w:t xml:space="preserve">, </w:t>
            </w:r>
            <w:r w:rsidR="000D0711">
              <w:t xml:space="preserve">true, 0 </w:t>
            </w:r>
            <w:r>
              <w:t>},</w:t>
            </w:r>
            <w:r>
              <w:tab/>
            </w:r>
            <w:r w:rsidRPr="00B94404">
              <w:rPr>
                <w:rFonts w:hint="eastAsia"/>
                <w:color w:val="00B050"/>
              </w:rPr>
              <w:t>//</w:t>
            </w:r>
            <w:r w:rsidR="001A1752">
              <w:rPr>
                <w:rFonts w:hint="eastAsia"/>
                <w:color w:val="00B050"/>
              </w:rPr>
              <w:t>アビリティ:</w:t>
            </w:r>
            <w:r w:rsidR="001A1752">
              <w:rPr>
                <w:color w:val="00B050"/>
              </w:rPr>
              <w:t>”abilities”</w:t>
            </w:r>
            <w:r w:rsidR="006B47CE">
              <w:rPr>
                <w:color w:val="00B050"/>
              </w:rPr>
              <w:t>:u32*</w:t>
            </w:r>
          </w:p>
          <w:p w14:paraId="309DF9F7" w14:textId="21DAC51F" w:rsidR="00B94404" w:rsidRDefault="00B94404" w:rsidP="00B94404">
            <w:pPr>
              <w:pStyle w:val="2-"/>
            </w:pPr>
            <w:r>
              <w:tab/>
              <w:t>{</w:t>
            </w:r>
            <w:r w:rsidR="00C9597A">
              <w:t xml:space="preserve"> </w:t>
            </w:r>
            <w:r w:rsidR="009F3A1C">
              <w:t>{</w:t>
            </w:r>
            <w:r w:rsidR="00C9597A">
              <w:t>0x</w:t>
            </w:r>
            <w:r w:rsidR="00C9597A" w:rsidRPr="00C9597A">
              <w:t>22a2e1dc</w:t>
            </w:r>
            <w:r w:rsidR="00C9597A">
              <w:t>, 7, false, 0</w:t>
            </w:r>
            <w:r w:rsidR="009F3A1C">
              <w:t>, {0xdb</w:t>
            </w:r>
            <w:r w:rsidR="00512253">
              <w:t>,0xdb,0xdb</w:t>
            </w:r>
            <w:r w:rsidR="009F3A1C">
              <w:t>}}</w:t>
            </w:r>
            <w:r w:rsidR="00C9597A">
              <w:t xml:space="preserve">, </w:t>
            </w:r>
            <w:r w:rsidR="009F3A1C">
              <w:t>0x</w:t>
            </w:r>
            <w:r w:rsidR="009F3A1C" w:rsidRPr="00C9597A">
              <w:t>a4fa7c89</w:t>
            </w:r>
            <w:r w:rsidR="009F3A1C">
              <w:t xml:space="preserve">, </w:t>
            </w:r>
            <w:r w:rsidR="00C9597A">
              <w:t xml:space="preserve">false, 0 </w:t>
            </w:r>
            <w:r>
              <w:t>},</w:t>
            </w:r>
            <w:r>
              <w:tab/>
            </w:r>
            <w:r w:rsidRPr="00B94404">
              <w:rPr>
                <w:rFonts w:hint="eastAsia"/>
                <w:color w:val="00B050"/>
              </w:rPr>
              <w:t>//</w:t>
            </w:r>
            <w:r w:rsidR="00C9597A">
              <w:rPr>
                <w:rFonts w:hint="eastAsia"/>
                <w:color w:val="00B050"/>
              </w:rPr>
              <w:t>パラメータ:</w:t>
            </w:r>
            <w:r w:rsidR="00C9597A">
              <w:rPr>
                <w:color w:val="00B050"/>
              </w:rPr>
              <w:t>”param”</w:t>
            </w:r>
            <w:r w:rsidR="006B47CE">
              <w:rPr>
                <w:color w:val="00B050"/>
              </w:rPr>
              <w:t>:T_PARAM</w:t>
            </w:r>
          </w:p>
          <w:p w14:paraId="6486B832" w14:textId="6DC0934E" w:rsidR="007A1E72" w:rsidRDefault="007A1E72" w:rsidP="00395FB9">
            <w:pPr>
              <w:pStyle w:val="2-"/>
            </w:pPr>
            <w:r>
              <w:tab/>
            </w:r>
            <w:r w:rsidRPr="00B94404">
              <w:rPr>
                <w:color w:val="00B050"/>
              </w:rPr>
              <w:t>//T_PARAM</w:t>
            </w:r>
            <w:r w:rsidR="004A411E">
              <w:rPr>
                <w:color w:val="00B050"/>
              </w:rPr>
              <w:t>構造体</w:t>
            </w:r>
          </w:p>
          <w:p w14:paraId="2EAA8E8F" w14:textId="1EECA6D1" w:rsidR="00B94404" w:rsidRDefault="00B94404" w:rsidP="00B94404">
            <w:pPr>
              <w:pStyle w:val="2-"/>
            </w:pPr>
            <w:r>
              <w:tab/>
              <w:t>{</w:t>
            </w:r>
            <w:r w:rsidR="00BB320A">
              <w:t xml:space="preserve"> </w:t>
            </w:r>
            <w:r w:rsidR="009F3A1C">
              <w:t>{</w:t>
            </w:r>
            <w:r w:rsidR="00BB320A">
              <w:t>0x00000000, 0, false, 2</w:t>
            </w:r>
            <w:r w:rsidR="009F3A1C">
              <w:t>, {0xdb</w:t>
            </w:r>
            <w:r w:rsidR="00512253">
              <w:t>,0xdb,0xdb</w:t>
            </w:r>
            <w:r w:rsidR="009F3A1C">
              <w:t>}}</w:t>
            </w:r>
            <w:r w:rsidR="00BB320A">
              <w:t xml:space="preserve">, </w:t>
            </w:r>
            <w:r w:rsidR="009F3A1C">
              <w:t>0x</w:t>
            </w:r>
            <w:r w:rsidR="009F3A1C" w:rsidRPr="00BB320A">
              <w:t>27677c27</w:t>
            </w:r>
            <w:r w:rsidR="009F3A1C">
              <w:t xml:space="preserve">, </w:t>
            </w:r>
            <w:r w:rsidR="00BB320A">
              <w:t xml:space="preserve">false, 0 </w:t>
            </w:r>
            <w:r>
              <w:t>},</w:t>
            </w:r>
            <w:r>
              <w:tab/>
            </w:r>
            <w:r w:rsidRPr="00B94404">
              <w:rPr>
                <w:rFonts w:hint="eastAsia"/>
                <w:color w:val="00B050"/>
              </w:rPr>
              <w:t>//</w:t>
            </w:r>
            <w:r w:rsidR="00BB320A">
              <w:rPr>
                <w:color w:val="00B050"/>
              </w:rPr>
              <w:t>攻撃力</w:t>
            </w:r>
            <w:r w:rsidR="00BB320A">
              <w:rPr>
                <w:rFonts w:hint="eastAsia"/>
                <w:color w:val="00B050"/>
              </w:rPr>
              <w:t>:</w:t>
            </w:r>
            <w:r w:rsidR="00BB320A">
              <w:rPr>
                <w:color w:val="00B050"/>
              </w:rPr>
              <w:t>”atk”:i16</w:t>
            </w:r>
          </w:p>
          <w:p w14:paraId="602BCA15" w14:textId="0245D870" w:rsidR="00B94404" w:rsidRDefault="00B94404" w:rsidP="00B94404">
            <w:pPr>
              <w:pStyle w:val="2-"/>
            </w:pPr>
            <w:r>
              <w:tab/>
              <w:t>{</w:t>
            </w:r>
            <w:r w:rsidR="00BB320A">
              <w:t xml:space="preserve"> </w:t>
            </w:r>
            <w:r w:rsidR="009F3A1C">
              <w:t>{</w:t>
            </w:r>
            <w:r w:rsidR="00BB320A">
              <w:t>0x00000000, 0, false, 2</w:t>
            </w:r>
            <w:r w:rsidR="009F3A1C">
              <w:t>, {0xdb</w:t>
            </w:r>
            <w:r w:rsidR="00512253">
              <w:t>,0xdb,0xdb</w:t>
            </w:r>
            <w:r w:rsidR="009F3A1C">
              <w:t>}}</w:t>
            </w:r>
            <w:r w:rsidR="00BB320A">
              <w:t xml:space="preserve">, </w:t>
            </w:r>
            <w:r w:rsidR="009F3A1C">
              <w:t>0x</w:t>
            </w:r>
            <w:r w:rsidR="009F3A1C" w:rsidRPr="00BB320A">
              <w:t>0cc4e161</w:t>
            </w:r>
            <w:r w:rsidR="009F3A1C">
              <w:t xml:space="preserve">, </w:t>
            </w:r>
            <w:r w:rsidR="00BB320A">
              <w:t xml:space="preserve">false, 0 </w:t>
            </w:r>
            <w:r>
              <w:t>},</w:t>
            </w:r>
            <w:r>
              <w:tab/>
            </w:r>
            <w:r w:rsidRPr="00B94404">
              <w:rPr>
                <w:rFonts w:hint="eastAsia"/>
                <w:color w:val="00B050"/>
              </w:rPr>
              <w:t>//</w:t>
            </w:r>
            <w:r w:rsidR="00BB320A">
              <w:rPr>
                <w:rFonts w:hint="eastAsia"/>
                <w:color w:val="00B050"/>
              </w:rPr>
              <w:t>防御力:</w:t>
            </w:r>
            <w:r w:rsidR="00BB320A">
              <w:rPr>
                <w:color w:val="00B050"/>
              </w:rPr>
              <w:t>”def”:i16</w:t>
            </w:r>
          </w:p>
          <w:p w14:paraId="0AF46212" w14:textId="30E2C4B1" w:rsidR="00B94404" w:rsidRDefault="00B94404" w:rsidP="00B94404">
            <w:pPr>
              <w:pStyle w:val="2-"/>
            </w:pPr>
            <w:r>
              <w:tab/>
              <w:t>{</w:t>
            </w:r>
            <w:r w:rsidR="00474762">
              <w:t xml:space="preserve"> </w:t>
            </w:r>
            <w:r w:rsidR="009F3A1C">
              <w:t>{</w:t>
            </w:r>
            <w:r w:rsidR="00474762">
              <w:t>0x00000000, 0, false, 4</w:t>
            </w:r>
            <w:r w:rsidR="009F3A1C">
              <w:t>, {0xdb</w:t>
            </w:r>
            <w:r w:rsidR="00512253">
              <w:t>,0xdb,0xdb</w:t>
            </w:r>
            <w:r w:rsidR="009F3A1C">
              <w:t>}}</w:t>
            </w:r>
            <w:r w:rsidR="00474762">
              <w:t xml:space="preserve">, </w:t>
            </w:r>
            <w:r w:rsidR="009F3A1C">
              <w:t>0x</w:t>
            </w:r>
            <w:r w:rsidR="009F3A1C" w:rsidRPr="00474762">
              <w:t>cd1415d7</w:t>
            </w:r>
            <w:r w:rsidR="009F3A1C">
              <w:t xml:space="preserve">, </w:t>
            </w:r>
            <w:r w:rsidR="00474762">
              <w:t xml:space="preserve">false, 0 </w:t>
            </w:r>
            <w:r>
              <w:t>},</w:t>
            </w:r>
            <w:r>
              <w:tab/>
            </w:r>
            <w:r w:rsidRPr="00B94404">
              <w:rPr>
                <w:rFonts w:hint="eastAsia"/>
                <w:color w:val="00B050"/>
              </w:rPr>
              <w:t>//</w:t>
            </w:r>
            <w:r w:rsidR="00BB320A">
              <w:rPr>
                <w:rFonts w:hint="eastAsia"/>
                <w:color w:val="00B050"/>
              </w:rPr>
              <w:t>特殊能力(Num):</w:t>
            </w:r>
            <w:r w:rsidR="00BB320A">
              <w:rPr>
                <w:color w:val="00B050"/>
              </w:rPr>
              <w:t>”specialsNum”:i32</w:t>
            </w:r>
          </w:p>
          <w:p w14:paraId="5C63093B" w14:textId="5280C876" w:rsidR="00B94404" w:rsidRDefault="00B94404" w:rsidP="00B94404">
            <w:pPr>
              <w:pStyle w:val="2-"/>
            </w:pPr>
            <w:r>
              <w:tab/>
              <w:t>{</w:t>
            </w:r>
            <w:r w:rsidR="00C72F33">
              <w:t xml:space="preserve"> </w:t>
            </w:r>
            <w:r w:rsidR="009F3A1C">
              <w:t>{</w:t>
            </w:r>
            <w:r w:rsidR="00C72F33">
              <w:t>0x</w:t>
            </w:r>
            <w:r w:rsidR="00C72F33" w:rsidRPr="00C72F33">
              <w:t>84f96e44</w:t>
            </w:r>
            <w:r w:rsidR="00C72F33">
              <w:t>, 7, false, 0</w:t>
            </w:r>
            <w:r w:rsidR="009F3A1C">
              <w:t>, {0xdb</w:t>
            </w:r>
            <w:r w:rsidR="00512253">
              <w:t>,0xdb,0xdb</w:t>
            </w:r>
            <w:r w:rsidR="009F3A1C">
              <w:t>}}</w:t>
            </w:r>
            <w:r w:rsidR="00C72F33">
              <w:t xml:space="preserve">, </w:t>
            </w:r>
            <w:r w:rsidR="009F3A1C">
              <w:t>0x</w:t>
            </w:r>
            <w:r w:rsidR="009F3A1C" w:rsidRPr="00C72F33">
              <w:t>4c6b3fe3</w:t>
            </w:r>
            <w:r w:rsidR="009F3A1C">
              <w:t xml:space="preserve">, </w:t>
            </w:r>
            <w:r w:rsidR="00C72F33">
              <w:t xml:space="preserve">true, 0 </w:t>
            </w:r>
            <w:r>
              <w:t>},</w:t>
            </w:r>
            <w:r>
              <w:tab/>
            </w:r>
            <w:r w:rsidRPr="00B94404">
              <w:rPr>
                <w:rFonts w:hint="eastAsia"/>
                <w:color w:val="00B050"/>
              </w:rPr>
              <w:t>//</w:t>
            </w:r>
            <w:r w:rsidR="00BB320A">
              <w:rPr>
                <w:rFonts w:hint="eastAsia"/>
                <w:color w:val="00B050"/>
              </w:rPr>
              <w:t>特殊能力:</w:t>
            </w:r>
            <w:r w:rsidR="00BB320A">
              <w:rPr>
                <w:color w:val="00B050"/>
              </w:rPr>
              <w:t>”specials”:T_SPECIAL_PARAM</w:t>
            </w:r>
            <w:r w:rsidR="00C72F33">
              <w:rPr>
                <w:color w:val="00B050"/>
              </w:rPr>
              <w:t>*</w:t>
            </w:r>
          </w:p>
          <w:p w14:paraId="3D592056" w14:textId="0FDFFD2B" w:rsidR="007A1E72" w:rsidRDefault="007A1E72" w:rsidP="00395FB9">
            <w:pPr>
              <w:pStyle w:val="2-"/>
            </w:pPr>
            <w:r>
              <w:tab/>
            </w:r>
            <w:r w:rsidRPr="00B94404">
              <w:rPr>
                <w:color w:val="00B050"/>
              </w:rPr>
              <w:t>//T_SPECIAL_PARAM</w:t>
            </w:r>
            <w:r w:rsidR="004A411E">
              <w:rPr>
                <w:color w:val="00B050"/>
              </w:rPr>
              <w:t>構造体</w:t>
            </w:r>
          </w:p>
          <w:p w14:paraId="27D03030" w14:textId="1B629394" w:rsidR="007A1E72" w:rsidRDefault="007A1E72" w:rsidP="00395FB9">
            <w:pPr>
              <w:pStyle w:val="2-"/>
            </w:pPr>
            <w:r>
              <w:tab/>
              <w:t>{</w:t>
            </w:r>
            <w:r w:rsidR="00C72F33">
              <w:t xml:space="preserve"> </w:t>
            </w:r>
            <w:r w:rsidR="009F3A1C">
              <w:t>{</w:t>
            </w:r>
            <w:r w:rsidR="00C72F33">
              <w:t>0x00000000, 0, true, 4</w:t>
            </w:r>
            <w:r w:rsidR="009F3A1C">
              <w:t>, {0xdb</w:t>
            </w:r>
            <w:r w:rsidR="00512253">
              <w:t>,0xdb,0xdb</w:t>
            </w:r>
            <w:r w:rsidR="009F3A1C">
              <w:t>}}</w:t>
            </w:r>
            <w:r w:rsidR="00C72F33">
              <w:t xml:space="preserve">, </w:t>
            </w:r>
            <w:r w:rsidR="009F3A1C">
              <w:t>0x</w:t>
            </w:r>
            <w:r w:rsidR="009F3A1C" w:rsidRPr="00C72F33">
              <w:t>1b7cbdfb</w:t>
            </w:r>
            <w:r w:rsidR="009F3A1C">
              <w:t xml:space="preserve">, </w:t>
            </w:r>
            <w:r w:rsidR="00C72F33">
              <w:t>false, 0</w:t>
            </w:r>
            <w:r w:rsidR="00C72F33" w:rsidRPr="00C72F33">
              <w:t xml:space="preserve"> </w:t>
            </w:r>
            <w:r>
              <w:t>},</w:t>
            </w:r>
            <w:r w:rsidR="00B94404">
              <w:tab/>
            </w:r>
            <w:r w:rsidR="00B94404" w:rsidRPr="00B94404">
              <w:rPr>
                <w:rFonts w:hint="eastAsia"/>
                <w:color w:val="00B050"/>
              </w:rPr>
              <w:t>//</w:t>
            </w:r>
            <w:r w:rsidR="00C72F33">
              <w:rPr>
                <w:rFonts w:hint="eastAsia"/>
                <w:color w:val="00B050"/>
              </w:rPr>
              <w:t>闇:</w:t>
            </w:r>
            <w:r w:rsidR="00C72F33">
              <w:rPr>
                <w:color w:val="00B050"/>
              </w:rPr>
              <w:t>”dark”:u32</w:t>
            </w:r>
          </w:p>
          <w:p w14:paraId="416DDC55" w14:textId="63C7447D" w:rsidR="00B94404" w:rsidRDefault="00B94404" w:rsidP="00B94404">
            <w:pPr>
              <w:pStyle w:val="2-"/>
            </w:pPr>
            <w:r>
              <w:tab/>
              <w:t>{</w:t>
            </w:r>
            <w:r w:rsidR="00C72F33">
              <w:t xml:space="preserve"> </w:t>
            </w:r>
            <w:r w:rsidR="009F3A1C">
              <w:t>{</w:t>
            </w:r>
            <w:r w:rsidR="00C72F33">
              <w:t>0x00000000, 0, true, 4</w:t>
            </w:r>
            <w:r w:rsidR="009F3A1C">
              <w:t>, {0xdb</w:t>
            </w:r>
            <w:r w:rsidR="00512253">
              <w:t>,0xdb,0xdb</w:t>
            </w:r>
            <w:r w:rsidR="009F3A1C">
              <w:t>}}</w:t>
            </w:r>
            <w:r w:rsidR="00C72F33">
              <w:t xml:space="preserve">, </w:t>
            </w:r>
            <w:r w:rsidR="009F3A1C">
              <w:t>0x</w:t>
            </w:r>
            <w:r w:rsidR="009F3A1C" w:rsidRPr="00C72F33">
              <w:t>076291bf</w:t>
            </w:r>
            <w:r w:rsidR="009F3A1C">
              <w:t xml:space="preserve">, </w:t>
            </w:r>
            <w:r w:rsidR="00C72F33">
              <w:t xml:space="preserve">false, 0 </w:t>
            </w:r>
            <w:r>
              <w:t>},</w:t>
            </w:r>
            <w:r>
              <w:tab/>
            </w:r>
            <w:r w:rsidRPr="00B94404">
              <w:rPr>
                <w:rFonts w:hint="eastAsia"/>
                <w:color w:val="00B050"/>
              </w:rPr>
              <w:t>//</w:t>
            </w:r>
            <w:r w:rsidR="00C72F33">
              <w:rPr>
                <w:rFonts w:hint="eastAsia"/>
                <w:color w:val="00B050"/>
              </w:rPr>
              <w:t>光:</w:t>
            </w:r>
            <w:r w:rsidR="00C72F33">
              <w:rPr>
                <w:color w:val="00B050"/>
              </w:rPr>
              <w:t>”shine”:u32</w:t>
            </w:r>
          </w:p>
          <w:p w14:paraId="6AE6888F" w14:textId="77777777" w:rsidR="00395FB9" w:rsidRDefault="00395FB9" w:rsidP="00395FB9">
            <w:pPr>
              <w:pStyle w:val="2-"/>
            </w:pPr>
            <w:r>
              <w:t>};</w:t>
            </w:r>
          </w:p>
          <w:p w14:paraId="1F000868" w14:textId="77777777" w:rsidR="004A411E" w:rsidRDefault="004A411E" w:rsidP="00395FB9">
            <w:pPr>
              <w:pStyle w:val="2-"/>
            </w:pPr>
          </w:p>
          <w:p w14:paraId="5F4F3095" w14:textId="357511AB" w:rsidR="004A411E" w:rsidRPr="004A411E" w:rsidRDefault="004A411E" w:rsidP="00395FB9">
            <w:pPr>
              <w:pStyle w:val="2-"/>
              <w:rPr>
                <w:color w:val="00B050"/>
              </w:rPr>
            </w:pPr>
            <w:r w:rsidRPr="004A411E">
              <w:rPr>
                <w:color w:val="00B050"/>
              </w:rPr>
              <w:t>//構造体の定義</w:t>
            </w:r>
          </w:p>
          <w:p w14:paraId="09808B29" w14:textId="16851FD3" w:rsidR="000271E8" w:rsidRDefault="000271E8" w:rsidP="00395FB9">
            <w:pPr>
              <w:pStyle w:val="2-"/>
            </w:pPr>
            <w:r>
              <w:t>static const int s_structsNum = 3;</w:t>
            </w:r>
            <w:r w:rsidR="004A411E" w:rsidRPr="004A411E">
              <w:rPr>
                <w:color w:val="00B050"/>
              </w:rPr>
              <w:t xml:space="preserve"> //全</w:t>
            </w:r>
            <w:r w:rsidR="00EA14A7">
              <w:rPr>
                <w:color w:val="00B050"/>
              </w:rPr>
              <w:t>構造体</w:t>
            </w:r>
            <w:r w:rsidR="004A411E" w:rsidRPr="004A411E">
              <w:rPr>
                <w:color w:val="00B050"/>
              </w:rPr>
              <w:t>数</w:t>
            </w:r>
          </w:p>
          <w:p w14:paraId="6AA6BA75" w14:textId="78E5B7FE" w:rsidR="00621474" w:rsidRDefault="00621474" w:rsidP="00621474">
            <w:pPr>
              <w:pStyle w:val="2-"/>
            </w:pPr>
            <w:r>
              <w:t>static T_GD</w:t>
            </w:r>
            <w:r w:rsidR="004F1D4F">
              <w:t>BIN</w:t>
            </w:r>
            <w:r>
              <w:t>_DEC</w:t>
            </w:r>
            <w:r w:rsidR="00D935D0">
              <w:t>L</w:t>
            </w:r>
            <w:r w:rsidR="00EE6FBE">
              <w:t>::</w:t>
            </w:r>
            <w:r>
              <w:t>STRUCT</w:t>
            </w:r>
            <w:r w:rsidR="00D4764A">
              <w:t xml:space="preserve"> </w:t>
            </w:r>
            <w:r w:rsidR="00D935D0">
              <w:t>s_</w:t>
            </w:r>
            <w:r w:rsidR="00D4764A">
              <w:t>structs[</w:t>
            </w:r>
            <w:r w:rsidR="000271E8">
              <w:t>s_structsNum</w:t>
            </w:r>
            <w:r w:rsidR="00D4764A">
              <w:t>] =</w:t>
            </w:r>
          </w:p>
          <w:p w14:paraId="53B9C06C" w14:textId="77777777" w:rsidR="00D4764A" w:rsidRDefault="00D4764A" w:rsidP="00621474">
            <w:pPr>
              <w:pStyle w:val="2-"/>
            </w:pPr>
            <w:r>
              <w:t>{</w:t>
            </w:r>
          </w:p>
          <w:p w14:paraId="14839FD6" w14:textId="182371A4" w:rsidR="0062027D" w:rsidRPr="007A1E72" w:rsidRDefault="0062027D" w:rsidP="00621474">
            <w:pPr>
              <w:pStyle w:val="2-"/>
              <w:rPr>
                <w:color w:val="00B050"/>
              </w:rPr>
            </w:pPr>
            <w:r>
              <w:tab/>
            </w:r>
            <w:r>
              <w:rPr>
                <w:rFonts w:hint="eastAsia"/>
              </w:rPr>
              <w:t>{</w:t>
            </w:r>
            <w:r w:rsidR="00347C76">
              <w:t xml:space="preserve"> 0x</w:t>
            </w:r>
            <w:r w:rsidR="00C72F33" w:rsidRPr="00C72F33">
              <w:t>0ed35394</w:t>
            </w:r>
            <w:r w:rsidR="00742DC4">
              <w:t xml:space="preserve">, </w:t>
            </w:r>
            <w:r w:rsidR="007A1E72">
              <w:t>9</w:t>
            </w:r>
            <w:r w:rsidR="00F72154">
              <w:t xml:space="preserve">, </w:t>
            </w:r>
            <w:r w:rsidR="00742DC4">
              <w:t>&amp;s_structMembers[0]</w:t>
            </w:r>
            <w:r w:rsidR="00347C76">
              <w:t xml:space="preserve"> </w:t>
            </w:r>
            <w:r>
              <w:rPr>
                <w:rFonts w:hint="eastAsia"/>
              </w:rPr>
              <w:t>},</w:t>
            </w:r>
            <w:r w:rsidR="00F72154">
              <w:tab/>
            </w:r>
            <w:r w:rsidR="00F72154" w:rsidRPr="007A1E72">
              <w:rPr>
                <w:color w:val="00B050"/>
              </w:rPr>
              <w:t>//T_CHARA</w:t>
            </w:r>
          </w:p>
          <w:p w14:paraId="2016A55E" w14:textId="418FE0E5" w:rsidR="00F72154" w:rsidRPr="007A1E72" w:rsidRDefault="00F72154" w:rsidP="00F72154">
            <w:pPr>
              <w:pStyle w:val="2-"/>
              <w:rPr>
                <w:color w:val="00B050"/>
              </w:rPr>
            </w:pPr>
            <w:r>
              <w:tab/>
            </w:r>
            <w:r>
              <w:rPr>
                <w:rFonts w:hint="eastAsia"/>
              </w:rPr>
              <w:t>{</w:t>
            </w:r>
            <w:r>
              <w:t xml:space="preserve"> 0x</w:t>
            </w:r>
            <w:r w:rsidR="00C72F33" w:rsidRPr="00C9597A">
              <w:t>22a2e1dc</w:t>
            </w:r>
            <w:r>
              <w:t xml:space="preserve">, </w:t>
            </w:r>
            <w:r w:rsidR="007A1E72">
              <w:t>4</w:t>
            </w:r>
            <w:r>
              <w:t>, &amp;s_structMembers[</w:t>
            </w:r>
            <w:r w:rsidR="007A1E72">
              <w:t>9</w:t>
            </w:r>
            <w:r>
              <w:t xml:space="preserve">] </w:t>
            </w:r>
            <w:r>
              <w:rPr>
                <w:rFonts w:hint="eastAsia"/>
              </w:rPr>
              <w:t>},</w:t>
            </w:r>
            <w:r>
              <w:tab/>
            </w:r>
            <w:r w:rsidRPr="007A1E72">
              <w:rPr>
                <w:color w:val="00B050"/>
              </w:rPr>
              <w:t>//T_PARAM</w:t>
            </w:r>
          </w:p>
          <w:p w14:paraId="1FD2DAFF" w14:textId="4FE6887B" w:rsidR="00F72154" w:rsidRPr="007A1E72" w:rsidRDefault="00F72154" w:rsidP="00F72154">
            <w:pPr>
              <w:pStyle w:val="2-"/>
              <w:rPr>
                <w:color w:val="00B050"/>
              </w:rPr>
            </w:pPr>
            <w:r>
              <w:tab/>
            </w:r>
            <w:r>
              <w:rPr>
                <w:rFonts w:hint="eastAsia"/>
              </w:rPr>
              <w:t>{</w:t>
            </w:r>
            <w:r>
              <w:t xml:space="preserve"> 0x</w:t>
            </w:r>
            <w:r w:rsidR="00C72F33" w:rsidRPr="00C72F33">
              <w:t>84f96e44</w:t>
            </w:r>
            <w:r>
              <w:t xml:space="preserve">, </w:t>
            </w:r>
            <w:r w:rsidR="007A1E72">
              <w:t>2</w:t>
            </w:r>
            <w:r>
              <w:t>, &amp;s_structMembers[</w:t>
            </w:r>
            <w:r w:rsidR="007A1E72">
              <w:t>13</w:t>
            </w:r>
            <w:r>
              <w:t xml:space="preserve">] </w:t>
            </w:r>
            <w:r>
              <w:rPr>
                <w:rFonts w:hint="eastAsia"/>
              </w:rPr>
              <w:t>},</w:t>
            </w:r>
            <w:r>
              <w:tab/>
            </w:r>
            <w:r w:rsidRPr="007A1E72">
              <w:rPr>
                <w:color w:val="00B050"/>
              </w:rPr>
              <w:t>//T_SPECIAL_PARAM</w:t>
            </w:r>
          </w:p>
          <w:p w14:paraId="62FCD5E9" w14:textId="60C8A709" w:rsidR="00D4764A" w:rsidRDefault="00D4764A" w:rsidP="00621474">
            <w:pPr>
              <w:pStyle w:val="2-"/>
            </w:pPr>
            <w:r>
              <w:t>};</w:t>
            </w:r>
          </w:p>
          <w:p w14:paraId="661541D4" w14:textId="77777777" w:rsidR="004A411E" w:rsidRDefault="004A411E" w:rsidP="00621474">
            <w:pPr>
              <w:pStyle w:val="2-"/>
            </w:pPr>
          </w:p>
          <w:p w14:paraId="21B03CC2" w14:textId="0D1F29A5" w:rsidR="00C72F6F" w:rsidRDefault="00C72F6F" w:rsidP="00621474">
            <w:pPr>
              <w:pStyle w:val="2-"/>
            </w:pPr>
            <w:r w:rsidRPr="00C72F6F">
              <w:rPr>
                <w:rFonts w:hint="eastAsia"/>
                <w:color w:val="00B050"/>
              </w:rPr>
              <w:t>//不定長データ情報</w:t>
            </w:r>
          </w:p>
          <w:p w14:paraId="344307BF" w14:textId="76DA415F" w:rsidR="00C72F6F" w:rsidRDefault="00C72F6F" w:rsidP="00C72F6F">
            <w:pPr>
              <w:pStyle w:val="2-"/>
            </w:pPr>
            <w:r>
              <w:t>static const int s_variableDataInfoNum = 2;</w:t>
            </w:r>
            <w:r w:rsidRPr="004A411E">
              <w:rPr>
                <w:color w:val="00B050"/>
              </w:rPr>
              <w:t xml:space="preserve"> //</w:t>
            </w:r>
            <w:r>
              <w:rPr>
                <w:rFonts w:hint="eastAsia"/>
                <w:color w:val="00B050"/>
              </w:rPr>
              <w:t>不定長データ</w:t>
            </w:r>
            <w:r w:rsidR="00476135">
              <w:rPr>
                <w:rFonts w:hint="eastAsia"/>
                <w:color w:val="00B050"/>
              </w:rPr>
              <w:t>情報</w:t>
            </w:r>
            <w:r w:rsidRPr="004A411E">
              <w:rPr>
                <w:color w:val="00B050"/>
              </w:rPr>
              <w:t>数</w:t>
            </w:r>
          </w:p>
          <w:p w14:paraId="0A8CFEFC" w14:textId="1FD0833C" w:rsidR="00C72F6F" w:rsidRDefault="00C72F6F" w:rsidP="00C72F6F">
            <w:pPr>
              <w:pStyle w:val="2-"/>
            </w:pPr>
            <w:r>
              <w:t>static T_GD</w:t>
            </w:r>
            <w:r w:rsidR="004F1D4F">
              <w:t>BIN</w:t>
            </w:r>
            <w:r>
              <w:t>_DECL::VARIABLE_DATA_INFO s_variableDataInfos[s_variableDataInfoNum] =</w:t>
            </w:r>
          </w:p>
          <w:p w14:paraId="5E1EBFCB" w14:textId="77777777" w:rsidR="00C72F6F" w:rsidRDefault="00C72F6F" w:rsidP="00C72F6F">
            <w:pPr>
              <w:pStyle w:val="2-"/>
            </w:pPr>
            <w:r>
              <w:t>{</w:t>
            </w:r>
          </w:p>
          <w:p w14:paraId="5CB0BC11" w14:textId="4EA269EF" w:rsidR="00C72F6F" w:rsidRPr="007A1E72" w:rsidRDefault="00C72F6F" w:rsidP="00C72F6F">
            <w:pPr>
              <w:pStyle w:val="2-"/>
              <w:rPr>
                <w:color w:val="00B050"/>
              </w:rPr>
            </w:pPr>
            <w:r>
              <w:tab/>
            </w:r>
            <w:r>
              <w:rPr>
                <w:rFonts w:hint="eastAsia"/>
              </w:rPr>
              <w:t>{</w:t>
            </w:r>
            <w:r>
              <w:t xml:space="preserve"> {0x00000000, 0, true, 4, {0xdb</w:t>
            </w:r>
            <w:r w:rsidR="00512253">
              <w:t>,0xdb</w:t>
            </w:r>
            <w:r w:rsidR="009A16D0">
              <w:t>,0xdb</w:t>
            </w:r>
            <w:r>
              <w:t xml:space="preserve">}}, 4 </w:t>
            </w:r>
            <w:r>
              <w:rPr>
                <w:rFonts w:hint="eastAsia"/>
              </w:rPr>
              <w:t>},</w:t>
            </w:r>
            <w:r>
              <w:tab/>
            </w:r>
            <w:r w:rsidRPr="007A1E72">
              <w:rPr>
                <w:color w:val="00B050"/>
              </w:rPr>
              <w:t>//</w:t>
            </w:r>
            <w:r>
              <w:rPr>
                <w:color w:val="00B050"/>
              </w:rPr>
              <w:t>u32</w:t>
            </w:r>
          </w:p>
          <w:p w14:paraId="032BB28B" w14:textId="30EE605F" w:rsidR="00C72F6F" w:rsidRPr="007A1E72" w:rsidRDefault="00C72F6F" w:rsidP="00C72F6F">
            <w:pPr>
              <w:pStyle w:val="2-"/>
              <w:rPr>
                <w:color w:val="00B050"/>
              </w:rPr>
            </w:pPr>
            <w:r>
              <w:tab/>
            </w:r>
            <w:r>
              <w:rPr>
                <w:rFonts w:hint="eastAsia"/>
              </w:rPr>
              <w:t>{</w:t>
            </w:r>
            <w:r>
              <w:t xml:space="preserve"> {0x</w:t>
            </w:r>
            <w:r w:rsidRPr="00C72F33">
              <w:t>84f96e44</w:t>
            </w:r>
            <w:r>
              <w:t>, 7, false, 0, {0xdb</w:t>
            </w:r>
            <w:r w:rsidR="00512253">
              <w:t>,0</w:t>
            </w:r>
            <w:r w:rsidR="009A16D0">
              <w:t>x</w:t>
            </w:r>
            <w:r w:rsidR="00512253">
              <w:t>db</w:t>
            </w:r>
            <w:r w:rsidR="009A16D0">
              <w:t>,0xdb</w:t>
            </w:r>
            <w:r>
              <w:t xml:space="preserve">}}, 8 </w:t>
            </w:r>
            <w:r>
              <w:rPr>
                <w:rFonts w:hint="eastAsia"/>
              </w:rPr>
              <w:t>},</w:t>
            </w:r>
            <w:r>
              <w:tab/>
            </w:r>
            <w:r w:rsidRPr="007A1E72">
              <w:rPr>
                <w:color w:val="00B050"/>
              </w:rPr>
              <w:t>//</w:t>
            </w:r>
            <w:r>
              <w:rPr>
                <w:color w:val="00B050"/>
              </w:rPr>
              <w:t>T_SPECIAL_PARAM</w:t>
            </w:r>
          </w:p>
          <w:p w14:paraId="7E792B3F" w14:textId="77777777" w:rsidR="00C72F6F" w:rsidRDefault="00C72F6F" w:rsidP="00C72F6F">
            <w:pPr>
              <w:pStyle w:val="2-"/>
            </w:pPr>
            <w:r>
              <w:t>};</w:t>
            </w:r>
          </w:p>
          <w:p w14:paraId="0117904F" w14:textId="77777777" w:rsidR="00C72F6F" w:rsidRDefault="00C72F6F" w:rsidP="00621474">
            <w:pPr>
              <w:pStyle w:val="2-"/>
            </w:pPr>
          </w:p>
          <w:p w14:paraId="588B42F9" w14:textId="04385C18" w:rsidR="004A411E" w:rsidRPr="004A411E" w:rsidRDefault="004A411E" w:rsidP="00621474">
            <w:pPr>
              <w:pStyle w:val="2-"/>
              <w:rPr>
                <w:color w:val="00B050"/>
              </w:rPr>
            </w:pPr>
            <w:r w:rsidRPr="004A411E">
              <w:rPr>
                <w:color w:val="00B050"/>
              </w:rPr>
              <w:t>//</w:t>
            </w:r>
            <w:r>
              <w:rPr>
                <w:color w:val="00B050"/>
              </w:rPr>
              <w:t>フォーマット情報</w:t>
            </w:r>
            <w:r w:rsidRPr="004A411E">
              <w:rPr>
                <w:color w:val="00B050"/>
              </w:rPr>
              <w:t>定義</w:t>
            </w:r>
            <w:r>
              <w:rPr>
                <w:color w:val="00B050"/>
              </w:rPr>
              <w:t>（バージョンを含む）</w:t>
            </w:r>
          </w:p>
          <w:p w14:paraId="23D72441" w14:textId="13413893" w:rsidR="00045B09" w:rsidRDefault="003B0BE1" w:rsidP="003E67C0">
            <w:pPr>
              <w:pStyle w:val="2-"/>
            </w:pPr>
            <w:r>
              <w:t xml:space="preserve">static </w:t>
            </w:r>
            <w:r w:rsidR="0011156A">
              <w:t>T_GD</w:t>
            </w:r>
            <w:r w:rsidR="004F1D4F">
              <w:t>BIN</w:t>
            </w:r>
            <w:r w:rsidR="0011156A">
              <w:t>_DEC</w:t>
            </w:r>
            <w:r w:rsidR="00D935D0">
              <w:t>L</w:t>
            </w:r>
            <w:r w:rsidR="0011156A">
              <w:t xml:space="preserve"> </w:t>
            </w:r>
            <w:r w:rsidR="00D935D0">
              <w:t>s_</w:t>
            </w:r>
            <w:r w:rsidR="0011156A">
              <w:t>dec</w:t>
            </w:r>
            <w:r w:rsidR="00D935D0">
              <w:t>l</w:t>
            </w:r>
            <w:r>
              <w:t xml:space="preserve"> =</w:t>
            </w:r>
          </w:p>
          <w:p w14:paraId="214A8B89" w14:textId="77777777" w:rsidR="00045B09" w:rsidRDefault="003B0BE1" w:rsidP="003E67C0">
            <w:pPr>
              <w:pStyle w:val="2-"/>
            </w:pPr>
            <w:r>
              <w:t>{</w:t>
            </w:r>
          </w:p>
          <w:p w14:paraId="71F61E41" w14:textId="750E0926" w:rsidR="00D935D0" w:rsidRPr="000271E8" w:rsidRDefault="00DC1246" w:rsidP="00DC1246">
            <w:pPr>
              <w:pStyle w:val="2-"/>
              <w:rPr>
                <w:color w:val="00B050"/>
              </w:rPr>
            </w:pPr>
            <w:r>
              <w:tab/>
            </w:r>
            <w:r w:rsidR="00D935D0">
              <w:rPr>
                <w:rFonts w:hint="eastAsia"/>
              </w:rPr>
              <w:t>0x</w:t>
            </w:r>
            <w:r w:rsidR="000271E8" w:rsidRPr="000271E8">
              <w:t>e1e4a645</w:t>
            </w:r>
            <w:r w:rsidR="00D935D0">
              <w:rPr>
                <w:rFonts w:hint="eastAsia"/>
              </w:rPr>
              <w:t>,</w:t>
            </w:r>
            <w:r w:rsidR="003D539E">
              <w:tab/>
            </w:r>
            <w:r w:rsidR="00D935D0" w:rsidRPr="000271E8">
              <w:rPr>
                <w:rFonts w:hint="eastAsia"/>
                <w:color w:val="00B050"/>
              </w:rPr>
              <w:t>//フォーマット名CRC</w:t>
            </w:r>
            <w:r w:rsidR="003D539E" w:rsidRPr="000271E8">
              <w:rPr>
                <w:rFonts w:hint="eastAsia"/>
                <w:color w:val="00B050"/>
              </w:rPr>
              <w:t>：CharaData</w:t>
            </w:r>
          </w:p>
          <w:p w14:paraId="09F38B18" w14:textId="4E7DED04" w:rsidR="00D935D0" w:rsidRPr="000271E8" w:rsidRDefault="00D935D0" w:rsidP="00D935D0">
            <w:pPr>
              <w:pStyle w:val="2-"/>
              <w:rPr>
                <w:color w:val="00B050"/>
              </w:rPr>
            </w:pPr>
            <w:r>
              <w:tab/>
              <w:t>1,</w:t>
            </w:r>
            <w:r>
              <w:tab/>
            </w:r>
            <w:r w:rsidR="003D539E">
              <w:tab/>
            </w:r>
            <w:r w:rsidRPr="000271E8">
              <w:rPr>
                <w:color w:val="00B050"/>
              </w:rPr>
              <w:t>//フォーマットメジャーバージョン</w:t>
            </w:r>
          </w:p>
          <w:p w14:paraId="5F2BC559" w14:textId="0AEE519B" w:rsidR="00D935D0" w:rsidRDefault="00D935D0" w:rsidP="00D935D0">
            <w:pPr>
              <w:pStyle w:val="2-"/>
              <w:rPr>
                <w:color w:val="00B050"/>
              </w:rPr>
            </w:pPr>
            <w:r>
              <w:tab/>
              <w:t>0,</w:t>
            </w:r>
            <w:r>
              <w:tab/>
            </w:r>
            <w:r w:rsidR="003D539E">
              <w:tab/>
            </w:r>
            <w:r w:rsidRPr="000271E8">
              <w:rPr>
                <w:color w:val="00B050"/>
              </w:rPr>
              <w:t>//フォーマットマイナーバージョン</w:t>
            </w:r>
          </w:p>
          <w:p w14:paraId="7EDBD1EF" w14:textId="77777777" w:rsidR="00C72F6F" w:rsidRDefault="00D935D0" w:rsidP="00D935D0">
            <w:pPr>
              <w:pStyle w:val="2-"/>
            </w:pPr>
            <w:r>
              <w:tab/>
            </w:r>
          </w:p>
          <w:p w14:paraId="2D3ED8ED" w14:textId="38E380DD" w:rsidR="00D935D0" w:rsidRDefault="00C72F6F" w:rsidP="00D935D0">
            <w:pPr>
              <w:pStyle w:val="2-"/>
              <w:rPr>
                <w:color w:val="00B050"/>
              </w:rPr>
            </w:pPr>
            <w:r>
              <w:tab/>
            </w:r>
            <w:r w:rsidR="000271E8">
              <w:t>s_structsNum</w:t>
            </w:r>
            <w:r w:rsidR="00D935D0">
              <w:t>,</w:t>
            </w:r>
            <w:r w:rsidR="00C2202A">
              <w:tab/>
            </w:r>
            <w:r w:rsidR="00C2202A">
              <w:tab/>
            </w:r>
            <w:r w:rsidR="00D935D0" w:rsidRPr="000271E8">
              <w:rPr>
                <w:color w:val="00B050"/>
              </w:rPr>
              <w:t>//</w:t>
            </w:r>
            <w:r w:rsidR="002C1CDE">
              <w:rPr>
                <w:color w:val="00B050"/>
              </w:rPr>
              <w:t>構造体</w:t>
            </w:r>
            <w:r w:rsidR="00D935D0" w:rsidRPr="000271E8">
              <w:rPr>
                <w:color w:val="00B050"/>
              </w:rPr>
              <w:t>数</w:t>
            </w:r>
          </w:p>
          <w:p w14:paraId="5857FD22" w14:textId="3A68AD34" w:rsidR="00FA6088" w:rsidRDefault="00FA6088" w:rsidP="00D935D0">
            <w:pPr>
              <w:pStyle w:val="2-"/>
            </w:pPr>
            <w:r>
              <w:rPr>
                <w:color w:val="00B050"/>
              </w:rPr>
              <w:tab/>
            </w:r>
            <w:r>
              <w:t>s_structMembersNum,</w:t>
            </w:r>
            <w:r w:rsidR="00C2202A">
              <w:tab/>
            </w:r>
            <w:r w:rsidRPr="00C2202A">
              <w:rPr>
                <w:color w:val="00B050"/>
              </w:rPr>
              <w:t>//</w:t>
            </w:r>
            <w:r>
              <w:rPr>
                <w:rFonts w:hint="eastAsia"/>
                <w:color w:val="00B050"/>
              </w:rPr>
              <w:t>全</w:t>
            </w:r>
            <w:r>
              <w:rPr>
                <w:color w:val="00B050"/>
              </w:rPr>
              <w:t>構造体</w:t>
            </w:r>
            <w:r>
              <w:rPr>
                <w:rFonts w:hint="eastAsia"/>
                <w:color w:val="00B050"/>
              </w:rPr>
              <w:t>の全メンバー</w:t>
            </w:r>
            <w:r w:rsidRPr="000271E8">
              <w:rPr>
                <w:color w:val="00B050"/>
              </w:rPr>
              <w:t>数</w:t>
            </w:r>
          </w:p>
          <w:p w14:paraId="3FD2E7C4" w14:textId="77777777" w:rsidR="00C2202A" w:rsidRDefault="00C2202A" w:rsidP="00C2202A">
            <w:pPr>
              <w:pStyle w:val="2-"/>
              <w:rPr>
                <w:color w:val="00B050"/>
              </w:rPr>
            </w:pPr>
            <w:r>
              <w:rPr>
                <w:color w:val="00B050"/>
              </w:rPr>
              <w:tab/>
            </w:r>
            <w:r>
              <w:t>s_variableDataInfoNum,</w:t>
            </w:r>
            <w:r w:rsidRPr="00C72F6F">
              <w:rPr>
                <w:color w:val="00B050"/>
              </w:rPr>
              <w:tab/>
              <w:t>//</w:t>
            </w:r>
            <w:r w:rsidRPr="00C72F6F">
              <w:rPr>
                <w:rFonts w:hint="eastAsia"/>
                <w:color w:val="00B050"/>
              </w:rPr>
              <w:t>不定長データ情報数</w:t>
            </w:r>
          </w:p>
          <w:p w14:paraId="0AD37FEC" w14:textId="6EDF27D8" w:rsidR="00C2202A" w:rsidRPr="00C72F6F" w:rsidRDefault="00C2202A" w:rsidP="00C2202A">
            <w:pPr>
              <w:pStyle w:val="2-"/>
              <w:rPr>
                <w:color w:val="00B050"/>
              </w:rPr>
            </w:pPr>
            <w:r>
              <w:rPr>
                <w:color w:val="00B050"/>
              </w:rPr>
              <w:tab/>
            </w:r>
          </w:p>
          <w:p w14:paraId="68ACE3C7" w14:textId="2D7FD574" w:rsidR="00C2202A" w:rsidRDefault="00C2202A" w:rsidP="00C2202A">
            <w:pPr>
              <w:pStyle w:val="2-"/>
              <w:rPr>
                <w:color w:val="00B050"/>
              </w:rPr>
            </w:pPr>
            <w:r>
              <w:rPr>
                <w:color w:val="00B050"/>
              </w:rPr>
              <w:tab/>
            </w:r>
            <w:r>
              <w:t>72,</w:t>
            </w:r>
            <w:r w:rsidRPr="006A4A88">
              <w:tab/>
            </w:r>
            <w:r w:rsidRPr="006A4A88">
              <w:tab/>
            </w:r>
            <w:r>
              <w:tab/>
            </w:r>
            <w:r>
              <w:tab/>
            </w:r>
            <w:r>
              <w:rPr>
                <w:color w:val="00B050"/>
              </w:rPr>
              <w:t>//</w:t>
            </w:r>
            <w:r>
              <w:rPr>
                <w:rFonts w:hint="eastAsia"/>
                <w:color w:val="00B050"/>
              </w:rPr>
              <w:t>基本構造体のレコードサイズ（１件あたりのデータサイズ）</w:t>
            </w:r>
          </w:p>
          <w:p w14:paraId="6B19891E" w14:textId="75B1C4D0" w:rsidR="00C06B03" w:rsidRDefault="00C2202A" w:rsidP="00C06B03">
            <w:pPr>
              <w:pStyle w:val="2-"/>
              <w:rPr>
                <w:color w:val="00B050"/>
              </w:rPr>
            </w:pPr>
            <w:r>
              <w:tab/>
            </w:r>
            <w:r w:rsidR="00C06B03" w:rsidRPr="00A558DD">
              <w:t>0xe66c3671,</w:t>
            </w:r>
            <w:r w:rsidR="00C06B03" w:rsidRPr="00A558DD">
              <w:tab/>
            </w:r>
            <w:r>
              <w:tab/>
            </w:r>
            <w:r>
              <w:tab/>
            </w:r>
            <w:r w:rsidR="00C06B03">
              <w:rPr>
                <w:color w:val="00B050"/>
              </w:rPr>
              <w:t>//主キーメンバー名</w:t>
            </w:r>
            <w:r w:rsidR="00C06B03">
              <w:rPr>
                <w:rFonts w:hint="eastAsia"/>
                <w:color w:val="00B050"/>
              </w:rPr>
              <w:t>CRC：id</w:t>
            </w:r>
          </w:p>
          <w:p w14:paraId="43F3E6FE" w14:textId="175CD29F" w:rsidR="009A16D0" w:rsidRDefault="009A16D0" w:rsidP="00C06B03">
            <w:pPr>
              <w:pStyle w:val="2-"/>
              <w:rPr>
                <w:color w:val="00B050"/>
              </w:rPr>
            </w:pPr>
            <w:r>
              <w:rPr>
                <w:color w:val="00B050"/>
              </w:rPr>
              <w:tab/>
            </w:r>
            <w:r w:rsidRPr="009A16D0">
              <w:t>{0xdb,0xdb},</w:t>
            </w:r>
            <w:r>
              <w:rPr>
                <w:color w:val="00B050"/>
              </w:rPr>
              <w:tab/>
            </w:r>
            <w:r>
              <w:rPr>
                <w:color w:val="00B050"/>
              </w:rPr>
              <w:tab/>
            </w:r>
            <w:r>
              <w:rPr>
                <w:color w:val="00B050"/>
              </w:rPr>
              <w:tab/>
              <w:t>//</w:t>
            </w:r>
            <w:r>
              <w:rPr>
                <w:rFonts w:hint="eastAsia"/>
                <w:color w:val="00B050"/>
              </w:rPr>
              <w:t>パディング</w:t>
            </w:r>
            <w:r>
              <w:rPr>
                <w:color w:val="00B050"/>
              </w:rPr>
              <w:t xml:space="preserve">　※0xdbで埋める</w:t>
            </w:r>
          </w:p>
          <w:p w14:paraId="7077587B" w14:textId="77777777" w:rsidR="00C2202A" w:rsidRDefault="00D935D0" w:rsidP="00D935D0">
            <w:pPr>
              <w:pStyle w:val="2-"/>
            </w:pPr>
            <w:r>
              <w:tab/>
            </w:r>
          </w:p>
          <w:p w14:paraId="74D9F414" w14:textId="669D44E3" w:rsidR="00D935D0" w:rsidRDefault="00C2202A" w:rsidP="00D935D0">
            <w:pPr>
              <w:pStyle w:val="2-"/>
            </w:pPr>
            <w:r>
              <w:tab/>
            </w:r>
            <w:r w:rsidR="00742DC4">
              <w:t>&amp;</w:t>
            </w:r>
            <w:r w:rsidR="000271E8">
              <w:t>s</w:t>
            </w:r>
            <w:r w:rsidR="003D539E">
              <w:t>_structs</w:t>
            </w:r>
            <w:r w:rsidR="00742DC4">
              <w:t>[0</w:t>
            </w:r>
            <w:r w:rsidR="00247894">
              <w:t>],</w:t>
            </w:r>
            <w:r>
              <w:tab/>
            </w:r>
            <w:r>
              <w:tab/>
            </w:r>
            <w:r w:rsidR="003D539E" w:rsidRPr="00005A99">
              <w:rPr>
                <w:color w:val="00B050"/>
              </w:rPr>
              <w:t>//構造体定義の参照</w:t>
            </w:r>
          </w:p>
          <w:p w14:paraId="61B78362" w14:textId="0229E419" w:rsidR="00C72F6F" w:rsidRPr="002063BA" w:rsidRDefault="00C72F6F" w:rsidP="00C72F6F">
            <w:pPr>
              <w:pStyle w:val="2-"/>
              <w:rPr>
                <w:color w:val="00B050"/>
              </w:rPr>
            </w:pPr>
            <w:r>
              <w:rPr>
                <w:color w:val="00B050"/>
              </w:rPr>
              <w:tab/>
            </w:r>
            <w:r w:rsidRPr="00C72F6F">
              <w:t>&amp;s_</w:t>
            </w:r>
            <w:r>
              <w:t>variableDataInfos[0]</w:t>
            </w:r>
            <w:r>
              <w:tab/>
            </w:r>
            <w:r w:rsidRPr="002063BA">
              <w:rPr>
                <w:color w:val="00B050"/>
              </w:rPr>
              <w:t>//</w:t>
            </w:r>
            <w:r w:rsidRPr="002063BA">
              <w:rPr>
                <w:rFonts w:hint="eastAsia"/>
                <w:color w:val="00B050"/>
              </w:rPr>
              <w:t>不定長データ情報の参照</w:t>
            </w:r>
          </w:p>
          <w:p w14:paraId="350D2789" w14:textId="43D7D871" w:rsidR="0011156A" w:rsidRDefault="003B0BE1" w:rsidP="003E67C0">
            <w:pPr>
              <w:pStyle w:val="2-"/>
            </w:pPr>
            <w:r>
              <w:t>}</w:t>
            </w:r>
            <w:r w:rsidR="0011156A">
              <w:t>;</w:t>
            </w:r>
          </w:p>
          <w:p w14:paraId="6E41DFE4" w14:textId="77777777" w:rsidR="00B600D7" w:rsidRDefault="00B600D7" w:rsidP="003E67C0">
            <w:pPr>
              <w:pStyle w:val="2-"/>
            </w:pPr>
          </w:p>
          <w:p w14:paraId="70371FB8" w14:textId="63E51FD9" w:rsidR="00B600D7" w:rsidRPr="0062027D" w:rsidRDefault="00B600D7" w:rsidP="003E67C0">
            <w:pPr>
              <w:pStyle w:val="2-"/>
              <w:rPr>
                <w:color w:val="00B050"/>
              </w:rPr>
            </w:pPr>
            <w:r w:rsidRPr="0062027D">
              <w:rPr>
                <w:color w:val="00B050"/>
              </w:rPr>
              <w:t>//データ構造定義取得関数</w:t>
            </w:r>
          </w:p>
          <w:p w14:paraId="2065D8B6" w14:textId="4C617913" w:rsidR="00EE6FBE" w:rsidRDefault="00EE6FBE" w:rsidP="003E67C0">
            <w:pPr>
              <w:pStyle w:val="2-"/>
            </w:pPr>
            <w:r>
              <w:t>const T_GD</w:t>
            </w:r>
            <w:r w:rsidR="00A05485">
              <w:t>BIN</w:t>
            </w:r>
            <w:r>
              <w:t>_DEC</w:t>
            </w:r>
            <w:r w:rsidR="00D935D0">
              <w:t>L</w:t>
            </w:r>
            <w:r>
              <w:t>* getDec</w:t>
            </w:r>
            <w:r w:rsidR="00D935D0">
              <w:t>l</w:t>
            </w:r>
            <w:r>
              <w:t xml:space="preserve">(){return </w:t>
            </w:r>
            <w:r w:rsidR="0049068B">
              <w:t>&amp;</w:t>
            </w:r>
            <w:r w:rsidR="00D935D0">
              <w:t>s_</w:t>
            </w:r>
            <w:r>
              <w:t>dec</w:t>
            </w:r>
            <w:r w:rsidR="00D935D0">
              <w:t>l</w:t>
            </w:r>
            <w:r>
              <w:t>;}</w:t>
            </w:r>
          </w:p>
          <w:p w14:paraId="676237BF" w14:textId="77777777" w:rsidR="006F6726" w:rsidRPr="00A05485" w:rsidRDefault="006F6726" w:rsidP="00A256F9">
            <w:pPr>
              <w:pStyle w:val="2-"/>
            </w:pPr>
          </w:p>
          <w:p w14:paraId="3E01781F" w14:textId="526EB707" w:rsidR="006F6726" w:rsidRPr="002E33F1" w:rsidRDefault="006A399E" w:rsidP="00A256F9">
            <w:pPr>
              <w:pStyle w:val="2-"/>
            </w:pPr>
            <w:r>
              <w:rPr>
                <w:rFonts w:hint="eastAsia"/>
              </w:rPr>
              <w:t>}</w:t>
            </w:r>
            <w:r w:rsidRPr="001B4BE5">
              <w:rPr>
                <w:color w:val="00B050"/>
              </w:rPr>
              <w:t>//n</w:t>
            </w:r>
            <w:r w:rsidRPr="001B4BE5">
              <w:rPr>
                <w:rFonts w:hint="eastAsia"/>
                <w:color w:val="00B050"/>
              </w:rPr>
              <w:t xml:space="preserve">amespace </w:t>
            </w:r>
            <w:r>
              <w:rPr>
                <w:color w:val="00B050"/>
              </w:rPr>
              <w:t>c</w:t>
            </w:r>
            <w:r w:rsidR="001E6D1E">
              <w:rPr>
                <w:color w:val="00B050"/>
              </w:rPr>
              <w:t>haraDataDecl</w:t>
            </w:r>
          </w:p>
        </w:tc>
      </w:tr>
    </w:tbl>
    <w:p w14:paraId="4D3367FB" w14:textId="4F23768E" w:rsidR="007B15A5" w:rsidRDefault="00591D17" w:rsidP="00E403A9">
      <w:pPr>
        <w:pStyle w:val="a9"/>
        <w:keepNext/>
        <w:keepLines/>
        <w:widowControl/>
        <w:spacing w:beforeLines="50" w:before="180"/>
        <w:ind w:firstLine="283"/>
      </w:pPr>
      <w:r>
        <w:lastRenderedPageBreak/>
        <w:t>「バージョン整合用構造定義」</w:t>
      </w:r>
      <w:r w:rsidR="002E0FF5">
        <w:t>データ</w:t>
      </w:r>
      <w:r w:rsidR="007B15A5">
        <w:t>は</w:t>
      </w:r>
      <w:r w:rsidR="0007110B">
        <w:t>、</w:t>
      </w:r>
      <w:r w:rsidR="00F85947">
        <w:t>以下</w:t>
      </w:r>
      <w:r w:rsidR="007B15A5">
        <w:t>の二つの目的で使用される。</w:t>
      </w:r>
    </w:p>
    <w:p w14:paraId="1B9666DC" w14:textId="63E6A158" w:rsidR="007B15A5" w:rsidRDefault="007B15A5" w:rsidP="00E403A9">
      <w:pPr>
        <w:pStyle w:val="a9"/>
        <w:keepNext/>
        <w:keepLines/>
        <w:widowControl/>
        <w:numPr>
          <w:ilvl w:val="0"/>
          <w:numId w:val="48"/>
        </w:numPr>
        <w:spacing w:beforeLines="50" w:before="180"/>
        <w:ind w:left="641" w:firstLineChars="0" w:hanging="357"/>
      </w:pPr>
      <w:r>
        <w:rPr>
          <w:rFonts w:hint="eastAsia"/>
        </w:rPr>
        <w:t>バージョン整合</w:t>
      </w:r>
      <w:r w:rsidR="000D2F8C">
        <w:rPr>
          <w:rFonts w:hint="eastAsia"/>
        </w:rPr>
        <w:t>判定</w:t>
      </w:r>
      <w:r>
        <w:rPr>
          <w:rFonts w:hint="eastAsia"/>
        </w:rPr>
        <w:t>：</w:t>
      </w:r>
    </w:p>
    <w:p w14:paraId="2FB1BCF1" w14:textId="6746F4BB" w:rsidR="00591D17" w:rsidRPr="007B15A5" w:rsidRDefault="002E0FF5" w:rsidP="007B15A5">
      <w:pPr>
        <w:pStyle w:val="a9"/>
        <w:ind w:left="643" w:firstLineChars="0" w:firstLine="0"/>
        <w:rPr>
          <w:sz w:val="20"/>
          <w:szCs w:val="20"/>
        </w:rPr>
      </w:pPr>
      <w:r w:rsidRPr="007B15A5">
        <w:rPr>
          <w:rFonts w:hint="eastAsia"/>
          <w:sz w:val="20"/>
          <w:szCs w:val="20"/>
        </w:rPr>
        <w:t>バイナリデータ取り込み時に、バイナリデータのデータ構造と実機側のデータ構造が一致しているかどうかの判定に</w:t>
      </w:r>
      <w:r w:rsidR="007B15A5" w:rsidRPr="007B15A5">
        <w:rPr>
          <w:rFonts w:hint="eastAsia"/>
          <w:sz w:val="20"/>
          <w:szCs w:val="20"/>
        </w:rPr>
        <w:t>用い</w:t>
      </w:r>
      <w:r w:rsidRPr="007B15A5">
        <w:rPr>
          <w:rFonts w:hint="eastAsia"/>
          <w:sz w:val="20"/>
          <w:szCs w:val="20"/>
        </w:rPr>
        <w:t>る。バイナリデータのヘッダー部にも同様の</w:t>
      </w:r>
      <w:r w:rsidRPr="007B15A5">
        <w:rPr>
          <w:sz w:val="20"/>
          <w:szCs w:val="20"/>
        </w:rPr>
        <w:t>「バージョン整合用構造定義」データが記録されており、両者を比較する。</w:t>
      </w:r>
      <w:r w:rsidR="00D6129E" w:rsidRPr="007B15A5">
        <w:rPr>
          <w:sz w:val="20"/>
          <w:szCs w:val="20"/>
        </w:rPr>
        <w:t>両者が</w:t>
      </w:r>
      <w:r w:rsidR="000D2F8C">
        <w:rPr>
          <w:sz w:val="20"/>
          <w:szCs w:val="20"/>
        </w:rPr>
        <w:t>一致する場合はバイナリデータをまるごとコピーできるが、</w:t>
      </w:r>
      <w:r w:rsidR="00D6129E" w:rsidRPr="007B15A5">
        <w:rPr>
          <w:sz w:val="20"/>
          <w:szCs w:val="20"/>
        </w:rPr>
        <w:t>不一致だった場合は、</w:t>
      </w:r>
      <w:r w:rsidR="007B15A5" w:rsidRPr="007B15A5">
        <w:rPr>
          <w:sz w:val="20"/>
          <w:szCs w:val="20"/>
        </w:rPr>
        <w:t>両者の情報を比較し</w:t>
      </w:r>
      <w:r w:rsidR="007B15A5" w:rsidRPr="007B15A5">
        <w:rPr>
          <w:sz w:val="20"/>
          <w:szCs w:val="20"/>
        </w:rPr>
        <w:lastRenderedPageBreak/>
        <w:t>ながら、名前が一致する項目のデータを一つずつ</w:t>
      </w:r>
      <w:r w:rsidR="00D6129E" w:rsidRPr="007B15A5">
        <w:rPr>
          <w:sz w:val="20"/>
          <w:szCs w:val="20"/>
        </w:rPr>
        <w:t>コピー</w:t>
      </w:r>
      <w:r w:rsidR="007B15A5" w:rsidRPr="007B15A5">
        <w:rPr>
          <w:sz w:val="20"/>
          <w:szCs w:val="20"/>
        </w:rPr>
        <w:t>する</w:t>
      </w:r>
      <w:r w:rsidR="00D6129E" w:rsidRPr="007B15A5">
        <w:rPr>
          <w:sz w:val="20"/>
          <w:szCs w:val="20"/>
        </w:rPr>
        <w:t>。</w:t>
      </w:r>
    </w:p>
    <w:p w14:paraId="64226E5C" w14:textId="42389E73" w:rsidR="007B15A5" w:rsidRDefault="007B15A5" w:rsidP="00E403A9">
      <w:pPr>
        <w:pStyle w:val="a9"/>
        <w:keepNext/>
        <w:keepLines/>
        <w:widowControl/>
        <w:numPr>
          <w:ilvl w:val="0"/>
          <w:numId w:val="48"/>
        </w:numPr>
        <w:spacing w:beforeLines="50" w:before="180"/>
        <w:ind w:left="641" w:firstLineChars="0" w:hanging="357"/>
      </w:pPr>
      <w:r>
        <w:t>ポインター補正：</w:t>
      </w:r>
    </w:p>
    <w:p w14:paraId="7CD47D28" w14:textId="17F0B8BC" w:rsidR="007B15A5" w:rsidRPr="007B15A5" w:rsidRDefault="007B15A5" w:rsidP="007B15A5">
      <w:pPr>
        <w:pStyle w:val="a9"/>
        <w:ind w:left="643" w:firstLineChars="0" w:firstLine="0"/>
        <w:rPr>
          <w:sz w:val="20"/>
          <w:szCs w:val="20"/>
        </w:rPr>
      </w:pPr>
      <w:r w:rsidRPr="007B15A5">
        <w:rPr>
          <w:sz w:val="20"/>
          <w:szCs w:val="20"/>
        </w:rPr>
        <w:t>バイナリデータ取り込み後、文字列、計算式、不定長配列のデータは、データのオフセットが記録されているため、ポインターに修正する。</w:t>
      </w:r>
    </w:p>
    <w:p w14:paraId="6619FE3C" w14:textId="1E7ACC46" w:rsidR="00395E95" w:rsidRDefault="00591D17" w:rsidP="00395E95">
      <w:pPr>
        <w:pStyle w:val="2"/>
      </w:pPr>
      <w:bookmarkStart w:id="24" w:name="_Toc379551867"/>
      <w:r>
        <w:rPr>
          <w:rFonts w:hint="eastAsia"/>
        </w:rPr>
        <w:t>バイナリデータ</w:t>
      </w:r>
      <w:r w:rsidR="00BE6A98" w:rsidRPr="00BE6A98">
        <w:rPr>
          <w:rFonts w:hint="eastAsia"/>
          <w:color w:val="0070C0"/>
        </w:rPr>
        <w:t>【</w:t>
      </w:r>
      <w:r w:rsidR="00BE6A98">
        <w:rPr>
          <w:rFonts w:hint="eastAsia"/>
          <w:color w:val="0070C0"/>
        </w:rPr>
        <w:t>出力データ</w:t>
      </w:r>
      <w:r w:rsidR="00BE6A98" w:rsidRPr="00BE6A98">
        <w:rPr>
          <w:rFonts w:hint="eastAsia"/>
          <w:color w:val="0070C0"/>
        </w:rPr>
        <w:t>】</w:t>
      </w:r>
      <w:bookmarkEnd w:id="24"/>
    </w:p>
    <w:p w14:paraId="0E3B341E" w14:textId="215624AC" w:rsidR="00395E95" w:rsidRPr="0038622B" w:rsidRDefault="00B1034F" w:rsidP="00395E95">
      <w:pPr>
        <w:pStyle w:val="a9"/>
        <w:ind w:firstLine="283"/>
      </w:pPr>
      <w:r>
        <w:rPr>
          <w:rFonts w:hint="eastAsia"/>
        </w:rPr>
        <w:t>「</w:t>
      </w:r>
      <w:r w:rsidR="003E37F0">
        <w:t>データ</w:t>
      </w:r>
      <w:r w:rsidR="0066032E">
        <w:rPr>
          <w:rFonts w:hint="eastAsia"/>
        </w:rPr>
        <w:t>定義</w:t>
      </w:r>
      <w:r w:rsidR="003E37F0">
        <w:rPr>
          <w:rFonts w:hint="eastAsia"/>
        </w:rPr>
        <w:t>JSON</w:t>
      </w:r>
      <w:r>
        <w:rPr>
          <w:rFonts w:hint="eastAsia"/>
        </w:rPr>
        <w:t>」が変換された実機向けのデータ。</w:t>
      </w:r>
    </w:p>
    <w:p w14:paraId="2D41400E" w14:textId="4E6C5057" w:rsidR="006A09AD" w:rsidRDefault="00862930" w:rsidP="008348BF">
      <w:pPr>
        <w:pStyle w:val="a9"/>
        <w:keepNext/>
        <w:keepLines/>
        <w:widowControl/>
        <w:ind w:firstLine="283"/>
      </w:pPr>
      <w:r>
        <w:rPr>
          <w:rFonts w:hint="eastAsia"/>
        </w:rPr>
        <w:t>基本構造は下記の通り。</w:t>
      </w:r>
    </w:p>
    <w:p w14:paraId="713DD11D" w14:textId="29123AD2" w:rsidR="00272C30" w:rsidRDefault="00491971" w:rsidP="0015542C">
      <w:pPr>
        <w:pStyle w:val="a9"/>
        <w:ind w:firstLineChars="0" w:firstLine="0"/>
      </w:pPr>
      <w:r>
        <w:object w:dxaOrig="11316" w:dyaOrig="287" w14:anchorId="65E6DE49">
          <v:shape id="_x0000_i1026" type="#_x0000_t75" style="width:422.2pt;height:10.95pt" o:ole="">
            <v:imagedata r:id="rId19" o:title=""/>
          </v:shape>
          <o:OLEObject Type="Embed" ProgID="Excel.Sheet.12" ShapeID="_x0000_i1026" DrawAspect="Content" ObjectID="_1453294219" r:id="rId20"/>
        </w:object>
      </w:r>
    </w:p>
    <w:bookmarkStart w:id="25" w:name="_MON_1451037452"/>
    <w:bookmarkEnd w:id="25"/>
    <w:p w14:paraId="2DA31EF1" w14:textId="37140ECE" w:rsidR="00491971" w:rsidRDefault="00491971" w:rsidP="0015542C">
      <w:pPr>
        <w:pStyle w:val="a9"/>
        <w:ind w:firstLineChars="0" w:firstLine="0"/>
      </w:pPr>
      <w:r>
        <w:object w:dxaOrig="12285" w:dyaOrig="5415" w14:anchorId="64EA9572">
          <v:shape id="_x0000_i1027" type="#_x0000_t75" style="width:422.8pt;height:186.05pt" o:ole="">
            <v:imagedata r:id="rId21" o:title=""/>
          </v:shape>
          <o:OLEObject Type="Embed" ProgID="Excel.Sheet.12" ShapeID="_x0000_i1027" DrawAspect="Content" ObjectID="_1453294220" r:id="rId22"/>
        </w:object>
      </w:r>
    </w:p>
    <w:bookmarkStart w:id="26" w:name="_MON_1450915468"/>
    <w:bookmarkEnd w:id="26"/>
    <w:p w14:paraId="705058E3" w14:textId="4C3FFA3D" w:rsidR="00272C30" w:rsidRDefault="00491971" w:rsidP="0015542C">
      <w:pPr>
        <w:pStyle w:val="a9"/>
        <w:ind w:firstLineChars="0" w:firstLine="0"/>
      </w:pPr>
      <w:r>
        <w:object w:dxaOrig="12600" w:dyaOrig="7320" w14:anchorId="58EDE594">
          <v:shape id="_x0000_i1028" type="#_x0000_t75" style="width:422.2pt;height:245.95pt" o:ole="">
            <v:imagedata r:id="rId23" o:title=""/>
          </v:shape>
          <o:OLEObject Type="Embed" ProgID="Excel.Sheet.12" ShapeID="_x0000_i1028" DrawAspect="Content" ObjectID="_1453294221" r:id="rId24"/>
        </w:object>
      </w:r>
    </w:p>
    <w:bookmarkStart w:id="27" w:name="_MON_1451034218"/>
    <w:bookmarkEnd w:id="27"/>
    <w:p w14:paraId="1A149062" w14:textId="0EBB7153" w:rsidR="0015542C" w:rsidRDefault="009226A1" w:rsidP="0015542C">
      <w:pPr>
        <w:pStyle w:val="a9"/>
        <w:ind w:firstLineChars="0" w:firstLine="0"/>
      </w:pPr>
      <w:r>
        <w:object w:dxaOrig="12285" w:dyaOrig="3930" w14:anchorId="058AC8DB">
          <v:shape id="_x0000_i1029" type="#_x0000_t75" style="width:422.8pt;height:134.8pt" o:ole="">
            <v:imagedata r:id="rId25" o:title=""/>
          </v:shape>
          <o:OLEObject Type="Embed" ProgID="Excel.Sheet.12" ShapeID="_x0000_i1029" DrawAspect="Content" ObjectID="_1453294222" r:id="rId26"/>
        </w:object>
      </w:r>
    </w:p>
    <w:bookmarkStart w:id="28" w:name="_MON_1451034266"/>
    <w:bookmarkEnd w:id="28"/>
    <w:p w14:paraId="4E945729" w14:textId="6E083FD8" w:rsidR="00272C30" w:rsidRDefault="009226A1" w:rsidP="0015542C">
      <w:pPr>
        <w:pStyle w:val="a9"/>
        <w:ind w:firstLineChars="0" w:firstLine="0"/>
      </w:pPr>
      <w:r>
        <w:object w:dxaOrig="12285" w:dyaOrig="3450" w14:anchorId="2BE0ACC4">
          <v:shape id="_x0000_i1030" type="#_x0000_t75" style="width:422.8pt;height:118.1pt" o:ole="">
            <v:imagedata r:id="rId27" o:title=""/>
          </v:shape>
          <o:OLEObject Type="Embed" ProgID="Excel.Sheet.12" ShapeID="_x0000_i1030" DrawAspect="Content" ObjectID="_1453294223" r:id="rId28"/>
        </w:object>
      </w:r>
    </w:p>
    <w:bookmarkStart w:id="29" w:name="_MON_1451023849"/>
    <w:bookmarkEnd w:id="29"/>
    <w:p w14:paraId="1E801B5D" w14:textId="480EBCB9" w:rsidR="0015542C" w:rsidRDefault="00CB7657" w:rsidP="0015542C">
      <w:pPr>
        <w:pStyle w:val="a9"/>
        <w:ind w:firstLineChars="0" w:firstLine="0"/>
      </w:pPr>
      <w:r>
        <w:object w:dxaOrig="12285" w:dyaOrig="4500" w14:anchorId="3E79CC17">
          <v:shape id="_x0000_i1031" type="#_x0000_t75" style="width:422.8pt;height:154.95pt" o:ole="">
            <v:imagedata r:id="rId29" o:title=""/>
          </v:shape>
          <o:OLEObject Type="Embed" ProgID="Excel.Sheet.12" ShapeID="_x0000_i1031" DrawAspect="Content" ObjectID="_1453294224" r:id="rId30"/>
        </w:object>
      </w:r>
    </w:p>
    <w:bookmarkStart w:id="30" w:name="_MON_1451023886"/>
    <w:bookmarkEnd w:id="30"/>
    <w:p w14:paraId="02875306" w14:textId="6D14A58F" w:rsidR="0015542C" w:rsidRDefault="00CB7657" w:rsidP="0015542C">
      <w:pPr>
        <w:pStyle w:val="a9"/>
        <w:ind w:firstLineChars="0" w:firstLine="0"/>
      </w:pPr>
      <w:r>
        <w:object w:dxaOrig="12285" w:dyaOrig="4260" w14:anchorId="76273FE0">
          <v:shape id="_x0000_i1032" type="#_x0000_t75" style="width:422.8pt;height:146.3pt" o:ole="">
            <v:imagedata r:id="rId31" o:title=""/>
          </v:shape>
          <o:OLEObject Type="Embed" ProgID="Excel.Sheet.12" ShapeID="_x0000_i1032" DrawAspect="Content" ObjectID="_1453294225" r:id="rId32"/>
        </w:object>
      </w:r>
    </w:p>
    <w:bookmarkStart w:id="31" w:name="_MON_1450913948"/>
    <w:bookmarkEnd w:id="31"/>
    <w:p w14:paraId="2E894B70" w14:textId="5EC865E2" w:rsidR="0015542C" w:rsidRDefault="00CB7657" w:rsidP="0015542C">
      <w:pPr>
        <w:pStyle w:val="a9"/>
        <w:ind w:firstLineChars="0" w:firstLine="0"/>
      </w:pPr>
      <w:r>
        <w:object w:dxaOrig="12285" w:dyaOrig="1020" w14:anchorId="641FD709">
          <v:shape id="_x0000_i1033" type="#_x0000_t75" style="width:422.8pt;height:34.55pt" o:ole="">
            <v:imagedata r:id="rId33" o:title=""/>
          </v:shape>
          <o:OLEObject Type="Embed" ProgID="Excel.Sheet.12" ShapeID="_x0000_i1033" DrawAspect="Content" ObjectID="_1453294226" r:id="rId34"/>
        </w:object>
      </w:r>
    </w:p>
    <w:bookmarkStart w:id="32" w:name="_MON_1451022767"/>
    <w:bookmarkEnd w:id="32"/>
    <w:p w14:paraId="389A665E" w14:textId="0F63EB71" w:rsidR="00AE6AC0" w:rsidRDefault="008B009B" w:rsidP="0015542C">
      <w:pPr>
        <w:pStyle w:val="a9"/>
        <w:ind w:firstLineChars="0" w:firstLine="0"/>
      </w:pPr>
      <w:r>
        <w:object w:dxaOrig="12285" w:dyaOrig="3990" w14:anchorId="0858251E">
          <v:shape id="_x0000_i1034" type="#_x0000_t75" style="width:422.8pt;height:136.5pt" o:ole="">
            <v:imagedata r:id="rId35" o:title=""/>
          </v:shape>
          <o:OLEObject Type="Embed" ProgID="Excel.Sheet.12" ShapeID="_x0000_i1034" DrawAspect="Content" ObjectID="_1453294227" r:id="rId36"/>
        </w:object>
      </w:r>
    </w:p>
    <w:bookmarkStart w:id="33" w:name="_MON_1451029205"/>
    <w:bookmarkEnd w:id="33"/>
    <w:p w14:paraId="04C4D0EF" w14:textId="231AB12A" w:rsidR="0086027B" w:rsidRDefault="008B009B" w:rsidP="0086027B">
      <w:pPr>
        <w:pStyle w:val="a9"/>
        <w:ind w:right="-1" w:firstLineChars="0" w:firstLine="0"/>
      </w:pPr>
      <w:r>
        <w:object w:dxaOrig="12285" w:dyaOrig="4380" w14:anchorId="6AF0A37B">
          <v:shape id="_x0000_i1035" type="#_x0000_t75" style="width:422.8pt;height:150.35pt" o:ole="">
            <v:imagedata r:id="rId37" o:title=""/>
          </v:shape>
          <o:OLEObject Type="Embed" ProgID="Excel.Sheet.12" ShapeID="_x0000_i1035" DrawAspect="Content" ObjectID="_1453294228" r:id="rId38"/>
        </w:object>
      </w:r>
    </w:p>
    <w:bookmarkStart w:id="34" w:name="_MON_1450914050"/>
    <w:bookmarkEnd w:id="34"/>
    <w:p w14:paraId="6218461D" w14:textId="169A7ED0" w:rsidR="00AE6AC0" w:rsidRDefault="00CB7657" w:rsidP="0015542C">
      <w:pPr>
        <w:pStyle w:val="a9"/>
        <w:ind w:firstLineChars="0" w:firstLine="0"/>
      </w:pPr>
      <w:r>
        <w:object w:dxaOrig="12285" w:dyaOrig="780" w14:anchorId="5846A565">
          <v:shape id="_x0000_i1036" type="#_x0000_t75" style="width:422.8pt;height:27.65pt" o:ole="">
            <v:imagedata r:id="rId39" o:title=""/>
          </v:shape>
          <o:OLEObject Type="Embed" ProgID="Excel.Sheet.12" ShapeID="_x0000_i1036" DrawAspect="Content" ObjectID="_1453294229" r:id="rId40"/>
        </w:object>
      </w:r>
    </w:p>
    <w:p w14:paraId="48F25B0F" w14:textId="28331788" w:rsidR="00AE6AC0" w:rsidRDefault="002464E2" w:rsidP="00B422EE">
      <w:pPr>
        <w:pStyle w:val="a9"/>
        <w:spacing w:beforeLines="50" w:before="180"/>
        <w:ind w:firstLine="283"/>
      </w:pPr>
      <w:r>
        <w:t>「データ部」内</w:t>
      </w:r>
      <w:r w:rsidR="001173D0">
        <w:t>で扱うデータ</w:t>
      </w:r>
      <w:r w:rsidR="00F93657">
        <w:t>には、「</w:t>
      </w:r>
      <w:r w:rsidR="00F93657">
        <w:rPr>
          <w:rFonts w:hint="eastAsia"/>
        </w:rPr>
        <w:t>不定</w:t>
      </w:r>
      <w:r>
        <w:t>長データ」「計算式データ」「文字列データ」が</w:t>
      </w:r>
      <w:r w:rsidR="00AE258A">
        <w:t>含まれる</w:t>
      </w:r>
      <w:r w:rsidR="00F93657">
        <w:t>。それらは、それぞれ「</w:t>
      </w:r>
      <w:r w:rsidR="00F93657">
        <w:rPr>
          <w:rFonts w:hint="eastAsia"/>
        </w:rPr>
        <w:t>不定</w:t>
      </w:r>
      <w:r>
        <w:t>長データ部」「計算式データ部」「文字列データ部」を指すポインター型で</w:t>
      </w:r>
      <w:r w:rsidR="00AE258A">
        <w:t>定義されているが</w:t>
      </w:r>
      <w:r>
        <w:t>、「バイナリデータ」内では、オフセット値が記録されているため、それをポインターに変換する必要がある。</w:t>
      </w:r>
    </w:p>
    <w:p w14:paraId="5D19CB06" w14:textId="465A33EC" w:rsidR="00B422EE" w:rsidRDefault="00C229EB" w:rsidP="00B422EE">
      <w:pPr>
        <w:pStyle w:val="a9"/>
        <w:ind w:firstLine="283"/>
      </w:pPr>
      <w:r>
        <w:rPr>
          <w:rFonts w:hint="eastAsia"/>
        </w:rPr>
        <w:t>それぞれのオフセット値は、</w:t>
      </w:r>
      <w:r w:rsidR="00A03641">
        <w:rPr>
          <w:rFonts w:hint="eastAsia"/>
        </w:rPr>
        <w:t>いずれも</w:t>
      </w:r>
      <w:r>
        <w:rPr>
          <w:rFonts w:hint="eastAsia"/>
        </w:rPr>
        <w:t>バイナリデータの先頭からのオフセット値になっているため、単純に先頭ポインターを加算するだけで変換できる。オフセット値が</w:t>
      </w:r>
      <w:r>
        <w:rPr>
          <w:rFonts w:hint="eastAsia"/>
        </w:rPr>
        <w:t xml:space="preserve"> 0 </w:t>
      </w:r>
      <w:r>
        <w:rPr>
          <w:rFonts w:hint="eastAsia"/>
        </w:rPr>
        <w:t>のデータは</w:t>
      </w:r>
      <w:r>
        <w:rPr>
          <w:rFonts w:hint="eastAsia"/>
        </w:rPr>
        <w:t xml:space="preserve"> </w:t>
      </w:r>
      <w:r w:rsidR="00097F69">
        <w:rPr>
          <w:rFonts w:hint="eastAsia"/>
        </w:rPr>
        <w:t>nullptr</w:t>
      </w:r>
      <w:r>
        <w:rPr>
          <w:rFonts w:hint="eastAsia"/>
        </w:rPr>
        <w:t>。</w:t>
      </w:r>
    </w:p>
    <w:p w14:paraId="5BAD1AC3" w14:textId="21023FB2" w:rsidR="00C30D82" w:rsidRDefault="00C30D82" w:rsidP="00C30D82">
      <w:pPr>
        <w:pStyle w:val="a9"/>
        <w:spacing w:beforeLines="50" w:before="180"/>
        <w:ind w:firstLine="283"/>
      </w:pPr>
      <w:r>
        <w:t>どのデータ項目をポインターに変換する必要があるかは、</w:t>
      </w:r>
      <w:r w:rsidR="0075678D">
        <w:t>プログラム（</w:t>
      </w:r>
      <w:r>
        <w:t>ソースコード</w:t>
      </w:r>
      <w:r w:rsidR="0075678D">
        <w:t>）</w:t>
      </w:r>
      <w:r>
        <w:t>に組み込まれている「</w:t>
      </w:r>
      <w:r w:rsidRPr="00C30D82">
        <w:rPr>
          <w:rFonts w:hint="eastAsia"/>
        </w:rPr>
        <w:t>バージョン整合用構造定義</w:t>
      </w:r>
      <w:r>
        <w:rPr>
          <w:rFonts w:hint="eastAsia"/>
        </w:rPr>
        <w:t>」に基づく。</w:t>
      </w:r>
    </w:p>
    <w:p w14:paraId="6E524CF4" w14:textId="77777777" w:rsidR="0075678D" w:rsidRDefault="00C30D82" w:rsidP="00B422EE">
      <w:pPr>
        <w:pStyle w:val="a9"/>
        <w:ind w:firstLine="283"/>
      </w:pPr>
      <w:r>
        <w:rPr>
          <w:rFonts w:hint="eastAsia"/>
        </w:rPr>
        <w:t>また、データ取り込み時には、この「</w:t>
      </w:r>
      <w:r w:rsidRPr="00C30D82">
        <w:rPr>
          <w:rFonts w:hint="eastAsia"/>
        </w:rPr>
        <w:t>バージョン整合用構造定義</w:t>
      </w:r>
      <w:r>
        <w:rPr>
          <w:rFonts w:hint="eastAsia"/>
        </w:rPr>
        <w:t>」とバイナリデータ内の「構造定義部」の内容を比較し、そのままコピー可能かどうか判定する。</w:t>
      </w:r>
      <w:r w:rsidR="00B02E91">
        <w:rPr>
          <w:rFonts w:hint="eastAsia"/>
        </w:rPr>
        <w:t>構造が不一致の場合、全体サイズを計算してメモリを確保し、必要な情報を一つずつコピーする。この時、ヘッダー部の各種オフセット値は書き換えられる。</w:t>
      </w:r>
    </w:p>
    <w:p w14:paraId="40B06324" w14:textId="45E6E90A" w:rsidR="00C30D82" w:rsidRDefault="0075678D" w:rsidP="00B422EE">
      <w:pPr>
        <w:pStyle w:val="a9"/>
        <w:ind w:firstLine="283"/>
      </w:pPr>
      <w:r>
        <w:rPr>
          <w:rFonts w:hint="eastAsia"/>
        </w:rPr>
        <w:t>最終的に、「構造定義部」はメモリにコピーされない。プログラム中に</w:t>
      </w:r>
      <w:r w:rsidR="007C1171">
        <w:rPr>
          <w:rFonts w:hint="eastAsia"/>
        </w:rPr>
        <w:t>構造定義</w:t>
      </w:r>
      <w:r>
        <w:rPr>
          <w:rFonts w:hint="eastAsia"/>
        </w:rPr>
        <w:t>が存在するため、構造</w:t>
      </w:r>
      <w:r w:rsidR="007C1171">
        <w:rPr>
          <w:rFonts w:hint="eastAsia"/>
        </w:rPr>
        <w:t>の照合</w:t>
      </w:r>
      <w:r>
        <w:rPr>
          <w:rFonts w:hint="eastAsia"/>
        </w:rPr>
        <w:t>が済んだあとは不要になる。</w:t>
      </w:r>
    </w:p>
    <w:p w14:paraId="23EECF07" w14:textId="1A7D0639" w:rsidR="00B02E91" w:rsidRPr="00B422EE" w:rsidRDefault="00B02E91" w:rsidP="00B02E91">
      <w:pPr>
        <w:pStyle w:val="a9"/>
        <w:spacing w:beforeLines="50" w:before="180"/>
        <w:ind w:firstLine="283"/>
      </w:pPr>
      <w:r>
        <w:t>データ取り込み時に、「デバッグデータ部」を取り込むかどうか指定することが</w:t>
      </w:r>
      <w:r w:rsidR="0075678D">
        <w:t>でき</w:t>
      </w:r>
      <w:r>
        <w:t>。取</w:t>
      </w:r>
      <w:r>
        <w:lastRenderedPageBreak/>
        <w:t>り込まなかった場合は、ヘッダー部内の「デバッグデータ部のオフセット」</w:t>
      </w:r>
      <w:r w:rsidR="0075678D">
        <w:t>は</w:t>
      </w:r>
      <w:r>
        <w:rPr>
          <w:rFonts w:hint="eastAsia"/>
        </w:rPr>
        <w:t>0</w:t>
      </w:r>
      <w:r w:rsidR="00E06BAA">
        <w:rPr>
          <w:rFonts w:hint="eastAsia"/>
        </w:rPr>
        <w:t>になり、デバッグ</w:t>
      </w:r>
      <w:r w:rsidR="0075678D">
        <w:rPr>
          <w:rFonts w:hint="eastAsia"/>
        </w:rPr>
        <w:t>用文字列</w:t>
      </w:r>
      <w:r w:rsidR="00E06BAA">
        <w:rPr>
          <w:rFonts w:hint="eastAsia"/>
        </w:rPr>
        <w:t>の参照ができなくなる</w:t>
      </w:r>
      <w:r>
        <w:rPr>
          <w:rFonts w:hint="eastAsia"/>
        </w:rPr>
        <w:t>。</w:t>
      </w:r>
    </w:p>
    <w:p w14:paraId="59C23B49" w14:textId="49A44C5C" w:rsidR="004C6924" w:rsidRDefault="00296FE4" w:rsidP="004C6924">
      <w:pPr>
        <w:pStyle w:val="1"/>
      </w:pPr>
      <w:bookmarkStart w:id="35" w:name="_Toc379551868"/>
      <w:r>
        <w:rPr>
          <w:rFonts w:hint="eastAsia"/>
        </w:rPr>
        <w:t>値の演算と</w:t>
      </w:r>
      <w:r w:rsidR="00422F15">
        <w:rPr>
          <w:rFonts w:hint="eastAsia"/>
        </w:rPr>
        <w:t>組み込み</w:t>
      </w:r>
      <w:r w:rsidR="004C6924">
        <w:rPr>
          <w:rFonts w:hint="eastAsia"/>
        </w:rPr>
        <w:t>関数</w:t>
      </w:r>
      <w:bookmarkEnd w:id="35"/>
    </w:p>
    <w:p w14:paraId="10450714" w14:textId="06474124" w:rsidR="00296FE4" w:rsidRDefault="00296FE4" w:rsidP="00296FE4">
      <w:pPr>
        <w:pStyle w:val="a8"/>
        <w:ind w:firstLine="283"/>
      </w:pPr>
      <w:r>
        <w:t>拡張</w:t>
      </w:r>
      <w:r>
        <w:rPr>
          <w:rFonts w:hint="eastAsia"/>
        </w:rPr>
        <w:t>JSON</w:t>
      </w:r>
      <w:r>
        <w:rPr>
          <w:rFonts w:hint="eastAsia"/>
        </w:rPr>
        <w:t>の仕様により、「データ定義</w:t>
      </w:r>
      <w:r>
        <w:rPr>
          <w:rFonts w:hint="eastAsia"/>
        </w:rPr>
        <w:t>JSON</w:t>
      </w:r>
      <w:r>
        <w:rPr>
          <w:rFonts w:hint="eastAsia"/>
        </w:rPr>
        <w:t>」</w:t>
      </w:r>
      <w:r>
        <w:t>の「値」には、演算と組み込み関数の使用が可能。</w:t>
      </w:r>
      <w:r w:rsidR="009B6AA1">
        <w:t>データ変換時に演算が行われ、算出された値がバイナリデータに出力される。</w:t>
      </w:r>
    </w:p>
    <w:p w14:paraId="44BDE80A" w14:textId="77777777" w:rsidR="00F46B0F" w:rsidRDefault="0018242B" w:rsidP="00296FE4">
      <w:pPr>
        <w:pStyle w:val="a8"/>
        <w:ind w:firstLine="283"/>
      </w:pPr>
      <w:r>
        <w:t>使用可能な演算子と組み込み関数は、後述する「計算式」とほぼ同じ。仕様も「計算式」の説明に記述。</w:t>
      </w:r>
    </w:p>
    <w:p w14:paraId="53F76743" w14:textId="5AD36A0F" w:rsidR="00F46B0F" w:rsidRDefault="00F46B0F" w:rsidP="00F46B0F">
      <w:pPr>
        <w:pStyle w:val="a8"/>
        <w:keepNext/>
        <w:keepLines/>
        <w:widowControl/>
        <w:spacing w:beforeLines="50" w:before="180"/>
        <w:ind w:firstLine="283"/>
      </w:pPr>
      <w:r>
        <w:t>演算と組み込み関数の扱いについて、「計算式」との違いは下記の通り。</w:t>
      </w:r>
    </w:p>
    <w:p w14:paraId="55382E8D" w14:textId="1A39AA61" w:rsidR="00F46B0F" w:rsidRDefault="00F46B0F" w:rsidP="00F46B0F">
      <w:pPr>
        <w:pStyle w:val="affff6"/>
        <w:ind w:left="447" w:hanging="298"/>
      </w:pPr>
      <w:r>
        <w:t>拡張</w:t>
      </w:r>
      <w:r>
        <w:rPr>
          <w:rFonts w:hint="eastAsia"/>
        </w:rPr>
        <w:t>JSON</w:t>
      </w:r>
      <w:r>
        <w:rPr>
          <w:rFonts w:hint="eastAsia"/>
        </w:rPr>
        <w:t>上では、「</w:t>
      </w:r>
      <w:r>
        <w:rPr>
          <w:rFonts w:hint="eastAsia"/>
        </w:rPr>
        <w:t>+</w:t>
      </w:r>
      <w:r>
        <w:rPr>
          <w:rFonts w:hint="eastAsia"/>
        </w:rPr>
        <w:t>」演算子による文字列の連結が可能。計算式では不可</w:t>
      </w:r>
      <w:r w:rsidR="00E55212">
        <w:rPr>
          <w:rFonts w:hint="eastAsia"/>
        </w:rPr>
        <w:t>。</w:t>
      </w:r>
    </w:p>
    <w:p w14:paraId="7B98ACE5" w14:textId="6B3A9D5C" w:rsidR="00F46B0F" w:rsidRDefault="00F46B0F" w:rsidP="00F46B0F">
      <w:pPr>
        <w:pStyle w:val="affff6"/>
        <w:ind w:left="447" w:hanging="298"/>
      </w:pPr>
      <w:r>
        <w:rPr>
          <w:rFonts w:hint="eastAsia"/>
        </w:rPr>
        <w:t>計算式では</w:t>
      </w:r>
      <w:r w:rsidR="004B71F3">
        <w:rPr>
          <w:rFonts w:hint="eastAsia"/>
        </w:rPr>
        <w:t>、</w:t>
      </w:r>
      <w:r>
        <w:rPr>
          <w:rFonts w:hint="eastAsia"/>
        </w:rPr>
        <w:t xml:space="preserve">expr() </w:t>
      </w:r>
      <w:r>
        <w:rPr>
          <w:rFonts w:hint="eastAsia"/>
        </w:rPr>
        <w:t>関数</w:t>
      </w:r>
      <w:r w:rsidR="00E55212">
        <w:rPr>
          <w:rFonts w:hint="eastAsia"/>
        </w:rPr>
        <w:t>が</w:t>
      </w:r>
      <w:r>
        <w:rPr>
          <w:rFonts w:hint="eastAsia"/>
        </w:rPr>
        <w:t>使用</w:t>
      </w:r>
      <w:r w:rsidR="00E55212">
        <w:rPr>
          <w:rFonts w:hint="eastAsia"/>
        </w:rPr>
        <w:t>不可</w:t>
      </w:r>
      <w:r>
        <w:rPr>
          <w:rFonts w:hint="eastAsia"/>
        </w:rPr>
        <w:t>。</w:t>
      </w:r>
      <w:r>
        <w:rPr>
          <w:rFonts w:hint="eastAsia"/>
        </w:rPr>
        <w:t xml:space="preserve">expr() </w:t>
      </w:r>
      <w:r>
        <w:rPr>
          <w:rFonts w:hint="eastAsia"/>
        </w:rPr>
        <w:t>関数はデータ定義</w:t>
      </w:r>
      <w:r>
        <w:rPr>
          <w:rFonts w:hint="eastAsia"/>
        </w:rPr>
        <w:t>JSON</w:t>
      </w:r>
      <w:r>
        <w:rPr>
          <w:rFonts w:hint="eastAsia"/>
        </w:rPr>
        <w:t>専用</w:t>
      </w:r>
      <w:r w:rsidR="00E55212">
        <w:rPr>
          <w:rFonts w:hint="eastAsia"/>
        </w:rPr>
        <w:t>。</w:t>
      </w:r>
    </w:p>
    <w:p w14:paraId="67448B01" w14:textId="38807087" w:rsidR="004C6924" w:rsidRDefault="006F6C72" w:rsidP="004C6924">
      <w:pPr>
        <w:pStyle w:val="2"/>
      </w:pPr>
      <w:bookmarkStart w:id="36" w:name="_Toc379551869"/>
      <w:r>
        <w:t>計算式</w:t>
      </w:r>
      <w:r w:rsidR="00C55641">
        <w:t>解析</w:t>
      </w:r>
      <w:r>
        <w:t>関数</w:t>
      </w:r>
      <w:r w:rsidR="00C55641">
        <w:t>：</w:t>
      </w:r>
      <w:r w:rsidR="00C55641">
        <w:rPr>
          <w:rFonts w:hint="eastAsia"/>
        </w:rPr>
        <w:t>expr()</w:t>
      </w:r>
      <w:bookmarkEnd w:id="36"/>
    </w:p>
    <w:p w14:paraId="4B9596F4" w14:textId="684BEF42" w:rsidR="004C6924" w:rsidRPr="005957E2" w:rsidRDefault="003104B8" w:rsidP="005957E2">
      <w:pPr>
        <w:pStyle w:val="affff6"/>
        <w:keepNext/>
        <w:keepLines/>
        <w:widowControl/>
        <w:ind w:left="447" w:hanging="298"/>
      </w:pPr>
      <w:r w:rsidRPr="005957E2">
        <w:t>関数名：</w:t>
      </w:r>
      <w:r w:rsidRPr="005957E2">
        <w:rPr>
          <w:rFonts w:hint="eastAsia"/>
        </w:rPr>
        <w:t>expr</w:t>
      </w:r>
    </w:p>
    <w:p w14:paraId="3279089B" w14:textId="06B8DAAF" w:rsidR="003104B8" w:rsidRPr="005957E2" w:rsidRDefault="003104B8" w:rsidP="005957E2">
      <w:pPr>
        <w:pStyle w:val="affff6"/>
        <w:keepNext/>
        <w:keepLines/>
        <w:widowControl/>
        <w:ind w:left="447" w:hanging="298"/>
      </w:pPr>
      <w:r w:rsidRPr="005957E2">
        <w:t>パラメータ：計算式文字列</w:t>
      </w:r>
    </w:p>
    <w:p w14:paraId="7CAA2D0F" w14:textId="43B0AA51" w:rsidR="003104B8" w:rsidRPr="005957E2" w:rsidRDefault="003104B8" w:rsidP="005957E2">
      <w:pPr>
        <w:pStyle w:val="affff6"/>
        <w:keepNext/>
        <w:keepLines/>
        <w:widowControl/>
        <w:ind w:left="447" w:hanging="298"/>
      </w:pPr>
      <w:r w:rsidRPr="005957E2">
        <w:t>戻り値：</w:t>
      </w:r>
      <w:r w:rsidRPr="005957E2">
        <w:rPr>
          <w:rFonts w:hint="eastAsia"/>
        </w:rPr>
        <w:t>T_EXPR</w:t>
      </w:r>
      <w:r w:rsidRPr="005957E2">
        <w:rPr>
          <w:rFonts w:hint="eastAsia"/>
        </w:rPr>
        <w:t>型（計算式型）</w:t>
      </w:r>
    </w:p>
    <w:p w14:paraId="3922B6AD" w14:textId="4CA1172B" w:rsidR="00045E07" w:rsidRPr="005957E2" w:rsidRDefault="00045E07" w:rsidP="005957E2">
      <w:pPr>
        <w:pStyle w:val="affff6"/>
        <w:keepNext/>
        <w:keepLines/>
        <w:widowControl/>
        <w:ind w:left="447" w:hanging="298"/>
        <w:rPr>
          <w:rFonts w:asciiTheme="majorEastAsia" w:eastAsiaTheme="majorEastAsia" w:hAnsiTheme="majorEastAsia"/>
        </w:rPr>
      </w:pPr>
      <w:r w:rsidRPr="005957E2">
        <w:t>用例：</w:t>
      </w:r>
      <w:r w:rsidRPr="005957E2">
        <w:rPr>
          <w:rFonts w:asciiTheme="majorEastAsia" w:eastAsiaTheme="majorEastAsia" w:hAnsiTheme="majorEastAsia" w:hint="eastAsia"/>
          <w:color w:val="0070C0"/>
        </w:rPr>
        <w:t>expr(</w:t>
      </w:r>
      <w:r w:rsidRPr="005957E2">
        <w:rPr>
          <w:rFonts w:asciiTheme="majorEastAsia" w:eastAsiaTheme="majorEastAsia" w:hAnsiTheme="majorEastAsia"/>
          <w:color w:val="0070C0"/>
        </w:rPr>
        <w:t>“getChapter() &gt;= 20 &amp;&amp; getFlag(\”flag1\”) == On”)</w:t>
      </w:r>
    </w:p>
    <w:p w14:paraId="78ADC65E" w14:textId="0DA29F4E" w:rsidR="00045E07" w:rsidRPr="005957E2" w:rsidRDefault="004E31B2" w:rsidP="005957E2">
      <w:pPr>
        <w:pStyle w:val="a9"/>
        <w:spacing w:beforeLines="50" w:before="180"/>
        <w:ind w:firstLine="283"/>
      </w:pPr>
      <w:r>
        <w:rPr>
          <w:rFonts w:hint="eastAsia"/>
        </w:rPr>
        <w:t>計算式</w:t>
      </w:r>
      <w:r w:rsidR="007D7E75">
        <w:rPr>
          <w:rFonts w:hint="eastAsia"/>
        </w:rPr>
        <w:t>の文字列を、</w:t>
      </w:r>
      <w:r>
        <w:rPr>
          <w:rFonts w:hint="eastAsia"/>
        </w:rPr>
        <w:t>ランタイム</w:t>
      </w:r>
      <w:r w:rsidR="007D7E75">
        <w:rPr>
          <w:rFonts w:hint="eastAsia"/>
        </w:rPr>
        <w:t>時に</w:t>
      </w:r>
      <w:r>
        <w:rPr>
          <w:rFonts w:hint="eastAsia"/>
        </w:rPr>
        <w:t>実行可能な</w:t>
      </w:r>
      <w:r w:rsidR="007D7E75">
        <w:rPr>
          <w:rFonts w:hint="eastAsia"/>
        </w:rPr>
        <w:t>バイナリの</w:t>
      </w:r>
      <w:r>
        <w:rPr>
          <w:rFonts w:hint="eastAsia"/>
        </w:rPr>
        <w:t>計算式データに</w:t>
      </w:r>
      <w:r w:rsidR="007D7E75">
        <w:rPr>
          <w:rFonts w:hint="eastAsia"/>
        </w:rPr>
        <w:t>変換して返す。計算式に関する仕様は後述。</w:t>
      </w:r>
    </w:p>
    <w:p w14:paraId="061BF00C" w14:textId="654871B4" w:rsidR="004C6924" w:rsidRDefault="002D70AD" w:rsidP="004C6924">
      <w:pPr>
        <w:pStyle w:val="1"/>
      </w:pPr>
      <w:bookmarkStart w:id="37" w:name="_Toc379551870"/>
      <w:r>
        <w:rPr>
          <w:rFonts w:hint="eastAsia"/>
        </w:rPr>
        <w:t>計算式</w:t>
      </w:r>
      <w:bookmarkEnd w:id="37"/>
    </w:p>
    <w:p w14:paraId="7CC8B195" w14:textId="3121D02A" w:rsidR="00DD56EC" w:rsidRDefault="00DD56EC" w:rsidP="002D70AD">
      <w:pPr>
        <w:pStyle w:val="a8"/>
        <w:ind w:firstLine="283"/>
      </w:pPr>
      <w:r>
        <w:rPr>
          <w:rFonts w:hint="eastAsia"/>
        </w:rPr>
        <w:t>「データ定義</w:t>
      </w:r>
      <w:r>
        <w:rPr>
          <w:rFonts w:hint="eastAsia"/>
        </w:rPr>
        <w:t>JSON</w:t>
      </w:r>
      <w:r>
        <w:rPr>
          <w:rFonts w:hint="eastAsia"/>
        </w:rPr>
        <w:t>」内で、ランタイム時に実行するための計算式を使用できる。</w:t>
      </w:r>
    </w:p>
    <w:p w14:paraId="008D049E" w14:textId="2431413C" w:rsidR="00CD2CD4" w:rsidRDefault="00AA0F25" w:rsidP="00CD2CD4">
      <w:pPr>
        <w:pStyle w:val="a8"/>
        <w:keepNext/>
        <w:widowControl/>
        <w:ind w:firstLine="283"/>
      </w:pPr>
      <w:r>
        <w:lastRenderedPageBreak/>
        <w:t>例えば、会話テキストの選択条件として</w:t>
      </w:r>
      <w:r w:rsidR="00DD56EC">
        <w:t>「</w:t>
      </w:r>
      <w:r w:rsidR="00DD56EC">
        <w:t>○</w:t>
      </w:r>
      <w:r w:rsidR="00DD56EC">
        <w:t>章以降</w:t>
      </w:r>
      <w:r>
        <w:t>なら」</w:t>
      </w:r>
      <w:r w:rsidR="00DD56EC">
        <w:t>「</w:t>
      </w:r>
      <w:r w:rsidR="00DD56EC">
        <w:t>XXX</w:t>
      </w:r>
      <w:r w:rsidR="00DD56EC">
        <w:t>フラグが立っていた</w:t>
      </w:r>
      <w:r>
        <w:t>なら</w:t>
      </w:r>
      <w:r w:rsidR="00DD56EC">
        <w:t>ら</w:t>
      </w:r>
      <w:r>
        <w:t>」「</w:t>
      </w:r>
      <w:r>
        <w:rPr>
          <w:rFonts w:ascii="Cambria Math" w:hAnsi="Cambria Math" w:cs="Cambria Math"/>
        </w:rPr>
        <w:t>△</w:t>
      </w:r>
      <w:r>
        <w:rPr>
          <w:rFonts w:ascii="Cambria Math" w:hAnsi="Cambria Math" w:cs="Cambria Math"/>
        </w:rPr>
        <w:t>章時に</w:t>
      </w:r>
      <w:r>
        <w:t>フラグＡ</w:t>
      </w:r>
      <w:r>
        <w:rPr>
          <w:rFonts w:hint="eastAsia"/>
        </w:rPr>
        <w:t>=OFF</w:t>
      </w:r>
      <w:r>
        <w:rPr>
          <w:rFonts w:hint="eastAsia"/>
        </w:rPr>
        <w:t>で</w:t>
      </w:r>
      <w:r>
        <w:t>フラグＢ</w:t>
      </w:r>
      <w:r>
        <w:rPr>
          <w:rFonts w:hint="eastAsia"/>
        </w:rPr>
        <w:t>=ON</w:t>
      </w:r>
      <w:r>
        <w:t>なら」といった条件を与えたい場合などに使用する。</w:t>
      </w:r>
      <w:r w:rsidR="002F4FD2">
        <w:t>汎用的なデータであるため、</w:t>
      </w:r>
      <w:r w:rsidR="002F4FD2">
        <w:rPr>
          <w:rFonts w:hint="eastAsia"/>
        </w:rPr>
        <w:t>Excel</w:t>
      </w:r>
      <w:r w:rsidR="002F4FD2">
        <w:rPr>
          <w:rFonts w:hint="eastAsia"/>
        </w:rPr>
        <w:t>シートの会話テキストに並べて条件判定式として記述するようなことが可能。</w:t>
      </w:r>
    </w:p>
    <w:p w14:paraId="666AEEDD" w14:textId="65C5DA8A" w:rsidR="00CD2CD4" w:rsidRDefault="00CD2CD4" w:rsidP="00CD2CD4">
      <w:pPr>
        <w:pStyle w:val="a8"/>
        <w:keepNext/>
        <w:keepLines/>
        <w:widowControl/>
        <w:ind w:firstLine="283"/>
      </w:pPr>
      <w:r>
        <w:rPr>
          <w:rFonts w:hint="eastAsia"/>
        </w:rPr>
        <w:t>例：</w:t>
      </w:r>
    </w:p>
    <w:p w14:paraId="725DC296" w14:textId="3605A650" w:rsidR="00CD2CD4" w:rsidRDefault="002F4FD2" w:rsidP="00AA0F25">
      <w:pPr>
        <w:pStyle w:val="a8"/>
        <w:ind w:firstLine="283"/>
      </w:pPr>
      <w:r>
        <w:object w:dxaOrig="9009" w:dyaOrig="1989" w14:anchorId="0532B795">
          <v:shape id="_x0000_i1037" type="#_x0000_t75" style="width:395.7pt;height:87.55pt" o:ole="">
            <v:imagedata r:id="rId41" o:title=""/>
          </v:shape>
          <o:OLEObject Type="Embed" ProgID="Excel.Sheet.12" ShapeID="_x0000_i1037" DrawAspect="Content" ObjectID="_1453294230" r:id="rId42"/>
        </w:object>
      </w:r>
    </w:p>
    <w:p w14:paraId="77333D7B" w14:textId="31A2CDD2" w:rsidR="00AA0F25" w:rsidRDefault="00CD2CD4" w:rsidP="002F4FD2">
      <w:pPr>
        <w:pStyle w:val="a8"/>
        <w:spacing w:beforeLines="50" w:before="180"/>
        <w:ind w:firstLine="283"/>
      </w:pPr>
      <w:r>
        <w:rPr>
          <w:rFonts w:hint="eastAsia"/>
        </w:rPr>
        <w:t>複雑な判定条件が必要になっても</w:t>
      </w:r>
      <w:r w:rsidR="002F4FD2">
        <w:rPr>
          <w:rFonts w:hint="eastAsia"/>
        </w:rPr>
        <w:t>、</w:t>
      </w:r>
      <w:r>
        <w:rPr>
          <w:rFonts w:hint="eastAsia"/>
        </w:rPr>
        <w:t>データシートを拡張せずに対応できる</w:t>
      </w:r>
      <w:r w:rsidR="002F4FD2">
        <w:rPr>
          <w:rFonts w:hint="eastAsia"/>
        </w:rPr>
        <w:t>点も利点</w:t>
      </w:r>
      <w:r>
        <w:rPr>
          <w:rFonts w:hint="eastAsia"/>
        </w:rPr>
        <w:t>。拡張関数さえ登録すれば、どのようなタイトルでも</w:t>
      </w:r>
      <w:r w:rsidR="002F4FD2">
        <w:rPr>
          <w:rFonts w:hint="eastAsia"/>
        </w:rPr>
        <w:t>、</w:t>
      </w:r>
      <w:r>
        <w:rPr>
          <w:rFonts w:hint="eastAsia"/>
        </w:rPr>
        <w:t>タイトル依存の情報を扱うことができる。</w:t>
      </w:r>
    </w:p>
    <w:p w14:paraId="4DBEADAE" w14:textId="15866EFD" w:rsidR="002F4FD2" w:rsidRDefault="002F4FD2" w:rsidP="002F4FD2">
      <w:pPr>
        <w:pStyle w:val="a8"/>
        <w:spacing w:beforeLines="50" w:before="180"/>
        <w:ind w:firstLine="283"/>
      </w:pPr>
      <w:r>
        <w:t>章判定やフラグ判定などの基本的な要素は専用の入力欄を設けて、実機用のデータにする際に計算式化するような方法も有効。この場合、判定要素の追加が必要になって</w:t>
      </w:r>
      <w:r>
        <w:rPr>
          <w:rFonts w:hint="eastAsia"/>
        </w:rPr>
        <w:t>Excel</w:t>
      </w:r>
      <w:r w:rsidR="009466ED">
        <w:rPr>
          <w:rFonts w:hint="eastAsia"/>
        </w:rPr>
        <w:t>シート</w:t>
      </w:r>
      <w:r>
        <w:rPr>
          <w:rFonts w:hint="eastAsia"/>
        </w:rPr>
        <w:t>を拡張することがあっても、実機用のデータはそのまま（一つの計算式があるだけ）に</w:t>
      </w:r>
      <w:r w:rsidR="009466ED">
        <w:rPr>
          <w:rFonts w:hint="eastAsia"/>
        </w:rPr>
        <w:t>して、少しでも手間を軽減することが</w:t>
      </w:r>
      <w:r>
        <w:rPr>
          <w:rFonts w:hint="eastAsia"/>
        </w:rPr>
        <w:t>できる。</w:t>
      </w:r>
    </w:p>
    <w:p w14:paraId="78D4A7E4" w14:textId="17F53F69" w:rsidR="002D70AD" w:rsidRDefault="00DD56EC" w:rsidP="002F4FD2">
      <w:pPr>
        <w:pStyle w:val="a8"/>
        <w:keepNext/>
        <w:widowControl/>
        <w:spacing w:beforeLines="50" w:before="180"/>
        <w:ind w:firstLine="283"/>
      </w:pPr>
      <w:r>
        <w:t>以降、</w:t>
      </w:r>
      <w:r w:rsidR="002D70AD">
        <w:t>計算式データ</w:t>
      </w:r>
      <w:r>
        <w:t>に関する仕様を示す。</w:t>
      </w:r>
    </w:p>
    <w:p w14:paraId="11FA5C13" w14:textId="565DF185" w:rsidR="00DD56EC" w:rsidRDefault="00DD56EC" w:rsidP="00DD56EC">
      <w:pPr>
        <w:pStyle w:val="2"/>
      </w:pPr>
      <w:bookmarkStart w:id="38" w:name="_Toc379551871"/>
      <w:r>
        <w:t>計算式の構文</w:t>
      </w:r>
      <w:bookmarkEnd w:id="38"/>
    </w:p>
    <w:p w14:paraId="639430F1" w14:textId="5BD0C74D" w:rsidR="00DD56EC" w:rsidRDefault="003803DA" w:rsidP="00DD56EC">
      <w:pPr>
        <w:pStyle w:val="a9"/>
        <w:ind w:firstLine="283"/>
      </w:pPr>
      <w:r>
        <w:rPr>
          <w:rFonts w:hint="eastAsia"/>
        </w:rPr>
        <w:t>計算式の構文は、下記の要素で成り立つ。</w:t>
      </w:r>
    </w:p>
    <w:p w14:paraId="737AB747" w14:textId="5B89B3F0" w:rsidR="003803DA" w:rsidRDefault="003803DA" w:rsidP="003803DA">
      <w:pPr>
        <w:pStyle w:val="affff6"/>
        <w:ind w:left="447" w:hanging="298"/>
      </w:pPr>
      <w:r>
        <w:rPr>
          <w:rFonts w:hint="eastAsia"/>
        </w:rPr>
        <w:t>値（整数、小数、真偽値）</w:t>
      </w:r>
    </w:p>
    <w:p w14:paraId="242BFDE4" w14:textId="69EB1E25" w:rsidR="00590466" w:rsidRDefault="00590466" w:rsidP="00434E7A">
      <w:pPr>
        <w:pStyle w:val="a"/>
      </w:pPr>
      <w:r>
        <w:rPr>
          <w:rFonts w:hint="eastAsia"/>
        </w:rPr>
        <w:t>整数</w:t>
      </w:r>
      <w:r w:rsidR="00B43C1C">
        <w:rPr>
          <w:rFonts w:hint="eastAsia"/>
        </w:rPr>
        <w:t>には、</w:t>
      </w:r>
      <w:r>
        <w:rPr>
          <w:rFonts w:hint="eastAsia"/>
        </w:rPr>
        <w:t>10</w:t>
      </w:r>
      <w:r>
        <w:rPr>
          <w:rFonts w:hint="eastAsia"/>
        </w:rPr>
        <w:t>進表記、</w:t>
      </w:r>
      <w:r>
        <w:rPr>
          <w:rFonts w:hint="eastAsia"/>
        </w:rPr>
        <w:t>8</w:t>
      </w:r>
      <w:r>
        <w:rPr>
          <w:rFonts w:hint="eastAsia"/>
        </w:rPr>
        <w:t>進表記（</w:t>
      </w:r>
      <w:r>
        <w:rPr>
          <w:rFonts w:hint="eastAsia"/>
        </w:rPr>
        <w:t>0 + 0~</w:t>
      </w:r>
      <w:r>
        <w:t>7</w:t>
      </w:r>
      <w:r>
        <w:rPr>
          <w:rFonts w:hint="eastAsia"/>
        </w:rPr>
        <w:t>）、</w:t>
      </w:r>
      <w:r>
        <w:rPr>
          <w:rFonts w:hint="eastAsia"/>
        </w:rPr>
        <w:t>16</w:t>
      </w:r>
      <w:r>
        <w:rPr>
          <w:rFonts w:hint="eastAsia"/>
        </w:rPr>
        <w:t>進表記（</w:t>
      </w:r>
      <w:r>
        <w:rPr>
          <w:rFonts w:hint="eastAsia"/>
        </w:rPr>
        <w:t>0x + 0~</w:t>
      </w:r>
      <w:r>
        <w:t>f</w:t>
      </w:r>
      <w:r>
        <w:rPr>
          <w:rFonts w:hint="eastAsia"/>
        </w:rPr>
        <w:t>）、</w:t>
      </w:r>
      <w:r>
        <w:rPr>
          <w:rFonts w:hint="eastAsia"/>
        </w:rPr>
        <w:t>2</w:t>
      </w:r>
      <w:r>
        <w:rPr>
          <w:rFonts w:hint="eastAsia"/>
        </w:rPr>
        <w:t>進表記（</w:t>
      </w:r>
      <w:r>
        <w:rPr>
          <w:rFonts w:hint="eastAsia"/>
        </w:rPr>
        <w:t>0b + 0~1</w:t>
      </w:r>
      <w:r>
        <w:rPr>
          <w:rFonts w:hint="eastAsia"/>
        </w:rPr>
        <w:t>）が使用可能。</w:t>
      </w:r>
    </w:p>
    <w:p w14:paraId="66D628E2" w14:textId="0ABEF0A6" w:rsidR="003803DA" w:rsidRDefault="003803DA" w:rsidP="00434E7A">
      <w:pPr>
        <w:pStyle w:val="a"/>
      </w:pPr>
      <w:r>
        <w:rPr>
          <w:rFonts w:hint="eastAsia"/>
        </w:rPr>
        <w:t>真偽値は、真値に</w:t>
      </w:r>
      <w:r>
        <w:rPr>
          <w:rFonts w:hint="eastAsia"/>
        </w:rPr>
        <w:t xml:space="preserve"> true, yes, on </w:t>
      </w:r>
      <w:r>
        <w:rPr>
          <w:rFonts w:hint="eastAsia"/>
        </w:rPr>
        <w:t>のいずれか、偽値に</w:t>
      </w:r>
      <w:r>
        <w:rPr>
          <w:rFonts w:hint="eastAsia"/>
        </w:rPr>
        <w:t xml:space="preserve"> false, no, off </w:t>
      </w:r>
      <w:r>
        <w:rPr>
          <w:rFonts w:hint="eastAsia"/>
        </w:rPr>
        <w:t>のいずれかを記述可能。大文字／小文字は問わない。</w:t>
      </w:r>
    </w:p>
    <w:p w14:paraId="0E08C257" w14:textId="77777777" w:rsidR="00434E7A" w:rsidRDefault="003803DA" w:rsidP="003803DA">
      <w:pPr>
        <w:pStyle w:val="affff6"/>
        <w:ind w:left="447" w:hanging="298"/>
      </w:pPr>
      <w:r>
        <w:rPr>
          <w:rFonts w:hint="eastAsia"/>
        </w:rPr>
        <w:t>文字列</w:t>
      </w:r>
    </w:p>
    <w:p w14:paraId="34044BAE" w14:textId="1E5DA579" w:rsidR="003803DA" w:rsidRDefault="003803DA" w:rsidP="00434E7A">
      <w:pPr>
        <w:pStyle w:val="a"/>
      </w:pPr>
      <w:r>
        <w:rPr>
          <w:rFonts w:hint="eastAsia"/>
        </w:rPr>
        <w:t>文字列はダブルクォーテーションもしくはシングルクォーテーションのどちらかで囲む</w:t>
      </w:r>
      <w:r w:rsidR="00434E7A">
        <w:rPr>
          <w:rFonts w:hint="eastAsia"/>
        </w:rPr>
        <w:t>。</w:t>
      </w:r>
    </w:p>
    <w:p w14:paraId="19EEDAF2" w14:textId="16ABADBE" w:rsidR="00014CEB" w:rsidRDefault="00434E7A" w:rsidP="00014CEB">
      <w:pPr>
        <w:pStyle w:val="a"/>
        <w:keepNext/>
        <w:keepLines/>
        <w:widowControl/>
        <w:ind w:left="998" w:hanging="255"/>
      </w:pPr>
      <w:r>
        <w:rPr>
          <w:rFonts w:hint="eastAsia"/>
        </w:rPr>
        <w:t>文字列内にはエスケープ文字を使用可能。使用可能なエスケープ文字は</w:t>
      </w:r>
      <w:r w:rsidR="00014CEB">
        <w:rPr>
          <w:rFonts w:hint="eastAsia"/>
        </w:rPr>
        <w:t>下記のとおり。</w:t>
      </w:r>
    </w:p>
    <w:p w14:paraId="5E246037" w14:textId="77777777" w:rsidR="00014CEB" w:rsidRDefault="00434E7A" w:rsidP="00014CEB">
      <w:pPr>
        <w:pStyle w:val="a"/>
        <w:numPr>
          <w:ilvl w:val="0"/>
          <w:numId w:val="0"/>
        </w:numPr>
        <w:ind w:left="1276"/>
      </w:pPr>
      <w:r>
        <w:rPr>
          <w:rFonts w:hint="eastAsia"/>
        </w:rPr>
        <w:t>\</w:t>
      </w:r>
      <w:r>
        <w:t>”</w:t>
      </w:r>
      <w:r>
        <w:rPr>
          <w:rFonts w:hint="eastAsia"/>
        </w:rPr>
        <w:t>（ダブルクォーテーション）</w:t>
      </w:r>
    </w:p>
    <w:p w14:paraId="72774569" w14:textId="77777777" w:rsidR="00014CEB" w:rsidRDefault="00434E7A" w:rsidP="00014CEB">
      <w:pPr>
        <w:pStyle w:val="a"/>
        <w:numPr>
          <w:ilvl w:val="0"/>
          <w:numId w:val="0"/>
        </w:numPr>
        <w:ind w:left="1276"/>
      </w:pPr>
      <w:r>
        <w:rPr>
          <w:rFonts w:hint="eastAsia"/>
        </w:rPr>
        <w:t>\</w:t>
      </w:r>
      <w:r>
        <w:t>’</w:t>
      </w:r>
      <w:r>
        <w:rPr>
          <w:rFonts w:hint="eastAsia"/>
        </w:rPr>
        <w:t>（シングルクォーテーション）</w:t>
      </w:r>
    </w:p>
    <w:p w14:paraId="6131788F" w14:textId="0DC8AC26" w:rsidR="00014CEB" w:rsidRDefault="00434E7A" w:rsidP="00014CEB">
      <w:pPr>
        <w:pStyle w:val="a"/>
        <w:numPr>
          <w:ilvl w:val="0"/>
          <w:numId w:val="0"/>
        </w:numPr>
        <w:ind w:left="1276"/>
      </w:pPr>
      <w:r>
        <w:rPr>
          <w:rFonts w:hint="eastAsia"/>
        </w:rPr>
        <w:t>\n</w:t>
      </w:r>
      <w:r>
        <w:rPr>
          <w:rFonts w:hint="eastAsia"/>
        </w:rPr>
        <w:t>（改行）</w:t>
      </w:r>
      <w:r w:rsidR="00014CEB">
        <w:rPr>
          <w:rFonts w:hint="eastAsia"/>
        </w:rPr>
        <w:t>／</w:t>
      </w:r>
      <w:r w:rsidR="00014CEB">
        <w:rPr>
          <w:rFonts w:hint="eastAsia"/>
        </w:rPr>
        <w:t xml:space="preserve"> </w:t>
      </w:r>
      <w:r>
        <w:rPr>
          <w:rFonts w:hint="eastAsia"/>
        </w:rPr>
        <w:t>\r</w:t>
      </w:r>
      <w:r>
        <w:rPr>
          <w:rFonts w:hint="eastAsia"/>
        </w:rPr>
        <w:t>（改行）</w:t>
      </w:r>
      <w:r w:rsidR="00014CEB">
        <w:rPr>
          <w:rFonts w:hint="eastAsia"/>
        </w:rPr>
        <w:t>／</w:t>
      </w:r>
      <w:r w:rsidR="00014CEB">
        <w:rPr>
          <w:rFonts w:hint="eastAsia"/>
        </w:rPr>
        <w:t xml:space="preserve"> </w:t>
      </w:r>
      <w:r>
        <w:rPr>
          <w:rFonts w:hint="eastAsia"/>
        </w:rPr>
        <w:t>\r\n</w:t>
      </w:r>
      <w:r>
        <w:rPr>
          <w:rFonts w:hint="eastAsia"/>
        </w:rPr>
        <w:t>（改行）</w:t>
      </w:r>
      <w:r w:rsidR="00014CEB">
        <w:rPr>
          <w:rFonts w:hint="eastAsia"/>
        </w:rPr>
        <w:t xml:space="preserve"> </w:t>
      </w:r>
      <w:r w:rsidR="00014CEB">
        <w:rPr>
          <w:rFonts w:hint="eastAsia"/>
        </w:rPr>
        <w:t>※どれも</w:t>
      </w:r>
      <w:r w:rsidR="0094597C">
        <w:rPr>
          <w:rFonts w:hint="eastAsia"/>
        </w:rPr>
        <w:t>単一</w:t>
      </w:r>
      <w:r w:rsidR="00014CEB">
        <w:rPr>
          <w:rFonts w:hint="eastAsia"/>
        </w:rPr>
        <w:t>の改行として扱われる</w:t>
      </w:r>
    </w:p>
    <w:p w14:paraId="5BEFFEAB" w14:textId="6BF6CA46" w:rsidR="00434E7A" w:rsidRDefault="00434E7A" w:rsidP="00014CEB">
      <w:pPr>
        <w:pStyle w:val="a"/>
        <w:numPr>
          <w:ilvl w:val="0"/>
          <w:numId w:val="0"/>
        </w:numPr>
        <w:ind w:left="1276"/>
      </w:pPr>
      <w:r>
        <w:rPr>
          <w:rFonts w:hint="eastAsia"/>
        </w:rPr>
        <w:t>\\</w:t>
      </w:r>
      <w:r>
        <w:rPr>
          <w:rFonts w:hint="eastAsia"/>
        </w:rPr>
        <w:t>（</w:t>
      </w:r>
      <w:r>
        <w:rPr>
          <w:rFonts w:hint="eastAsia"/>
        </w:rPr>
        <w:t>\</w:t>
      </w:r>
      <w:r>
        <w:rPr>
          <w:rFonts w:hint="eastAsia"/>
        </w:rPr>
        <w:t>マーク）</w:t>
      </w:r>
    </w:p>
    <w:p w14:paraId="2106273A" w14:textId="3B661159" w:rsidR="003803DA" w:rsidRDefault="003803DA" w:rsidP="003803DA">
      <w:pPr>
        <w:pStyle w:val="affff6"/>
        <w:ind w:left="447" w:hanging="298"/>
      </w:pPr>
      <w:r>
        <w:rPr>
          <w:rFonts w:hint="eastAsia"/>
        </w:rPr>
        <w:t>単項演算子（</w:t>
      </w:r>
      <w:r>
        <w:rPr>
          <w:rFonts w:hint="eastAsia"/>
        </w:rPr>
        <w:t>+, -, ~</w:t>
      </w:r>
      <w:r w:rsidR="00434E7A">
        <w:t>, !</w:t>
      </w:r>
      <w:r>
        <w:rPr>
          <w:rFonts w:hint="eastAsia"/>
        </w:rPr>
        <w:t>）</w:t>
      </w:r>
      <w:r w:rsidR="002F0401">
        <w:rPr>
          <w:rFonts w:hint="eastAsia"/>
        </w:rPr>
        <w:t>※</w:t>
      </w:r>
      <w:r w:rsidR="002F0401">
        <w:rPr>
          <w:rFonts w:hint="eastAsia"/>
        </w:rPr>
        <w:t>C</w:t>
      </w:r>
      <w:r w:rsidR="002F0401">
        <w:rPr>
          <w:rFonts w:hint="eastAsia"/>
        </w:rPr>
        <w:t>言語準拠</w:t>
      </w:r>
    </w:p>
    <w:p w14:paraId="7466B748" w14:textId="707B126C" w:rsidR="003803DA" w:rsidRDefault="003803DA" w:rsidP="003803DA">
      <w:pPr>
        <w:pStyle w:val="affff6"/>
        <w:ind w:left="447" w:hanging="298"/>
      </w:pPr>
      <w:r>
        <w:rPr>
          <w:rFonts w:hint="eastAsia"/>
        </w:rPr>
        <w:lastRenderedPageBreak/>
        <w:t>四則演算子（</w:t>
      </w:r>
      <w:r>
        <w:rPr>
          <w:rFonts w:hint="eastAsia"/>
        </w:rPr>
        <w:t>+, -, * , /</w:t>
      </w:r>
      <w:r w:rsidR="002F0401">
        <w:t>, %</w:t>
      </w:r>
      <w:r>
        <w:rPr>
          <w:rFonts w:hint="eastAsia"/>
        </w:rPr>
        <w:t>）</w:t>
      </w:r>
      <w:r w:rsidR="002F0401">
        <w:rPr>
          <w:rFonts w:hint="eastAsia"/>
        </w:rPr>
        <w:t>※</w:t>
      </w:r>
      <w:r w:rsidR="002F0401">
        <w:rPr>
          <w:rFonts w:hint="eastAsia"/>
        </w:rPr>
        <w:t>C</w:t>
      </w:r>
      <w:r w:rsidR="002F0401">
        <w:rPr>
          <w:rFonts w:hint="eastAsia"/>
        </w:rPr>
        <w:t>言語準拠</w:t>
      </w:r>
    </w:p>
    <w:p w14:paraId="03EE29F5" w14:textId="79485DB1" w:rsidR="003803DA" w:rsidRDefault="003803DA" w:rsidP="003803DA">
      <w:pPr>
        <w:pStyle w:val="affff6"/>
        <w:ind w:left="447" w:hanging="298"/>
      </w:pPr>
      <w:r>
        <w:rPr>
          <w:rFonts w:hint="eastAsia"/>
        </w:rPr>
        <w:t>ビット演算子（</w:t>
      </w:r>
      <w:r>
        <w:rPr>
          <w:rFonts w:hint="eastAsia"/>
        </w:rPr>
        <w:t>&amp;</w:t>
      </w:r>
      <w:r>
        <w:t>,</w:t>
      </w:r>
      <w:r>
        <w:rPr>
          <w:rFonts w:hint="eastAsia"/>
        </w:rPr>
        <w:t xml:space="preserve"> |</w:t>
      </w:r>
      <w:r>
        <w:t>, ^, ~</w:t>
      </w:r>
      <w:r w:rsidR="00434E7A">
        <w:t>, &lt;&lt;, &gt;&gt;, &gt;&gt;&gt;</w:t>
      </w:r>
      <w:r>
        <w:rPr>
          <w:rFonts w:hint="eastAsia"/>
        </w:rPr>
        <w:t>）</w:t>
      </w:r>
      <w:r w:rsidR="002F0401">
        <w:rPr>
          <w:rFonts w:hint="eastAsia"/>
        </w:rPr>
        <w:t>※</w:t>
      </w:r>
      <w:r w:rsidR="002F0401">
        <w:rPr>
          <w:rFonts w:hint="eastAsia"/>
        </w:rPr>
        <w:t>C</w:t>
      </w:r>
      <w:r w:rsidR="002F0401">
        <w:rPr>
          <w:rFonts w:hint="eastAsia"/>
        </w:rPr>
        <w:t>言語／</w:t>
      </w:r>
      <w:r w:rsidR="002F0401">
        <w:rPr>
          <w:rFonts w:hint="eastAsia"/>
        </w:rPr>
        <w:t>Java</w:t>
      </w:r>
      <w:r w:rsidR="002F0401">
        <w:rPr>
          <w:rFonts w:hint="eastAsia"/>
        </w:rPr>
        <w:t>準拠</w:t>
      </w:r>
    </w:p>
    <w:p w14:paraId="38805AEA" w14:textId="55B45288" w:rsidR="00434E7A" w:rsidRDefault="00434E7A" w:rsidP="003803DA">
      <w:pPr>
        <w:pStyle w:val="affff6"/>
        <w:ind w:left="447" w:hanging="298"/>
      </w:pPr>
      <w:r>
        <w:rPr>
          <w:rFonts w:hint="eastAsia"/>
        </w:rPr>
        <w:t>判定式（</w:t>
      </w:r>
      <w:r>
        <w:rPr>
          <w:rFonts w:hint="eastAsia"/>
        </w:rPr>
        <w:t xml:space="preserve">==, </w:t>
      </w:r>
      <w:r>
        <w:t xml:space="preserve">!=, </w:t>
      </w:r>
      <w:r>
        <w:rPr>
          <w:rFonts w:hint="eastAsia"/>
        </w:rPr>
        <w:t>&gt;, &lt;, &gt;=, &lt;=</w:t>
      </w:r>
      <w:r>
        <w:rPr>
          <w:rFonts w:hint="eastAsia"/>
        </w:rPr>
        <w:t>）</w:t>
      </w:r>
      <w:r w:rsidR="002F0401">
        <w:rPr>
          <w:rFonts w:hint="eastAsia"/>
        </w:rPr>
        <w:t>※</w:t>
      </w:r>
      <w:r w:rsidR="002F0401">
        <w:rPr>
          <w:rFonts w:hint="eastAsia"/>
        </w:rPr>
        <w:t>C</w:t>
      </w:r>
      <w:r w:rsidR="002F0401">
        <w:rPr>
          <w:rFonts w:hint="eastAsia"/>
        </w:rPr>
        <w:t>言語準拠</w:t>
      </w:r>
    </w:p>
    <w:p w14:paraId="0DBC3692" w14:textId="01CF0506" w:rsidR="00434E7A" w:rsidRDefault="00434E7A" w:rsidP="003803DA">
      <w:pPr>
        <w:pStyle w:val="affff6"/>
        <w:ind w:left="447" w:hanging="298"/>
      </w:pPr>
      <w:r>
        <w:rPr>
          <w:rFonts w:hint="eastAsia"/>
        </w:rPr>
        <w:t>論理演算子（</w:t>
      </w:r>
      <w:r>
        <w:rPr>
          <w:rFonts w:hint="eastAsia"/>
        </w:rPr>
        <w:t>&amp;&amp;, ||</w:t>
      </w:r>
      <w:r>
        <w:rPr>
          <w:rFonts w:hint="eastAsia"/>
        </w:rPr>
        <w:t>）</w:t>
      </w:r>
      <w:r w:rsidR="002F0401">
        <w:rPr>
          <w:rFonts w:hint="eastAsia"/>
        </w:rPr>
        <w:t>※</w:t>
      </w:r>
      <w:r w:rsidR="002F0401">
        <w:rPr>
          <w:rFonts w:hint="eastAsia"/>
        </w:rPr>
        <w:t>C</w:t>
      </w:r>
      <w:r w:rsidR="002F0401">
        <w:rPr>
          <w:rFonts w:hint="eastAsia"/>
        </w:rPr>
        <w:t>言語準拠</w:t>
      </w:r>
    </w:p>
    <w:p w14:paraId="010C06E3" w14:textId="7E0073F1" w:rsidR="00434E7A" w:rsidRDefault="00434E7A" w:rsidP="003803DA">
      <w:pPr>
        <w:pStyle w:val="affff6"/>
        <w:ind w:left="447" w:hanging="298"/>
      </w:pPr>
      <w:r>
        <w:rPr>
          <w:rFonts w:hint="eastAsia"/>
        </w:rPr>
        <w:t>三項演算子（</w:t>
      </w:r>
      <w:r>
        <w:rPr>
          <w:rFonts w:hint="eastAsia"/>
        </w:rPr>
        <w:t>x ?</w:t>
      </w:r>
      <w:r>
        <w:t xml:space="preserve"> y : z</w:t>
      </w:r>
      <w:r>
        <w:rPr>
          <w:rFonts w:hint="eastAsia"/>
        </w:rPr>
        <w:t>）</w:t>
      </w:r>
      <w:r w:rsidR="002F0401">
        <w:rPr>
          <w:rFonts w:hint="eastAsia"/>
        </w:rPr>
        <w:t>※</w:t>
      </w:r>
      <w:r w:rsidR="002F0401">
        <w:rPr>
          <w:rFonts w:hint="eastAsia"/>
        </w:rPr>
        <w:t>C</w:t>
      </w:r>
      <w:r w:rsidR="002F0401">
        <w:rPr>
          <w:rFonts w:hint="eastAsia"/>
        </w:rPr>
        <w:t>言語準拠</w:t>
      </w:r>
    </w:p>
    <w:p w14:paraId="5DB2CEB5" w14:textId="726CF0AB" w:rsidR="00434E7A" w:rsidRDefault="00434E7A" w:rsidP="003803DA">
      <w:pPr>
        <w:pStyle w:val="affff6"/>
        <w:ind w:left="447" w:hanging="298"/>
      </w:pPr>
      <w:r>
        <w:rPr>
          <w:rFonts w:hint="eastAsia"/>
        </w:rPr>
        <w:t>かっこ（丸かっこのみ）</w:t>
      </w:r>
      <w:r w:rsidR="002F0401">
        <w:rPr>
          <w:rFonts w:hint="eastAsia"/>
        </w:rPr>
        <w:t>※</w:t>
      </w:r>
      <w:r w:rsidR="002F0401">
        <w:rPr>
          <w:rFonts w:hint="eastAsia"/>
        </w:rPr>
        <w:t>C</w:t>
      </w:r>
      <w:r w:rsidR="002F0401">
        <w:rPr>
          <w:rFonts w:hint="eastAsia"/>
        </w:rPr>
        <w:t>言語準拠</w:t>
      </w:r>
    </w:p>
    <w:p w14:paraId="7BF073F7" w14:textId="2E12153E" w:rsidR="00B43C1C" w:rsidRDefault="00B43C1C" w:rsidP="003803DA">
      <w:pPr>
        <w:pStyle w:val="affff6"/>
        <w:ind w:left="447" w:hanging="298"/>
      </w:pPr>
      <w:r>
        <w:rPr>
          <w:rFonts w:hint="eastAsia"/>
        </w:rPr>
        <w:t>組み込み関数　※あらかじめ用意されている関数。</w:t>
      </w:r>
    </w:p>
    <w:p w14:paraId="77DFA3A1" w14:textId="0A0EB0C5" w:rsidR="00B43C1C" w:rsidRDefault="00B43C1C" w:rsidP="003803DA">
      <w:pPr>
        <w:pStyle w:val="affff6"/>
        <w:ind w:left="447" w:hanging="298"/>
      </w:pPr>
      <w:r>
        <w:rPr>
          <w:rFonts w:hint="eastAsia"/>
        </w:rPr>
        <w:t>拡張関数　※タイトル固有の関数。</w:t>
      </w:r>
    </w:p>
    <w:p w14:paraId="0DDFF4CE" w14:textId="75C072B5" w:rsidR="008078F2" w:rsidRDefault="008078F2" w:rsidP="003803DA">
      <w:pPr>
        <w:pStyle w:val="affff6"/>
        <w:ind w:left="447" w:hanging="298"/>
      </w:pPr>
      <w:r>
        <w:rPr>
          <w:rFonts w:hint="eastAsia"/>
        </w:rPr>
        <w:t>「</w:t>
      </w:r>
      <w:r>
        <w:rPr>
          <w:rFonts w:hint="eastAsia"/>
        </w:rPr>
        <w:t>,</w:t>
      </w:r>
      <w:r>
        <w:rPr>
          <w:rFonts w:hint="eastAsia"/>
        </w:rPr>
        <w:t>」（コンマ）　※関数のパラメータの区切り用。</w:t>
      </w:r>
    </w:p>
    <w:p w14:paraId="580C381C" w14:textId="129192FB" w:rsidR="008078F2" w:rsidRDefault="008078F2" w:rsidP="003803DA">
      <w:pPr>
        <w:pStyle w:val="affff6"/>
        <w:ind w:left="447" w:hanging="298"/>
      </w:pPr>
      <w:r>
        <w:rPr>
          <w:rFonts w:hint="eastAsia"/>
        </w:rPr>
        <w:t>「</w:t>
      </w:r>
      <w:r>
        <w:rPr>
          <w:rFonts w:hint="eastAsia"/>
        </w:rPr>
        <w:t>;</w:t>
      </w:r>
      <w:r>
        <w:rPr>
          <w:rFonts w:hint="eastAsia"/>
        </w:rPr>
        <w:t>」（セミコロン）　※演算と無関係に複数の関数を呼び出したい時用。</w:t>
      </w:r>
    </w:p>
    <w:p w14:paraId="165A99D0" w14:textId="7C63180F" w:rsidR="003803DA" w:rsidRDefault="00DB7E70" w:rsidP="00590466">
      <w:pPr>
        <w:pStyle w:val="a9"/>
        <w:keepNext/>
        <w:keepLines/>
        <w:widowControl/>
        <w:spacing w:beforeLines="50" w:before="180"/>
        <w:ind w:firstLine="283"/>
      </w:pPr>
      <w:r>
        <w:rPr>
          <w:rFonts w:hint="eastAsia"/>
        </w:rPr>
        <w:t>なお、下記の</w:t>
      </w:r>
      <w:r w:rsidR="003803DA">
        <w:rPr>
          <w:rFonts w:hint="eastAsia"/>
        </w:rPr>
        <w:t>要素</w:t>
      </w:r>
      <w:r>
        <w:rPr>
          <w:rFonts w:hint="eastAsia"/>
        </w:rPr>
        <w:t>に</w:t>
      </w:r>
      <w:r w:rsidR="00590466">
        <w:rPr>
          <w:rFonts w:hint="eastAsia"/>
        </w:rPr>
        <w:t>は</w:t>
      </w:r>
      <w:r>
        <w:rPr>
          <w:rFonts w:hint="eastAsia"/>
        </w:rPr>
        <w:t>対応しない</w:t>
      </w:r>
      <w:r w:rsidR="00590466">
        <w:rPr>
          <w:rFonts w:hint="eastAsia"/>
        </w:rPr>
        <w:t>。</w:t>
      </w:r>
    </w:p>
    <w:p w14:paraId="09CA30E2" w14:textId="77777777" w:rsidR="00957CC9" w:rsidRDefault="00957CC9" w:rsidP="00957CC9">
      <w:pPr>
        <w:pStyle w:val="affff6"/>
        <w:ind w:left="447" w:hanging="298"/>
      </w:pPr>
      <w:r>
        <w:rPr>
          <w:rFonts w:hint="eastAsia"/>
        </w:rPr>
        <w:t>配列</w:t>
      </w:r>
    </w:p>
    <w:p w14:paraId="0F7854D1" w14:textId="7A506A1A" w:rsidR="003803DA" w:rsidRDefault="003803DA" w:rsidP="003803DA">
      <w:pPr>
        <w:pStyle w:val="affff6"/>
        <w:ind w:left="447" w:hanging="298"/>
      </w:pPr>
      <w:r>
        <w:rPr>
          <w:rFonts w:hint="eastAsia"/>
        </w:rPr>
        <w:t>変数</w:t>
      </w:r>
    </w:p>
    <w:p w14:paraId="7A035476" w14:textId="0AFAACFB" w:rsidR="003803DA" w:rsidRDefault="003803DA" w:rsidP="003803DA">
      <w:pPr>
        <w:pStyle w:val="affff6"/>
        <w:ind w:left="447" w:hanging="298"/>
      </w:pPr>
      <w:r>
        <w:rPr>
          <w:rFonts w:hint="eastAsia"/>
        </w:rPr>
        <w:t>代入</w:t>
      </w:r>
      <w:r w:rsidR="002F0401">
        <w:rPr>
          <w:rFonts w:hint="eastAsia"/>
        </w:rPr>
        <w:t>および代入を伴う演算</w:t>
      </w:r>
      <w:r>
        <w:rPr>
          <w:rFonts w:hint="eastAsia"/>
        </w:rPr>
        <w:t>（</w:t>
      </w:r>
      <w:r w:rsidR="002F0401">
        <w:rPr>
          <w:rFonts w:hint="eastAsia"/>
        </w:rPr>
        <w:t xml:space="preserve">=, </w:t>
      </w:r>
      <w:r w:rsidR="002F0401">
        <w:t>+=, -=, *=, /=, ++, --</w:t>
      </w:r>
      <w:r>
        <w:rPr>
          <w:rFonts w:hint="eastAsia"/>
        </w:rPr>
        <w:t>）</w:t>
      </w:r>
    </w:p>
    <w:p w14:paraId="786C8346" w14:textId="566EC234" w:rsidR="00EA5841" w:rsidRDefault="00AE6892" w:rsidP="00EA5841">
      <w:pPr>
        <w:pStyle w:val="2"/>
      </w:pPr>
      <w:bookmarkStart w:id="39" w:name="_Toc379551872"/>
      <w:r>
        <w:lastRenderedPageBreak/>
        <w:t>対応</w:t>
      </w:r>
      <w:r w:rsidR="00EA5841">
        <w:t>演算子</w:t>
      </w:r>
      <w:bookmarkEnd w:id="39"/>
    </w:p>
    <w:p w14:paraId="75F506EB" w14:textId="41C2E6F6" w:rsidR="00EA5841" w:rsidRDefault="00AE6892" w:rsidP="00EA5841">
      <w:pPr>
        <w:pStyle w:val="a9"/>
        <w:ind w:firstLineChars="0" w:firstLine="0"/>
      </w:pPr>
      <w:r>
        <w:object w:dxaOrig="12019" w:dyaOrig="15165" w14:anchorId="0323331D">
          <v:shape id="_x0000_i1038" type="#_x0000_t75" style="width:422.2pt;height:532.8pt" o:ole="">
            <v:imagedata r:id="rId43" o:title=""/>
          </v:shape>
          <o:OLEObject Type="Embed" ProgID="Excel.Sheet.12" ShapeID="_x0000_i1038" DrawAspect="Content" ObjectID="_1453294231" r:id="rId44"/>
        </w:object>
      </w:r>
      <w:r w:rsidR="00EA5841">
        <w:t>文字列の演算には対応しない。例えば、「</w:t>
      </w:r>
      <w:r w:rsidR="00EA5841">
        <w:rPr>
          <w:rFonts w:hint="eastAsia"/>
        </w:rPr>
        <w:t>+</w:t>
      </w:r>
      <w:r w:rsidR="00EA5841">
        <w:rPr>
          <w:rFonts w:hint="eastAsia"/>
        </w:rPr>
        <w:t>」演算子で文字列連結といったことはできない。基本的に、文字列操作のような、メモリ操作を要する処理は計算式内では実行できない。</w:t>
      </w:r>
    </w:p>
    <w:p w14:paraId="308B718C" w14:textId="700C8902" w:rsidR="008078F2" w:rsidRDefault="008078F2" w:rsidP="008078F2">
      <w:pPr>
        <w:pStyle w:val="a9"/>
        <w:spacing w:beforeLines="50" w:before="180"/>
        <w:ind w:firstLineChars="0" w:firstLine="0"/>
      </w:pPr>
      <w:r>
        <w:rPr>
          <w:rFonts w:hint="eastAsia"/>
        </w:rPr>
        <w:t>リスト中の一部の説明「</w:t>
      </w:r>
      <w:r>
        <w:t>…</w:t>
      </w:r>
      <w:r>
        <w:rPr>
          <w:rFonts w:hint="eastAsia"/>
        </w:rPr>
        <w:t>なら右値を評価しない」とあるのは、例えば、</w:t>
      </w:r>
      <w:r w:rsidRPr="009F6F85">
        <w:rPr>
          <w:rFonts w:hint="eastAsia"/>
          <w:color w:val="0070C0"/>
        </w:rPr>
        <w:t>「</w:t>
      </w:r>
      <w:r w:rsidRPr="009F6F85">
        <w:rPr>
          <w:rFonts w:hint="eastAsia"/>
          <w:color w:val="0070C0"/>
        </w:rPr>
        <w:t>get</w:t>
      </w:r>
      <w:r w:rsidR="009F6F85">
        <w:rPr>
          <w:color w:val="0070C0"/>
        </w:rPr>
        <w:t>Chapter()</w:t>
      </w:r>
      <w:r w:rsidRPr="009F6F85">
        <w:rPr>
          <w:color w:val="0070C0"/>
        </w:rPr>
        <w:t xml:space="preserve"> </w:t>
      </w:r>
      <w:r w:rsidR="009F6F85">
        <w:rPr>
          <w:color w:val="0070C0"/>
        </w:rPr>
        <w:t>&gt;</w:t>
      </w:r>
      <w:r w:rsidRPr="009F6F85">
        <w:rPr>
          <w:color w:val="0070C0"/>
        </w:rPr>
        <w:t xml:space="preserve">= </w:t>
      </w:r>
      <w:r w:rsidR="009F6F85">
        <w:rPr>
          <w:color w:val="0070C0"/>
        </w:rPr>
        <w:t>30</w:t>
      </w:r>
      <w:r w:rsidRPr="009F6F85">
        <w:rPr>
          <w:color w:val="0070C0"/>
        </w:rPr>
        <w:t xml:space="preserve"> &amp;&amp; getFlag(“flag”) == ON</w:t>
      </w:r>
      <w:r w:rsidRPr="009F6F85">
        <w:rPr>
          <w:rFonts w:hint="eastAsia"/>
          <w:color w:val="0070C0"/>
        </w:rPr>
        <w:t>」</w:t>
      </w:r>
      <w:r>
        <w:rPr>
          <w:rFonts w:hint="eastAsia"/>
        </w:rPr>
        <w:t>という計算式があった場合、</w:t>
      </w:r>
      <w:r w:rsidR="009F6F85">
        <w:rPr>
          <w:rFonts w:hint="eastAsia"/>
        </w:rPr>
        <w:t>論理演算子</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左値</w:t>
      </w:r>
      <w:r w:rsidR="009F6F85" w:rsidRPr="009F6F85">
        <w:rPr>
          <w:rFonts w:hint="eastAsia"/>
          <w:color w:val="0070C0"/>
        </w:rPr>
        <w:lastRenderedPageBreak/>
        <w:t>「</w:t>
      </w:r>
      <w:r w:rsidR="009F6F85" w:rsidRPr="009F6F85">
        <w:rPr>
          <w:rFonts w:hint="eastAsia"/>
          <w:color w:val="0070C0"/>
        </w:rPr>
        <w:t>getChaptere() &gt;= 30</w:t>
      </w:r>
      <w:r w:rsidR="009F6F85" w:rsidRPr="009F6F85">
        <w:rPr>
          <w:rFonts w:hint="eastAsia"/>
          <w:color w:val="0070C0"/>
        </w:rPr>
        <w:t>」</w:t>
      </w:r>
      <w:r w:rsidR="009F6F85">
        <w:rPr>
          <w:rFonts w:hint="eastAsia"/>
        </w:rPr>
        <w:t>の結果が偽だった時点で、</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結果が偽と確定するため、右値の</w:t>
      </w:r>
      <w:r w:rsidR="009F6F85" w:rsidRPr="009F6F85">
        <w:rPr>
          <w:rFonts w:hint="eastAsia"/>
          <w:color w:val="0070C0"/>
        </w:rPr>
        <w:t>「</w:t>
      </w:r>
      <w:r w:rsidR="009F6F85" w:rsidRPr="009F6F85">
        <w:rPr>
          <w:rFonts w:hint="eastAsia"/>
          <w:color w:val="0070C0"/>
        </w:rPr>
        <w:t>getFlag(</w:t>
      </w:r>
      <w:r w:rsidR="009F6F85" w:rsidRPr="009F6F85">
        <w:rPr>
          <w:color w:val="0070C0"/>
        </w:rPr>
        <w:t>“flag”) == ON</w:t>
      </w:r>
      <w:r w:rsidR="009F6F85" w:rsidRPr="009F6F85">
        <w:rPr>
          <w:rFonts w:hint="eastAsia"/>
          <w:color w:val="0070C0"/>
        </w:rPr>
        <w:t>」</w:t>
      </w:r>
      <w:r w:rsidR="009F6F85">
        <w:rPr>
          <w:rFonts w:hint="eastAsia"/>
        </w:rPr>
        <w:t>が評価されず、関数</w:t>
      </w:r>
      <w:r w:rsidR="009F6F85" w:rsidRPr="009F6F85">
        <w:rPr>
          <w:rFonts w:hint="eastAsia"/>
          <w:color w:val="0070C0"/>
        </w:rPr>
        <w:t>「</w:t>
      </w:r>
      <w:r w:rsidR="009F6F85" w:rsidRPr="009F6F85">
        <w:rPr>
          <w:rFonts w:hint="eastAsia"/>
          <w:color w:val="0070C0"/>
        </w:rPr>
        <w:t>getFlag</w:t>
      </w:r>
      <w:r w:rsidR="009F6F85" w:rsidRPr="009F6F85">
        <w:rPr>
          <w:color w:val="0070C0"/>
        </w:rPr>
        <w:t>()</w:t>
      </w:r>
      <w:r w:rsidR="009F6F85" w:rsidRPr="009F6F85">
        <w:rPr>
          <w:rFonts w:hint="eastAsia"/>
          <w:color w:val="0070C0"/>
        </w:rPr>
        <w:t>」</w:t>
      </w:r>
      <w:r w:rsidR="009F6F85">
        <w:rPr>
          <w:rFonts w:hint="eastAsia"/>
        </w:rPr>
        <w:t>も呼び出されないことを意味する。これは</w:t>
      </w:r>
      <w:r w:rsidR="009F6F85">
        <w:rPr>
          <w:rFonts w:hint="eastAsia"/>
        </w:rPr>
        <w:t>C</w:t>
      </w:r>
      <w:r w:rsidR="009F6F85">
        <w:rPr>
          <w:rFonts w:hint="eastAsia"/>
        </w:rPr>
        <w:t>言語と同じ挙動である。評価が省略されることにより、処理が少しでも効率化される。</w:t>
      </w:r>
    </w:p>
    <w:p w14:paraId="471448C6" w14:textId="15BEE41C" w:rsidR="00EA5841" w:rsidRDefault="00EA5841" w:rsidP="00EA5841">
      <w:pPr>
        <w:pStyle w:val="2"/>
      </w:pPr>
      <w:bookmarkStart w:id="40" w:name="_Toc379551873"/>
      <w:r>
        <w:rPr>
          <w:rFonts w:hint="eastAsia"/>
        </w:rPr>
        <w:t>組み込み関数</w:t>
      </w:r>
      <w:bookmarkEnd w:id="40"/>
    </w:p>
    <w:p w14:paraId="49AFBBC7" w14:textId="77777777" w:rsidR="00EB157E" w:rsidRDefault="000D00C0" w:rsidP="00481E97">
      <w:pPr>
        <w:pStyle w:val="a9"/>
        <w:keepNext/>
        <w:widowControl/>
        <w:ind w:firstLine="283"/>
      </w:pPr>
      <w:r>
        <w:rPr>
          <w:rFonts w:hint="eastAsia"/>
        </w:rPr>
        <w:t>下記の組み込み関数に対応する。</w:t>
      </w:r>
      <w:r w:rsidR="009341F8">
        <w:rPr>
          <w:rFonts w:hint="eastAsia"/>
        </w:rPr>
        <w:t>どれもありきたりの関数なので、細かい仕様は省略し、関数を列挙する。</w:t>
      </w:r>
    </w:p>
    <w:p w14:paraId="45AD1FE9" w14:textId="498C78F0"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rc(“str”)</w:t>
      </w:r>
      <w:r w:rsidRPr="00481E97">
        <w:rPr>
          <w:rFonts w:ascii="ＭＳ ゴシック" w:hAnsi="ＭＳ ゴシック" w:hint="eastAsia"/>
          <w:color w:val="0070C0"/>
          <w:sz w:val="20"/>
          <w:szCs w:val="20"/>
        </w:rPr>
        <w:t xml:space="preserve">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の</w:t>
      </w:r>
      <w:r w:rsidRPr="00481E97">
        <w:rPr>
          <w:sz w:val="20"/>
          <w:szCs w:val="20"/>
        </w:rPr>
        <w:t>CRC</w:t>
      </w:r>
      <w:r w:rsidRPr="00481E97">
        <w:rPr>
          <w:sz w:val="20"/>
          <w:szCs w:val="20"/>
        </w:rPr>
        <w:t>値を算出</w:t>
      </w:r>
    </w:p>
    <w:p w14:paraId="2FDA7401" w14:textId="29B230F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c</w:t>
      </w:r>
      <w:r w:rsidRPr="00481E97">
        <w:rPr>
          <w:rFonts w:ascii="ＭＳ ゴシック" w:hAnsi="ＭＳ ゴシック"/>
          <w:color w:val="0070C0"/>
          <w:sz w:val="20"/>
          <w:szCs w:val="20"/>
        </w:rPr>
        <w:t xml:space="preserve">rcs(“str”)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を小文字化した文字列の</w:t>
      </w:r>
      <w:r w:rsidRPr="00481E97">
        <w:rPr>
          <w:rFonts w:hint="eastAsia"/>
          <w:sz w:val="20"/>
          <w:szCs w:val="20"/>
        </w:rPr>
        <w:t>CRC</w:t>
      </w:r>
      <w:r w:rsidRPr="00481E97">
        <w:rPr>
          <w:rFonts w:hint="eastAsia"/>
          <w:sz w:val="20"/>
          <w:szCs w:val="20"/>
        </w:rPr>
        <w:t>値を算出</w:t>
      </w:r>
    </w:p>
    <w:p w14:paraId="340E00B9" w14:textId="0D826379"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ow(x, y)</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 xml:space="preserve"> y </w:t>
      </w:r>
      <w:r w:rsidRPr="00481E97">
        <w:rPr>
          <w:rFonts w:hint="eastAsia"/>
          <w:sz w:val="20"/>
          <w:szCs w:val="20"/>
        </w:rPr>
        <w:t>乗を算出</w:t>
      </w:r>
    </w:p>
    <w:p w14:paraId="5E2ECC5C" w14:textId="1931CEB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qrt(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平方根を算出</w:t>
      </w:r>
    </w:p>
    <w:p w14:paraId="0F56DC6E" w14:textId="543354A4" w:rsidR="00056663" w:rsidRPr="00481E97" w:rsidRDefault="00056663" w:rsidP="00056663">
      <w:pPr>
        <w:pStyle w:val="affff7"/>
        <w:ind w:left="3125" w:hanging="2976"/>
        <w:rPr>
          <w:sz w:val="20"/>
          <w:szCs w:val="20"/>
        </w:rPr>
      </w:pPr>
      <w:r w:rsidRPr="00481E97">
        <w:rPr>
          <w:rFonts w:ascii="ＭＳ ゴシック" w:hAnsi="ＭＳ ゴシック" w:hint="eastAsia"/>
          <w:color w:val="0070C0"/>
          <w:sz w:val="20"/>
          <w:szCs w:val="20"/>
        </w:rPr>
        <w:t>a</w:t>
      </w:r>
      <w:r w:rsidRPr="00481E97">
        <w:rPr>
          <w:rFonts w:ascii="ＭＳ ゴシック" w:hAnsi="ＭＳ ゴシック"/>
          <w:color w:val="0070C0"/>
          <w:sz w:val="20"/>
          <w:szCs w:val="20"/>
        </w:rPr>
        <w:t>b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絶対値を返す</w:t>
      </w:r>
    </w:p>
    <w:p w14:paraId="12530F3A" w14:textId="6E424BF7" w:rsidR="00056663" w:rsidRPr="00481E97" w:rsidRDefault="00056663" w:rsidP="00056663">
      <w:pPr>
        <w:pStyle w:val="affff7"/>
        <w:ind w:left="3125" w:hanging="2976"/>
        <w:rPr>
          <w:sz w:val="20"/>
          <w:szCs w:val="20"/>
        </w:rPr>
      </w:pPr>
      <w:r w:rsidRPr="00481E97">
        <w:rPr>
          <w:rFonts w:ascii="ＭＳ ゴシック" w:hAnsi="ＭＳ ゴシック"/>
          <w:color w:val="0070C0"/>
          <w:sz w:val="20"/>
          <w:szCs w:val="20"/>
        </w:rPr>
        <w:t>sig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符号を返す（</w:t>
      </w:r>
      <w:r w:rsidRPr="00481E97">
        <w:rPr>
          <w:rFonts w:hint="eastAsia"/>
          <w:sz w:val="20"/>
          <w:szCs w:val="20"/>
        </w:rPr>
        <w:t>x=</w:t>
      </w:r>
      <w:r w:rsidRPr="00481E97">
        <w:rPr>
          <w:sz w:val="20"/>
          <w:szCs w:val="20"/>
        </w:rPr>
        <w:t>負</w:t>
      </w:r>
      <w:r w:rsidRPr="00481E97">
        <w:rPr>
          <w:sz w:val="20"/>
          <w:szCs w:val="20"/>
        </w:rPr>
        <w:t>…</w:t>
      </w:r>
      <w:r w:rsidRPr="00481E97">
        <w:rPr>
          <w:rFonts w:hint="eastAsia"/>
          <w:sz w:val="20"/>
          <w:szCs w:val="20"/>
        </w:rPr>
        <w:t>-1</w:t>
      </w:r>
      <w:r w:rsidRPr="00481E97">
        <w:rPr>
          <w:rFonts w:hint="eastAsia"/>
          <w:sz w:val="20"/>
          <w:szCs w:val="20"/>
        </w:rPr>
        <w:t>、</w:t>
      </w:r>
      <w:r w:rsidRPr="00481E97">
        <w:rPr>
          <w:rFonts w:hint="eastAsia"/>
          <w:sz w:val="20"/>
          <w:szCs w:val="20"/>
        </w:rPr>
        <w:t>x=0</w:t>
      </w:r>
      <w:r w:rsidRPr="00481E97">
        <w:rPr>
          <w:sz w:val="20"/>
          <w:szCs w:val="20"/>
        </w:rPr>
        <w:t>…</w:t>
      </w:r>
      <w:r w:rsidRPr="00481E97">
        <w:rPr>
          <w:rFonts w:hint="eastAsia"/>
          <w:sz w:val="20"/>
          <w:szCs w:val="20"/>
        </w:rPr>
        <w:t>0</w:t>
      </w:r>
      <w:r w:rsidRPr="00481E97">
        <w:rPr>
          <w:rFonts w:hint="eastAsia"/>
          <w:sz w:val="20"/>
          <w:szCs w:val="20"/>
        </w:rPr>
        <w:t>、</w:t>
      </w:r>
      <w:r w:rsidRPr="00481E97">
        <w:rPr>
          <w:rFonts w:hint="eastAsia"/>
          <w:sz w:val="20"/>
          <w:szCs w:val="20"/>
        </w:rPr>
        <w:t>x=</w:t>
      </w:r>
      <w:r w:rsidRPr="00481E97">
        <w:rPr>
          <w:rFonts w:hint="eastAsia"/>
          <w:sz w:val="20"/>
          <w:szCs w:val="20"/>
        </w:rPr>
        <w:t>正</w:t>
      </w:r>
      <w:r w:rsidRPr="00481E97">
        <w:rPr>
          <w:sz w:val="20"/>
          <w:szCs w:val="20"/>
        </w:rPr>
        <w:t>…1</w:t>
      </w:r>
      <w:r w:rsidRPr="00481E97">
        <w:rPr>
          <w:sz w:val="20"/>
          <w:szCs w:val="20"/>
        </w:rPr>
        <w:t>）</w:t>
      </w:r>
    </w:p>
    <w:p w14:paraId="26D4D0AC" w14:textId="5C5BFB7D"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FCBDBC7" w14:textId="3A0788CC"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cos</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E17CEB4" w14:textId="1523278A"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 xml:space="preserve">tan(x)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28D2527D" w14:textId="37AF08C4"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w:t>
      </w: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sin値</w:t>
      </w:r>
    </w:p>
    <w:p w14:paraId="27B346AD" w14:textId="1A5E054B"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cos</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c</w:t>
      </w:r>
      <w:r w:rsidRPr="00481E97">
        <w:rPr>
          <w:rFonts w:ascii="ＭＳ 明朝" w:eastAsia="ＭＳ 明朝" w:hAnsi="ＭＳ 明朝" w:cs="ＭＳ 明朝"/>
          <w:sz w:val="20"/>
          <w:szCs w:val="20"/>
        </w:rPr>
        <w:t>os値</w:t>
      </w:r>
    </w:p>
    <w:p w14:paraId="23AB1658" w14:textId="0FC403C5"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ta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tan値</w:t>
      </w:r>
    </w:p>
    <w:p w14:paraId="6E28A86D" w14:textId="6031A097" w:rsidR="004B1099"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atan2(x, y)</w:t>
      </w:r>
      <w:r w:rsidRPr="00481E97">
        <w:rPr>
          <w:rFonts w:hint="eastAsia"/>
          <w:sz w:val="20"/>
          <w:szCs w:val="20"/>
        </w:rPr>
        <w:t xml:space="preserve"> </w:t>
      </w:r>
      <w:r w:rsidRPr="00481E97">
        <w:rPr>
          <w:rFonts w:hint="eastAsia"/>
          <w:sz w:val="20"/>
          <w:szCs w:val="20"/>
        </w:rPr>
        <w:tab/>
      </w:r>
      <w:r w:rsidRPr="00481E97">
        <w:rPr>
          <w:sz w:val="20"/>
          <w:szCs w:val="20"/>
        </w:rPr>
        <w:tab/>
        <w:t xml:space="preserve">x, y </w:t>
      </w:r>
      <w:r w:rsidRPr="00481E97">
        <w:rPr>
          <w:sz w:val="20"/>
          <w:szCs w:val="20"/>
        </w:rPr>
        <w:t>の</w:t>
      </w:r>
      <w:r w:rsidRPr="00481E97">
        <w:rPr>
          <w:rFonts w:hint="eastAsia"/>
          <w:sz w:val="20"/>
          <w:szCs w:val="20"/>
        </w:rPr>
        <w:t xml:space="preserve"> atan2 </w:t>
      </w:r>
      <w:r w:rsidRPr="00481E97">
        <w:rPr>
          <w:rFonts w:hint="eastAsia"/>
          <w:sz w:val="20"/>
          <w:szCs w:val="20"/>
        </w:rPr>
        <w:t>値を算出</w:t>
      </w:r>
    </w:p>
    <w:p w14:paraId="2804DE7C" w14:textId="3F0F4754"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oRad(x)</w:t>
      </w:r>
      <w:r w:rsidRPr="00481E97">
        <w:rPr>
          <w:rFonts w:hint="eastAsia"/>
          <w:sz w:val="20"/>
          <w:szCs w:val="20"/>
        </w:rPr>
        <w:t xml:space="preserve"> </w:t>
      </w:r>
      <w:r w:rsidRPr="00481E97">
        <w:rPr>
          <w:rFonts w:hint="eastAsia"/>
          <w:sz w:val="20"/>
          <w:szCs w:val="20"/>
        </w:rPr>
        <w:tab/>
      </w:r>
      <w:r w:rsidRPr="00481E97">
        <w:rPr>
          <w:rFonts w:hint="eastAsia"/>
          <w:sz w:val="20"/>
          <w:szCs w:val="20"/>
        </w:rPr>
        <w:tab/>
      </w:r>
      <w:r w:rsidRPr="00481E97">
        <w:rPr>
          <w:rFonts w:hint="eastAsia"/>
          <w:sz w:val="20"/>
          <w:szCs w:val="20"/>
        </w:rPr>
        <w:t>度をラジアンに変換</w:t>
      </w:r>
    </w:p>
    <w:p w14:paraId="48304A0A" w14:textId="31623E93"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w:t>
      </w:r>
      <w:r w:rsidRPr="00481E97">
        <w:rPr>
          <w:rFonts w:ascii="ＭＳ ゴシック" w:hAnsi="ＭＳ ゴシック"/>
          <w:color w:val="0070C0"/>
          <w:sz w:val="20"/>
          <w:szCs w:val="20"/>
        </w:rPr>
        <w:t>oDe</w:t>
      </w:r>
      <w:r w:rsidR="00902AF7" w:rsidRPr="00481E97">
        <w:rPr>
          <w:rFonts w:ascii="ＭＳ ゴシック" w:hAnsi="ＭＳ ゴシック"/>
          <w:color w:val="0070C0"/>
          <w:sz w:val="20"/>
          <w:szCs w:val="20"/>
        </w:rPr>
        <w:t>g</w:t>
      </w:r>
      <w:r w:rsidRPr="00481E97">
        <w:rPr>
          <w:rFonts w:ascii="ＭＳ ゴシック" w:hAnsi="ＭＳ ゴシック"/>
          <w:color w:val="0070C0"/>
          <w:sz w:val="20"/>
          <w:szCs w:val="20"/>
        </w:rPr>
        <w:t>(x)</w:t>
      </w:r>
      <w:r w:rsidRPr="00481E97">
        <w:rPr>
          <w:sz w:val="20"/>
          <w:szCs w:val="20"/>
        </w:rPr>
        <w:t xml:space="preserve"> </w:t>
      </w:r>
      <w:r w:rsidRPr="00481E97">
        <w:rPr>
          <w:sz w:val="20"/>
          <w:szCs w:val="20"/>
        </w:rPr>
        <w:tab/>
      </w:r>
      <w:r w:rsidRPr="00481E97">
        <w:rPr>
          <w:sz w:val="20"/>
          <w:szCs w:val="20"/>
        </w:rPr>
        <w:tab/>
      </w:r>
      <w:r w:rsidRPr="00481E97">
        <w:rPr>
          <w:sz w:val="20"/>
          <w:szCs w:val="20"/>
        </w:rPr>
        <w:t>ラジアンを度に変換</w:t>
      </w:r>
    </w:p>
    <w:p w14:paraId="797FFCD1" w14:textId="38EBCE75"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i()</w:t>
      </w:r>
      <w:r w:rsidRPr="00481E97">
        <w:rPr>
          <w:sz w:val="20"/>
          <w:szCs w:val="20"/>
        </w:rPr>
        <w:t xml:space="preserve"> </w:t>
      </w:r>
      <w:r w:rsidRPr="00481E97">
        <w:rPr>
          <w:sz w:val="20"/>
          <w:szCs w:val="20"/>
        </w:rPr>
        <w:tab/>
      </w:r>
      <w:r w:rsidRPr="00481E97">
        <w:rPr>
          <w:sz w:val="20"/>
          <w:szCs w:val="20"/>
        </w:rPr>
        <w:tab/>
        <w:t>π</w:t>
      </w:r>
      <w:r w:rsidRPr="00481E97">
        <w:rPr>
          <w:sz w:val="20"/>
          <w:szCs w:val="20"/>
        </w:rPr>
        <w:t>（</w:t>
      </w:r>
      <w:r w:rsidRPr="00481E97">
        <w:rPr>
          <w:rFonts w:hint="eastAsia"/>
          <w:sz w:val="20"/>
          <w:szCs w:val="20"/>
        </w:rPr>
        <w:t>3.14159265</w:t>
      </w:r>
      <w:r w:rsidR="00481E97">
        <w:rPr>
          <w:rFonts w:hint="eastAsia"/>
          <w:sz w:val="20"/>
          <w:szCs w:val="20"/>
        </w:rPr>
        <w:t>3589</w:t>
      </w:r>
      <w:r w:rsidRPr="00481E97">
        <w:rPr>
          <w:sz w:val="20"/>
          <w:szCs w:val="20"/>
        </w:rPr>
        <w:t>）を返す</w:t>
      </w:r>
    </w:p>
    <w:p w14:paraId="4783A65A" w14:textId="4D488FB6" w:rsidR="00EA5841" w:rsidRDefault="009341F8" w:rsidP="00056663">
      <w:pPr>
        <w:pStyle w:val="a9"/>
        <w:spacing w:beforeLines="50" w:before="180"/>
        <w:ind w:firstLine="283"/>
      </w:pPr>
      <w:r>
        <w:rPr>
          <w:rFonts w:hint="eastAsia"/>
        </w:rPr>
        <w:t>なお、組み込み関数</w:t>
      </w:r>
      <w:r w:rsidR="00EB157E">
        <w:rPr>
          <w:rFonts w:hint="eastAsia"/>
        </w:rPr>
        <w:t>は、できる限り</w:t>
      </w:r>
      <w:r>
        <w:rPr>
          <w:rFonts w:hint="eastAsia"/>
        </w:rPr>
        <w:t>データ変換時に計算結果を算出して</w:t>
      </w:r>
      <w:r w:rsidR="00EB157E">
        <w:rPr>
          <w:rFonts w:hint="eastAsia"/>
        </w:rPr>
        <w:t>値に置き換えるようにする。</w:t>
      </w:r>
      <w:r w:rsidR="000734C2">
        <w:rPr>
          <w:rFonts w:hint="eastAsia"/>
        </w:rPr>
        <w:t>できない場合はランタイム時に計算される。</w:t>
      </w:r>
      <w:r w:rsidR="00EB157E">
        <w:rPr>
          <w:rFonts w:hint="eastAsia"/>
        </w:rPr>
        <w:t>基本的に、</w:t>
      </w:r>
      <w:r w:rsidR="00420266">
        <w:rPr>
          <w:rFonts w:hint="eastAsia"/>
        </w:rPr>
        <w:t>拡張関数が</w:t>
      </w:r>
      <w:r w:rsidR="00EB157E">
        <w:rPr>
          <w:rFonts w:hint="eastAsia"/>
        </w:rPr>
        <w:t>パラメータに含まれない限りは算出可能である。</w:t>
      </w:r>
      <w:r w:rsidRPr="004B1099">
        <w:rPr>
          <w:rFonts w:ascii="ＭＳ ゴシック" w:hAnsi="ＭＳ ゴシック" w:hint="eastAsia"/>
        </w:rPr>
        <w:t>（例：</w:t>
      </w:r>
      <w:r w:rsidRPr="004B1099">
        <w:rPr>
          <w:rFonts w:ascii="ＭＳ ゴシック" w:hAnsi="ＭＳ ゴシック"/>
          <w:color w:val="0070C0"/>
        </w:rPr>
        <w:t>crc(“c0010”)</w:t>
      </w:r>
      <w:r w:rsidRPr="004B1099">
        <w:rPr>
          <w:rFonts w:ascii="ＭＳ ゴシック" w:hAnsi="ＭＳ ゴシック" w:cs="ＭＳ 明朝"/>
          <w:color w:val="FF0000"/>
        </w:rPr>
        <w:t>⇒</w:t>
      </w:r>
      <w:r w:rsidRPr="004B1099">
        <w:rPr>
          <w:rFonts w:ascii="ＭＳ ゴシック" w:hAnsi="ＭＳ ゴシック" w:cs="ＭＳ 明朝"/>
        </w:rPr>
        <w:t>可、</w:t>
      </w:r>
      <w:r w:rsidRPr="004B1099">
        <w:rPr>
          <w:rFonts w:ascii="ＭＳ ゴシック" w:hAnsi="ＭＳ ゴシック" w:cs="ＭＳ 明朝"/>
          <w:color w:val="0070C0"/>
        </w:rPr>
        <w:t>pow</w:t>
      </w:r>
      <w:r w:rsidRPr="004B1099">
        <w:rPr>
          <w:rFonts w:ascii="ＭＳ ゴシック" w:hAnsi="ＭＳ ゴシック" w:cs="ＭＳ 明朝" w:hint="eastAsia"/>
          <w:color w:val="0070C0"/>
        </w:rPr>
        <w:t>(4</w:t>
      </w:r>
      <w:r w:rsidRPr="004B1099">
        <w:rPr>
          <w:rFonts w:ascii="ＭＳ ゴシック" w:hAnsi="ＭＳ ゴシック" w:cs="ＭＳ 明朝"/>
          <w:color w:val="0070C0"/>
        </w:rPr>
        <w:t>,3</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sqrt(2.0 * 2</w:t>
      </w:r>
      <w:r w:rsidRPr="004B1099">
        <w:rPr>
          <w:rFonts w:ascii="ＭＳ ゴシック" w:hAnsi="ＭＳ ゴシック" w:cs="ＭＳ 明朝"/>
          <w:color w:val="0070C0"/>
        </w:rPr>
        <w:t>.0</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color w:val="0070C0"/>
        </w:rPr>
        <w:t>toRad</w:t>
      </w:r>
      <w:r w:rsidRPr="004B1099">
        <w:rPr>
          <w:rFonts w:ascii="ＭＳ ゴシック" w:hAnsi="ＭＳ ゴシック" w:cs="ＭＳ 明朝" w:hint="eastAsia"/>
          <w:color w:val="0070C0"/>
        </w:rPr>
        <w:t>(</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cos(toRad(</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00EB157E" w:rsidRPr="004B1099">
        <w:rPr>
          <w:rFonts w:ascii="ＭＳ ゴシック" w:hAnsi="ＭＳ ゴシック" w:cs="ＭＳ 明朝"/>
          <w:color w:val="0070C0"/>
        </w:rPr>
        <w:t>pow</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getUserLevel(</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2)</w:t>
      </w:r>
      <w:r w:rsidR="00EB157E" w:rsidRPr="004B1099">
        <w:rPr>
          <w:rFonts w:ascii="ＭＳ ゴシック" w:hAnsi="ＭＳ ゴシック" w:cs="ＭＳ 明朝"/>
          <w:color w:val="FF0000"/>
        </w:rPr>
        <w:t>⇒不可</w:t>
      </w:r>
      <w:r w:rsidRPr="004B1099">
        <w:rPr>
          <w:rFonts w:ascii="ＭＳ ゴシック" w:hAnsi="ＭＳ ゴシック" w:hint="eastAsia"/>
        </w:rPr>
        <w:t>）</w:t>
      </w:r>
    </w:p>
    <w:p w14:paraId="35A228C7" w14:textId="77777777" w:rsidR="000D00C0" w:rsidRPr="009341F8" w:rsidRDefault="000D00C0" w:rsidP="00EA5841">
      <w:pPr>
        <w:pStyle w:val="a9"/>
        <w:ind w:firstLine="283"/>
      </w:pPr>
    </w:p>
    <w:p w14:paraId="7038A0F4" w14:textId="3CB788AA" w:rsidR="00EA5841" w:rsidRDefault="00EA5841" w:rsidP="00EA5841">
      <w:pPr>
        <w:pStyle w:val="2"/>
      </w:pPr>
      <w:bookmarkStart w:id="41" w:name="_Toc379551874"/>
      <w:r>
        <w:rPr>
          <w:rFonts w:hint="eastAsia"/>
        </w:rPr>
        <w:t>拡張関数</w:t>
      </w:r>
      <w:bookmarkEnd w:id="41"/>
    </w:p>
    <w:p w14:paraId="76765D77" w14:textId="2BD33106" w:rsidR="00F05A2F" w:rsidRDefault="00F05A2F" w:rsidP="00F05A2F">
      <w:pPr>
        <w:pStyle w:val="a9"/>
        <w:ind w:firstLine="283"/>
      </w:pPr>
      <w:r>
        <w:rPr>
          <w:rFonts w:hint="eastAsia"/>
        </w:rPr>
        <w:t>拡張関数も使い方は組み込み関数と同様。</w:t>
      </w:r>
    </w:p>
    <w:p w14:paraId="2552D69B" w14:textId="2CE2F83E" w:rsidR="002C4B52" w:rsidRDefault="002C4B52" w:rsidP="00F05A2F">
      <w:pPr>
        <w:pStyle w:val="a9"/>
        <w:ind w:firstLine="283"/>
      </w:pPr>
      <w:r>
        <w:t>タイトル固有の関数を</w:t>
      </w:r>
      <w:r w:rsidR="00481E97">
        <w:t>使用する</w:t>
      </w:r>
      <w:r>
        <w:t>ことができる。</w:t>
      </w:r>
    </w:p>
    <w:p w14:paraId="600C7C15" w14:textId="296FE577" w:rsidR="00F05A2F" w:rsidRPr="00F05A2F" w:rsidRDefault="00F05A2F" w:rsidP="00F05A2F">
      <w:pPr>
        <w:pStyle w:val="a9"/>
        <w:ind w:firstLine="283"/>
      </w:pPr>
      <w:r>
        <w:rPr>
          <w:rFonts w:hint="eastAsia"/>
        </w:rPr>
        <w:lastRenderedPageBreak/>
        <w:t>データ変換時に</w:t>
      </w:r>
      <w:r w:rsidR="000D00C0">
        <w:rPr>
          <w:rFonts w:hint="eastAsia"/>
        </w:rPr>
        <w:t>は、</w:t>
      </w:r>
      <w:r>
        <w:rPr>
          <w:rFonts w:hint="eastAsia"/>
        </w:rPr>
        <w:t>「拡張関数定義リスト」に基づいて、関数名と</w:t>
      </w:r>
      <w:r w:rsidR="00E12239">
        <w:rPr>
          <w:rFonts w:hint="eastAsia"/>
        </w:rPr>
        <w:t>パラメータ</w:t>
      </w:r>
      <w:r>
        <w:rPr>
          <w:rFonts w:hint="eastAsia"/>
        </w:rPr>
        <w:t>が</w:t>
      </w:r>
      <w:r w:rsidR="00E12239">
        <w:rPr>
          <w:rFonts w:hint="eastAsia"/>
        </w:rPr>
        <w:t>正しいかどうかがチェックされる。</w:t>
      </w:r>
    </w:p>
    <w:p w14:paraId="65A6C261" w14:textId="77777777" w:rsidR="001614A8" w:rsidRDefault="001614A8" w:rsidP="001614A8">
      <w:pPr>
        <w:pStyle w:val="1"/>
      </w:pPr>
      <w:bookmarkStart w:id="42" w:name="_Toc379551875"/>
      <w:r>
        <w:rPr>
          <w:rFonts w:hint="eastAsia"/>
        </w:rPr>
        <w:t>処理仕様</w:t>
      </w:r>
      <w:bookmarkEnd w:id="42"/>
    </w:p>
    <w:p w14:paraId="3830E05E" w14:textId="62C15234" w:rsidR="00D96007" w:rsidRPr="00D96007" w:rsidRDefault="00D96007" w:rsidP="00D96007">
      <w:pPr>
        <w:pStyle w:val="a8"/>
        <w:ind w:firstLine="283"/>
      </w:pPr>
      <w:r>
        <w:t>データ変換</w:t>
      </w:r>
      <w:r w:rsidR="009D67EC">
        <w:t>および実機でのデータ取り込み</w:t>
      </w:r>
      <w:r>
        <w:t>の処理仕様を示す。</w:t>
      </w:r>
    </w:p>
    <w:p w14:paraId="497BF2F5" w14:textId="77777777" w:rsidR="001614A8" w:rsidRDefault="001614A8" w:rsidP="001614A8">
      <w:pPr>
        <w:pStyle w:val="2"/>
      </w:pPr>
      <w:bookmarkStart w:id="43" w:name="_Toc379551876"/>
      <w:r>
        <w:rPr>
          <w:rFonts w:hint="eastAsia"/>
        </w:rPr>
        <w:t>プリプロセッサ</w:t>
      </w:r>
      <w:bookmarkEnd w:id="43"/>
    </w:p>
    <w:p w14:paraId="3324742D" w14:textId="5C4AB9DC" w:rsidR="00C60514" w:rsidRDefault="001B7A11" w:rsidP="001614A8">
      <w:pPr>
        <w:pStyle w:val="a9"/>
        <w:ind w:firstLine="283"/>
      </w:pPr>
      <w:r>
        <w:t>プリプロセッサには</w:t>
      </w:r>
      <w:r w:rsidR="00C60514">
        <w:t>MinGW(GCC)</w:t>
      </w:r>
      <w:r w:rsidR="00C60514" w:rsidRPr="00C60514">
        <w:t xml:space="preserve"> </w:t>
      </w:r>
      <w:r w:rsidR="00C60514">
        <w:fldChar w:fldCharType="begin"/>
      </w:r>
      <w:r w:rsidR="00C60514">
        <w:instrText xml:space="preserve"> XE "MinGW" \y “MinGW” </w:instrText>
      </w:r>
      <w:r w:rsidR="00C60514">
        <w:fldChar w:fldCharType="end"/>
      </w:r>
      <w:r w:rsidR="00C60514">
        <w:fldChar w:fldCharType="begin"/>
      </w:r>
      <w:r w:rsidR="00C60514">
        <w:instrText xml:space="preserve"> XE "GCC" \y “GCC” </w:instrText>
      </w:r>
      <w:r w:rsidR="00C60514">
        <w:fldChar w:fldCharType="end"/>
      </w:r>
      <w:r>
        <w:t>を使用。</w:t>
      </w:r>
    </w:p>
    <w:p w14:paraId="1889ADA7" w14:textId="1D321141" w:rsidR="00C60514" w:rsidRDefault="001B7A11" w:rsidP="001614A8">
      <w:pPr>
        <w:pStyle w:val="a9"/>
        <w:ind w:firstLine="283"/>
        <w:rPr>
          <w:rStyle w:val="afff3"/>
        </w:rPr>
      </w:pPr>
      <w:r>
        <w:t>ダウンロードサイト：</w:t>
      </w:r>
      <w:r>
        <w:rPr>
          <w:rFonts w:hint="eastAsia"/>
        </w:rPr>
        <w:t xml:space="preserve"> </w:t>
      </w:r>
      <w:hyperlink r:id="rId45" w:history="1">
        <w:r w:rsidR="00C60514" w:rsidRPr="00F43B75">
          <w:rPr>
            <w:rStyle w:val="afff3"/>
          </w:rPr>
          <w:t>http://sourceforge.net/projects/mingw/files/Installer/</w:t>
        </w:r>
      </w:hyperlink>
    </w:p>
    <w:p w14:paraId="64E5BA8F" w14:textId="15F289F8" w:rsidR="001B7A11" w:rsidRPr="001B7A11" w:rsidRDefault="00DE2F2D" w:rsidP="001614A8">
      <w:pPr>
        <w:pStyle w:val="a9"/>
        <w:ind w:firstLine="283"/>
      </w:pPr>
      <w:r>
        <w:t>（インストール方法は省略）</w:t>
      </w:r>
    </w:p>
    <w:p w14:paraId="74D7A832" w14:textId="70D4FCC2" w:rsidR="00745BD4"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rPr>
        <w:t>実行手順</w:t>
      </w:r>
      <w:r w:rsidRPr="00515B7E">
        <w:rPr>
          <w:rFonts w:ascii="ＭＳ ゴシック" w:hAnsi="ＭＳ ゴシック" w:cs="ＭＳ 明朝" w:hint="eastAsia"/>
        </w:rPr>
        <w:t>①：</w:t>
      </w:r>
      <w:r w:rsidRPr="00515B7E">
        <w:rPr>
          <w:rFonts w:ascii="ＭＳ ゴシック" w:hAnsi="ＭＳ ゴシック" w:cs="ＭＳ 明朝"/>
        </w:rPr>
        <w:tab/>
      </w:r>
      <w:r w:rsidRPr="00515B7E">
        <w:rPr>
          <w:rFonts w:ascii="ＭＳ ゴシック" w:hAnsi="ＭＳ ゴシック" w:cs="ＭＳ 明朝" w:hint="eastAsia"/>
        </w:rPr>
        <w:t>MinGWのパスを通す。バッチファイルなどで、実行時にだけパスに追加する方法でも可。</w:t>
      </w:r>
    </w:p>
    <w:p w14:paraId="27B2293E" w14:textId="15026056" w:rsidR="00F70EB5" w:rsidRPr="00515B7E" w:rsidRDefault="00F70EB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173681CF" w14:textId="38C3AB34" w:rsidR="00F70EB5" w:rsidRPr="006A7C7F" w:rsidRDefault="00F70EB5" w:rsidP="00F70EB5">
      <w:pPr>
        <w:pStyle w:val="a9"/>
        <w:ind w:left="1418" w:hangingChars="675" w:hanging="1418"/>
        <w:rPr>
          <w:rFonts w:ascii="ＭＳ ゴシック" w:hAnsi="ＭＳ ゴシック" w:cs="ＭＳ 明朝"/>
          <w:color w:val="0070C0"/>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SET PATH=C:\MinGW\bin;%PATH%</w:t>
      </w:r>
    </w:p>
    <w:p w14:paraId="313AD329" w14:textId="2BD9CCC0" w:rsidR="00F70EB5"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実行手順</w:t>
      </w:r>
      <w:r w:rsidRPr="00515B7E">
        <w:rPr>
          <w:rFonts w:ascii="ＭＳ ゴシック" w:hAnsi="ＭＳ ゴシック" w:cs="ＭＳ 明朝" w:hint="eastAsia"/>
        </w:rPr>
        <w:t>②：</w:t>
      </w:r>
      <w:r w:rsidRPr="00515B7E">
        <w:rPr>
          <w:rFonts w:ascii="ＭＳ ゴシック" w:hAnsi="ＭＳ ゴシック" w:cs="ＭＳ 明朝"/>
        </w:rPr>
        <w:tab/>
      </w:r>
      <w:r w:rsidR="00E11484" w:rsidRPr="00515B7E">
        <w:rPr>
          <w:rFonts w:ascii="ＭＳ ゴシック" w:hAnsi="ＭＳ ゴシック" w:cs="ＭＳ 明朝"/>
        </w:rPr>
        <w:t>コマンドラインコンパイラ</w:t>
      </w:r>
      <w:r w:rsidR="00E11484" w:rsidRPr="00515B7E">
        <w:rPr>
          <w:rFonts w:ascii="ＭＳ ゴシック" w:hAnsi="ＭＳ ゴシック" w:cs="ＭＳ 明朝" w:hint="eastAsia"/>
        </w:rPr>
        <w:t xml:space="preserve"> </w:t>
      </w:r>
      <w:r w:rsidR="00242385" w:rsidRPr="003F6F7C">
        <w:rPr>
          <w:rFonts w:ascii="ＭＳ ゴシック" w:hAnsi="ＭＳ ゴシック" w:cs="ＭＳ 明朝"/>
          <w:color w:val="0070C0"/>
        </w:rPr>
        <w:t>g++.exe</w:t>
      </w:r>
      <w:r w:rsidR="00242385" w:rsidRPr="00515B7E">
        <w:rPr>
          <w:rFonts w:ascii="ＭＳ ゴシック" w:hAnsi="ＭＳ ゴシック" w:cs="ＭＳ 明朝"/>
        </w:rPr>
        <w:t xml:space="preserve"> を使用し、</w:t>
      </w:r>
      <w:r w:rsidR="00E11484" w:rsidRPr="00515B7E">
        <w:rPr>
          <w:rFonts w:ascii="ＭＳ ゴシック" w:hAnsi="ＭＳ ゴシック" w:cs="ＭＳ 明朝"/>
        </w:rPr>
        <w:t>プリプロセッサを実行</w:t>
      </w:r>
      <w:r w:rsidR="00242385" w:rsidRPr="00515B7E">
        <w:rPr>
          <w:rFonts w:ascii="ＭＳ ゴシック" w:hAnsi="ＭＳ ゴシック" w:cs="ＭＳ 明朝"/>
        </w:rPr>
        <w:t>。</w:t>
      </w:r>
    </w:p>
    <w:p w14:paraId="4766B2AD" w14:textId="5C61DABB" w:rsidR="00242385" w:rsidRPr="00515B7E" w:rsidRDefault="0024238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31112C39" w14:textId="1216887A" w:rsidR="00242385" w:rsidRPr="006A7C7F" w:rsidRDefault="00242385" w:rsidP="00F70EB5">
      <w:pPr>
        <w:pStyle w:val="a9"/>
        <w:ind w:left="1418" w:hangingChars="675" w:hanging="1418"/>
        <w:rPr>
          <w:rFonts w:ascii="ＭＳ ゴシック" w:hAnsi="ＭＳ ゴシック" w:cs="ＭＳ 明朝"/>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 g++.exe –x c++</w:t>
      </w:r>
      <w:r w:rsidR="00694577" w:rsidRPr="006A7C7F">
        <w:rPr>
          <w:rFonts w:ascii="ＭＳ ゴシック" w:hAnsi="ＭＳ ゴシック" w:cs="ＭＳ 明朝"/>
          <w:color w:val="0070C0"/>
          <w:sz w:val="20"/>
          <w:szCs w:val="20"/>
        </w:rPr>
        <w:t xml:space="preserve"> -E </w:t>
      </w:r>
      <w:r w:rsidRPr="006A7C7F">
        <w:rPr>
          <w:rFonts w:ascii="ＭＳ ゴシック" w:hAnsi="ＭＳ ゴシック" w:cs="ＭＳ 明朝"/>
          <w:color w:val="0070C0"/>
          <w:sz w:val="20"/>
          <w:szCs w:val="20"/>
        </w:rPr>
        <w:t>–c data.json –o data.i.json</w:t>
      </w:r>
    </w:p>
    <w:p w14:paraId="057E5B68" w14:textId="1E30A3E8" w:rsidR="00694577" w:rsidRPr="00515B7E" w:rsidRDefault="00694577" w:rsidP="008B4719">
      <w:pPr>
        <w:pStyle w:val="a9"/>
        <w:keepNext/>
        <w:keepLines/>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ab/>
        <w:t>【使用オプション】</w:t>
      </w:r>
    </w:p>
    <w:p w14:paraId="4B0CC336" w14:textId="343D0A6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x 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C++ 言語として処理</w:t>
      </w:r>
    </w:p>
    <w:p w14:paraId="1C693376" w14:textId="77777777" w:rsidR="00FF4043" w:rsidRPr="006A7C7F" w:rsidRDefault="00FF4043" w:rsidP="00FF4043">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w:t>
      </w:r>
      <w:r w:rsidRPr="006A7C7F">
        <w:rPr>
          <w:rFonts w:ascii="ＭＳ ゴシック" w:hAnsi="ＭＳ ゴシック" w:cs="ＭＳ 明朝" w:hint="eastAsia"/>
          <w:color w:val="0070C0"/>
          <w:sz w:val="20"/>
          <w:szCs w:val="20"/>
        </w:rPr>
        <w:t>E</w:t>
      </w:r>
      <w:r w:rsidRPr="006A7C7F">
        <w:rPr>
          <w:rFonts w:ascii="ＭＳ ゴシック" w:hAnsi="ＭＳ ゴシック" w:cs="ＭＳ 明朝" w:hint="eastAsia"/>
          <w:sz w:val="20"/>
          <w:szCs w:val="20"/>
        </w:rPr>
        <w:t xml:space="preserve"> </w:t>
      </w:r>
      <w:r w:rsidRPr="006A7C7F">
        <w:rPr>
          <w:rFonts w:ascii="ＭＳ ゴシック" w:hAnsi="ＭＳ ゴシック" w:cs="ＭＳ 明朝" w:hint="eastAsia"/>
          <w:sz w:val="20"/>
          <w:szCs w:val="20"/>
        </w:rPr>
        <w:tab/>
      </w:r>
      <w:r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Cプリプロセッサだけを実行</w:t>
      </w:r>
    </w:p>
    <w:p w14:paraId="24C560D2" w14:textId="03F83BAB" w:rsidR="00694577" w:rsidRPr="006A7C7F" w:rsidRDefault="00FF4043"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P</w:t>
      </w:r>
      <w:r w:rsidR="00694577" w:rsidRPr="006A7C7F">
        <w:rPr>
          <w:rFonts w:ascii="ＭＳ ゴシック" w:hAnsi="ＭＳ ゴシック" w:cs="ＭＳ 明朝" w:hint="eastAsia"/>
          <w:sz w:val="20"/>
          <w:szCs w:val="20"/>
        </w:rPr>
        <w:t xml:space="preserve"> </w:t>
      </w:r>
      <w:r w:rsidR="00694577" w:rsidRPr="006A7C7F">
        <w:rPr>
          <w:rFonts w:ascii="ＭＳ ゴシック" w:hAnsi="ＭＳ ゴシック" w:cs="ＭＳ 明朝" w:hint="eastAsia"/>
          <w:sz w:val="20"/>
          <w:szCs w:val="20"/>
        </w:rPr>
        <w:tab/>
      </w:r>
      <w:r w:rsidR="00694577"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line 文を出力しない</w:t>
      </w:r>
    </w:p>
    <w:p w14:paraId="44F6EB15" w14:textId="22D5FA0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入力ファイルを指定</w:t>
      </w:r>
    </w:p>
    <w:p w14:paraId="05E61BAA" w14:textId="2922EA25"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o</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出力ファイルを指定</w:t>
      </w:r>
    </w:p>
    <w:p w14:paraId="3B7D48C9" w14:textId="4D9F8158"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Idir</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インクルードファイルの検索パスを指定（複数指定可）</w:t>
      </w:r>
    </w:p>
    <w:p w14:paraId="44F87776" w14:textId="3A70FD66" w:rsidR="00694577" w:rsidRPr="006A7C7F" w:rsidRDefault="0069457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include file</w:t>
      </w:r>
    </w:p>
    <w:p w14:paraId="0E49A5F9" w14:textId="479BB0D0"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r>
      <w:r w:rsidR="00911AE7" w:rsidRPr="006A7C7F">
        <w:rPr>
          <w:rFonts w:ascii="ＭＳ ゴシック" w:hAnsi="ＭＳ ゴシック" w:cs="ＭＳ 明朝"/>
          <w:sz w:val="20"/>
          <w:szCs w:val="20"/>
        </w:rPr>
        <w:t>強制</w:t>
      </w:r>
      <w:r w:rsidRPr="006A7C7F">
        <w:rPr>
          <w:rFonts w:ascii="ＭＳ ゴシック" w:hAnsi="ＭＳ ゴシック" w:cs="ＭＳ 明朝"/>
          <w:sz w:val="20"/>
          <w:szCs w:val="20"/>
        </w:rPr>
        <w:t>インクルードファイル</w:t>
      </w:r>
      <w:r w:rsidR="00911AE7" w:rsidRPr="006A7C7F">
        <w:rPr>
          <w:rFonts w:ascii="ＭＳ ゴシック" w:hAnsi="ＭＳ ゴシック" w:cs="ＭＳ 明朝"/>
          <w:sz w:val="20"/>
          <w:szCs w:val="20"/>
        </w:rPr>
        <w:t>を</w:t>
      </w:r>
      <w:r w:rsidRPr="006A7C7F">
        <w:rPr>
          <w:rFonts w:ascii="ＭＳ ゴシック" w:hAnsi="ＭＳ ゴシック" w:cs="ＭＳ 明朝"/>
          <w:sz w:val="20"/>
          <w:szCs w:val="20"/>
        </w:rPr>
        <w:t>指定</w:t>
      </w:r>
    </w:p>
    <w:p w14:paraId="633794DA" w14:textId="5A1D3E82"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w:t>
      </w:r>
    </w:p>
    <w:p w14:paraId="60B7868D" w14:textId="4F36A5ED" w:rsidR="00850D79" w:rsidRPr="006A7C7F" w:rsidRDefault="00850D79"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defn</w:t>
      </w:r>
    </w:p>
    <w:p w14:paraId="12657A9B" w14:textId="5203DEC0"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マクロを定義</w:t>
      </w:r>
      <w:r w:rsidR="004D1664" w:rsidRPr="006A7C7F">
        <w:rPr>
          <w:rFonts w:ascii="ＭＳ ゴシック" w:hAnsi="ＭＳ ゴシック" w:cs="ＭＳ 明朝"/>
          <w:sz w:val="20"/>
          <w:szCs w:val="20"/>
        </w:rPr>
        <w:t>（</w:t>
      </w:r>
      <w:r w:rsidR="004D1664" w:rsidRPr="006A7C7F">
        <w:rPr>
          <w:rFonts w:ascii="ＭＳ ゴシック" w:hAnsi="ＭＳ ゴシック" w:cs="ＭＳ 明朝" w:hint="eastAsia"/>
          <w:sz w:val="20"/>
          <w:szCs w:val="20"/>
        </w:rPr>
        <w:t>=</w:t>
      </w:r>
      <w:r w:rsidR="004D1664" w:rsidRPr="006A7C7F">
        <w:rPr>
          <w:rFonts w:ascii="ＭＳ ゴシック" w:hAnsi="ＭＳ ゴシック" w:cs="ＭＳ 明朝"/>
          <w:sz w:val="20"/>
          <w:szCs w:val="20"/>
        </w:rPr>
        <w:t>defn が無いときは</w:t>
      </w:r>
      <w:r w:rsidR="004D1664" w:rsidRPr="006A7C7F">
        <w:rPr>
          <w:rFonts w:ascii="ＭＳ ゴシック" w:hAnsi="ＭＳ ゴシック" w:cs="ＭＳ 明朝" w:hint="eastAsia"/>
          <w:sz w:val="20"/>
          <w:szCs w:val="20"/>
        </w:rPr>
        <w:t xml:space="preserve"> 1 になる</w:t>
      </w:r>
      <w:r w:rsidR="004D1664" w:rsidRPr="006A7C7F">
        <w:rPr>
          <w:rFonts w:ascii="ＭＳ ゴシック" w:hAnsi="ＭＳ ゴシック" w:cs="ＭＳ 明朝"/>
          <w:sz w:val="20"/>
          <w:szCs w:val="20"/>
        </w:rPr>
        <w:t>）</w:t>
      </w:r>
    </w:p>
    <w:p w14:paraId="3ADB0164" w14:textId="23CF6029"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M</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インクルードファイル）のリストアップ</w:t>
      </w:r>
    </w:p>
    <w:p w14:paraId="65A8BF09" w14:textId="3257EF81"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lastRenderedPageBreak/>
        <w:t>-</w:t>
      </w:r>
      <w:r w:rsidRPr="006A7C7F">
        <w:rPr>
          <w:rFonts w:ascii="ＭＳ ゴシック" w:hAnsi="ＭＳ ゴシック" w:cs="ＭＳ 明朝"/>
          <w:color w:val="0070C0"/>
          <w:sz w:val="20"/>
          <w:szCs w:val="20"/>
        </w:rPr>
        <w:t>Mf file</w:t>
      </w:r>
    </w:p>
    <w:p w14:paraId="77C742BB" w14:textId="1D69142C"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のリストをファイルに出力</w:t>
      </w:r>
    </w:p>
    <w:p w14:paraId="35A9CD28" w14:textId="77777777" w:rsidR="00D96007" w:rsidRDefault="00D96007" w:rsidP="00D96007">
      <w:pPr>
        <w:pStyle w:val="2"/>
      </w:pPr>
      <w:bookmarkStart w:id="44" w:name="_Toc379551877"/>
      <w:r>
        <w:rPr>
          <w:rFonts w:hint="eastAsia"/>
        </w:rPr>
        <w:t>データ変換ツール</w:t>
      </w:r>
      <w:bookmarkEnd w:id="44"/>
    </w:p>
    <w:p w14:paraId="357B58CB" w14:textId="04277290" w:rsidR="00F90A12" w:rsidRDefault="00F90A12" w:rsidP="009E6199">
      <w:pPr>
        <w:pStyle w:val="affff6"/>
        <w:keepNext/>
        <w:keepLines/>
        <w:widowControl/>
        <w:ind w:left="447" w:hanging="298"/>
      </w:pPr>
      <w:r>
        <w:rPr>
          <w:rFonts w:hint="eastAsia"/>
        </w:rPr>
        <w:t>開発言語：</w:t>
      </w:r>
      <w:r>
        <w:rPr>
          <w:rFonts w:hint="eastAsia"/>
        </w:rPr>
        <w:t>C#</w:t>
      </w:r>
      <w:r w:rsidR="005F5135">
        <w:t>コンソールアプリケーション</w:t>
      </w:r>
      <w:r>
        <w:rPr>
          <w:rFonts w:hint="eastAsia"/>
        </w:rPr>
        <w:t>（</w:t>
      </w:r>
      <w:r>
        <w:rPr>
          <w:rFonts w:hint="eastAsia"/>
        </w:rPr>
        <w:t>.Net Framework</w:t>
      </w:r>
      <w:r>
        <w:t>4.0</w:t>
      </w:r>
      <w:r>
        <w:t>以上</w:t>
      </w:r>
      <w:r>
        <w:rPr>
          <w:rFonts w:hint="eastAsia"/>
        </w:rPr>
        <w:t>）</w:t>
      </w:r>
    </w:p>
    <w:p w14:paraId="4E305A23" w14:textId="792556CA" w:rsidR="00D96007" w:rsidRDefault="0052728D" w:rsidP="009E6199">
      <w:pPr>
        <w:pStyle w:val="affff6"/>
        <w:numPr>
          <w:ilvl w:val="0"/>
          <w:numId w:val="0"/>
        </w:numPr>
        <w:ind w:leftChars="675" w:left="2552" w:hangingChars="540" w:hanging="1134"/>
      </w:pPr>
      <w:r>
        <w:rPr>
          <w:rFonts w:hint="eastAsia"/>
        </w:rPr>
        <w:t>選定</w:t>
      </w:r>
      <w:r w:rsidR="00F90A12">
        <w:rPr>
          <w:rFonts w:hint="eastAsia"/>
        </w:rPr>
        <w:t>理由：</w:t>
      </w:r>
      <w:r>
        <w:tab/>
      </w:r>
      <w:r w:rsidR="00F90A12">
        <w:rPr>
          <w:rFonts w:hint="eastAsia"/>
        </w:rPr>
        <w:t>開発</w:t>
      </w:r>
      <w:r w:rsidR="00EC7D98">
        <w:rPr>
          <w:rFonts w:hint="eastAsia"/>
        </w:rPr>
        <w:t>の</w:t>
      </w:r>
      <w:r w:rsidR="00F90A12">
        <w:rPr>
          <w:rFonts w:hint="eastAsia"/>
        </w:rPr>
        <w:t>し易さ、</w:t>
      </w:r>
      <w:r w:rsidR="00F90A12">
        <w:rPr>
          <w:rFonts w:hint="eastAsia"/>
        </w:rPr>
        <w:t>JSON</w:t>
      </w:r>
      <w:r w:rsidR="00F90A12">
        <w:rPr>
          <w:rFonts w:hint="eastAsia"/>
        </w:rPr>
        <w:t>パーサーの利用、</w:t>
      </w:r>
      <w:r w:rsidR="00F90A12">
        <w:rPr>
          <w:rFonts w:hint="eastAsia"/>
        </w:rPr>
        <w:t>dynamic</w:t>
      </w:r>
      <w:r w:rsidR="00F90A12">
        <w:t>型</w:t>
      </w:r>
      <w:r>
        <w:t>（遅延バインド）</w:t>
      </w:r>
      <w:r w:rsidR="00F90A12">
        <w:t>の利用</w:t>
      </w:r>
      <w:r w:rsidR="00F90A12">
        <w:rPr>
          <w:rFonts w:hint="eastAsia"/>
        </w:rPr>
        <w:t>。</w:t>
      </w:r>
    </w:p>
    <w:p w14:paraId="16B18FBC" w14:textId="287F6E15" w:rsidR="009E6199" w:rsidRDefault="009E6199" w:rsidP="009E6199">
      <w:pPr>
        <w:pStyle w:val="affff6"/>
        <w:keepNext/>
        <w:keepLines/>
        <w:widowControl/>
        <w:ind w:left="447" w:hanging="298"/>
      </w:pPr>
      <w:r>
        <w:rPr>
          <w:rFonts w:hint="eastAsia"/>
        </w:rPr>
        <w:t>使用ライブラリ：</w:t>
      </w:r>
      <w:r>
        <w:rPr>
          <w:rFonts w:hint="eastAsia"/>
        </w:rPr>
        <w:t>JSON.</w:t>
      </w:r>
      <w:r>
        <w:t xml:space="preserve"> Net</w:t>
      </w:r>
    </w:p>
    <w:p w14:paraId="3BAEE848" w14:textId="17A7C5E2" w:rsidR="009E6199" w:rsidRDefault="000549BE" w:rsidP="009E6199">
      <w:pPr>
        <w:pStyle w:val="affff6"/>
        <w:keepNext/>
        <w:keepLines/>
        <w:widowControl/>
        <w:numPr>
          <w:ilvl w:val="0"/>
          <w:numId w:val="0"/>
        </w:numPr>
        <w:ind w:left="2127"/>
      </w:pPr>
      <w:hyperlink r:id="rId46" w:history="1">
        <w:r w:rsidR="009E6199" w:rsidRPr="00C71C3A">
          <w:rPr>
            <w:rStyle w:val="afff3"/>
          </w:rPr>
          <w:t>http://json.codeplex.com/downloads/get/744406</w:t>
        </w:r>
      </w:hyperlink>
    </w:p>
    <w:p w14:paraId="3030C2B2" w14:textId="35C6A22B" w:rsidR="00F90A12" w:rsidRDefault="00F90A12" w:rsidP="00F90A12">
      <w:pPr>
        <w:pStyle w:val="affff6"/>
        <w:ind w:left="447" w:hanging="298"/>
      </w:pPr>
      <w:r>
        <w:rPr>
          <w:rFonts w:hint="eastAsia"/>
        </w:rPr>
        <w:t>ツール名：</w:t>
      </w:r>
      <w:r w:rsidRPr="006A7C7F">
        <w:rPr>
          <w:rFonts w:hint="eastAsia"/>
          <w:color w:val="0070C0"/>
        </w:rPr>
        <w:t>gdconv.exe</w:t>
      </w:r>
      <w:r>
        <w:rPr>
          <w:rFonts w:hint="eastAsia"/>
        </w:rPr>
        <w:t xml:space="preserve">　※</w:t>
      </w:r>
      <w:r>
        <w:rPr>
          <w:rFonts w:hint="eastAsia"/>
        </w:rPr>
        <w:t>Game</w:t>
      </w:r>
      <w:r>
        <w:t xml:space="preserve"> </w:t>
      </w:r>
      <w:r>
        <w:rPr>
          <w:rFonts w:hint="eastAsia"/>
        </w:rPr>
        <w:t>Data</w:t>
      </w:r>
      <w:r>
        <w:t xml:space="preserve"> </w:t>
      </w:r>
      <w:r>
        <w:rPr>
          <w:rFonts w:hint="eastAsia"/>
        </w:rPr>
        <w:t>CONVert</w:t>
      </w:r>
      <w:r w:rsidR="00034B4E">
        <w:rPr>
          <w:rFonts w:hint="eastAsia"/>
        </w:rPr>
        <w:t>or</w:t>
      </w:r>
      <w:r>
        <w:t xml:space="preserve"> </w:t>
      </w:r>
      <w:r>
        <w:t>の意。</w:t>
      </w:r>
    </w:p>
    <w:p w14:paraId="6CF8E8AE" w14:textId="31E84716" w:rsidR="00F90A12" w:rsidRDefault="00F90A12" w:rsidP="00D07D35">
      <w:pPr>
        <w:pStyle w:val="affff6"/>
        <w:keepNext/>
        <w:keepLines/>
        <w:widowControl/>
        <w:ind w:left="447" w:hanging="298"/>
      </w:pPr>
      <w:r>
        <w:t>使用方法：</w:t>
      </w:r>
      <w:r w:rsidR="009E6199">
        <w:rPr>
          <w:rFonts w:hint="eastAsia"/>
        </w:rPr>
        <w:t>（例）</w:t>
      </w:r>
    </w:p>
    <w:p w14:paraId="412AE52A" w14:textId="487F87AC" w:rsidR="00F90A12" w:rsidRPr="006A7C7F" w:rsidRDefault="00F90A12" w:rsidP="00F82F67">
      <w:pPr>
        <w:pStyle w:val="affff6"/>
        <w:numPr>
          <w:ilvl w:val="0"/>
          <w:numId w:val="0"/>
        </w:numPr>
        <w:ind w:leftChars="810" w:left="1971" w:hangingChars="135" w:hanging="270"/>
        <w:rPr>
          <w:rFonts w:ascii="ＭＳ ゴシック" w:hAnsi="ＭＳ ゴシック"/>
          <w:color w:val="0070C0"/>
          <w:sz w:val="20"/>
          <w:szCs w:val="20"/>
        </w:rPr>
      </w:pPr>
      <w:r w:rsidRPr="006A7C7F">
        <w:rPr>
          <w:rFonts w:ascii="ＭＳ ゴシック" w:hAnsi="ＭＳ ゴシック" w:hint="eastAsia"/>
          <w:color w:val="0070C0"/>
          <w:sz w:val="20"/>
          <w:szCs w:val="20"/>
        </w:rPr>
        <w:t xml:space="preserve">$ gdconv.exe </w:t>
      </w:r>
      <w:r w:rsidR="00700367" w:rsidRPr="006A7C7F">
        <w:rPr>
          <w:rFonts w:ascii="ＭＳ ゴシック" w:hAnsi="ＭＳ ゴシック"/>
          <w:color w:val="0070C0"/>
          <w:sz w:val="20"/>
          <w:szCs w:val="20"/>
        </w:rPr>
        <w:t xml:space="preserve">--be </w:t>
      </w:r>
      <w:r w:rsidR="00085D40" w:rsidRPr="006A7C7F">
        <w:rPr>
          <w:rFonts w:ascii="ＭＳ ゴシック" w:hAnsi="ＭＳ ゴシック"/>
          <w:color w:val="0070C0"/>
          <w:sz w:val="20"/>
          <w:szCs w:val="20"/>
        </w:rPr>
        <w:t xml:space="preserve">--p64 </w:t>
      </w:r>
      <w:r w:rsidR="00FC73F7" w:rsidRPr="006A7C7F">
        <w:rPr>
          <w:rFonts w:ascii="ＭＳ ゴシック" w:hAnsi="ＭＳ ゴシック"/>
          <w:color w:val="0070C0"/>
          <w:sz w:val="20"/>
          <w:szCs w:val="20"/>
        </w:rPr>
        <w:t>--</w:t>
      </w:r>
      <w:r w:rsidR="00A62705" w:rsidRPr="006A7C7F">
        <w:rPr>
          <w:rFonts w:ascii="ＭＳ ゴシック" w:hAnsi="ＭＳ ゴシック"/>
          <w:color w:val="0070C0"/>
          <w:sz w:val="20"/>
          <w:szCs w:val="20"/>
        </w:rPr>
        <w:t>s</w:t>
      </w:r>
      <w:r w:rsidR="00FC73F7" w:rsidRPr="006A7C7F">
        <w:rPr>
          <w:rFonts w:ascii="ＭＳ ゴシック" w:hAnsi="ＭＳ ゴシック"/>
          <w:color w:val="0070C0"/>
          <w:sz w:val="20"/>
          <w:szCs w:val="20"/>
        </w:rPr>
        <w:t>p8</w:t>
      </w:r>
      <w:r w:rsidR="00A62705"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hint="eastAsia"/>
          <w:color w:val="0070C0"/>
          <w:sz w:val="20"/>
          <w:szCs w:val="20"/>
        </w:rPr>
        <w:t>d</w:t>
      </w:r>
      <w:r w:rsidR="0091235C" w:rsidRPr="006A7C7F">
        <w:rPr>
          <w:rFonts w:ascii="ＭＳ ゴシック" w:hAnsi="ＭＳ ゴシック"/>
          <w:color w:val="0070C0"/>
          <w:sz w:val="20"/>
          <w:szCs w:val="20"/>
        </w:rPr>
        <w:t>bg</w:t>
      </w:r>
      <w:r w:rsidR="00954D0A" w:rsidRPr="006A7C7F">
        <w:rPr>
          <w:rFonts w:ascii="ＭＳ ゴシック" w:hAnsi="ＭＳ ゴシック"/>
          <w:color w:val="0070C0"/>
          <w:sz w:val="20"/>
          <w:szCs w:val="20"/>
        </w:rPr>
        <w:t>crc --</w:t>
      </w:r>
      <w:r w:rsidR="00954D0A" w:rsidRPr="006A7C7F">
        <w:rPr>
          <w:rFonts w:ascii="ＭＳ ゴシック" w:hAnsi="ＭＳ ゴシック" w:hint="eastAsia"/>
          <w:color w:val="0070C0"/>
          <w:sz w:val="20"/>
          <w:szCs w:val="20"/>
        </w:rPr>
        <w:t>dbgexpr</w:t>
      </w:r>
      <w:r w:rsidR="00954D0A" w:rsidRPr="006A7C7F">
        <w:rPr>
          <w:rFonts w:ascii="ＭＳ ゴシック" w:hAnsi="ＭＳ ゴシック"/>
          <w:color w:val="0070C0"/>
          <w:sz w:val="20"/>
          <w:szCs w:val="20"/>
        </w:rPr>
        <w:t xml:space="preserve"> </w:t>
      </w:r>
      <w:r w:rsidR="00954D0A" w:rsidRPr="006A7C7F">
        <w:rPr>
          <w:rFonts w:ascii="ＭＳ ゴシック" w:hAnsi="ＭＳ ゴシック" w:hint="eastAsia"/>
          <w:color w:val="0070C0"/>
          <w:sz w:val="20"/>
          <w:szCs w:val="20"/>
        </w:rPr>
        <w:t>-</w:t>
      </w:r>
      <w:r w:rsidR="00F82F67" w:rsidRPr="006A7C7F">
        <w:rPr>
          <w:rFonts w:ascii="ＭＳ ゴシック" w:hAnsi="ＭＳ ゴシック"/>
          <w:color w:val="0070C0"/>
          <w:sz w:val="20"/>
          <w:szCs w:val="20"/>
        </w:rPr>
        <w:t>-</w:t>
      </w:r>
      <w:r w:rsidR="0091235C" w:rsidRPr="006A7C7F">
        <w:rPr>
          <w:rFonts w:ascii="ＭＳ ゴシック" w:hAnsi="ＭＳ ゴシック"/>
          <w:color w:val="0070C0"/>
          <w:sz w:val="20"/>
          <w:szCs w:val="20"/>
        </w:rPr>
        <w:t>u</w:t>
      </w:r>
      <w:r w:rsidR="00F82F67" w:rsidRPr="006A7C7F">
        <w:rPr>
          <w:rFonts w:ascii="ＭＳ ゴシック" w:hAnsi="ＭＳ ゴシック" w:hint="eastAsia"/>
          <w:color w:val="0070C0"/>
          <w:sz w:val="20"/>
          <w:szCs w:val="20"/>
        </w:rPr>
        <w:t>tf8</w:t>
      </w:r>
      <w:r w:rsidR="00F82F67"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color w:val="0070C0"/>
          <w:sz w:val="20"/>
          <w:szCs w:val="20"/>
        </w:rPr>
        <w:t>dbg</w:t>
      </w:r>
      <w:r w:rsidR="0091235C" w:rsidRPr="006A7C7F">
        <w:rPr>
          <w:rFonts w:ascii="ＭＳ ゴシック" w:hAnsi="ＭＳ ゴシック"/>
          <w:color w:val="0070C0"/>
          <w:sz w:val="20"/>
          <w:szCs w:val="20"/>
        </w:rPr>
        <w:t xml:space="preserve">utf8 </w:t>
      </w:r>
      <w:r w:rsidR="00F82F67" w:rsidRPr="006A7C7F">
        <w:rPr>
          <w:rFonts w:ascii="ＭＳ ゴシック" w:hAnsi="ＭＳ ゴシック"/>
          <w:color w:val="0070C0"/>
          <w:sz w:val="20"/>
          <w:szCs w:val="20"/>
        </w:rPr>
        <w:t>-t types.json -t ext_types.json -f funcs.json -f ext_funcs.json</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d</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char_format.json</w:t>
      </w:r>
      <w:r w:rsidR="00D231C2">
        <w:rPr>
          <w:rFonts w:ascii="ＭＳ ゴシック" w:hAnsi="ＭＳ ゴシック"/>
          <w:color w:val="0070C0"/>
          <w:sz w:val="20"/>
          <w:szCs w:val="20"/>
        </w:rPr>
        <w:t xml:space="preserve"> </w:t>
      </w:r>
      <w:r w:rsidR="00F82F67" w:rsidRPr="006A7C7F">
        <w:rPr>
          <w:rFonts w:ascii="ＭＳ ゴシック" w:hAnsi="ＭＳ ゴシック"/>
          <w:color w:val="0070C0"/>
          <w:sz w:val="20"/>
          <w:szCs w:val="20"/>
        </w:rPr>
        <w:t>-i chara_data.json -o chara_data.bin -c chara_data_chk.json</w:t>
      </w:r>
    </w:p>
    <w:p w14:paraId="658D28A4" w14:textId="65B90D72" w:rsidR="0032347A" w:rsidRDefault="0032347A" w:rsidP="008B4719">
      <w:pPr>
        <w:pStyle w:val="affff6"/>
        <w:keepNext/>
        <w:keepLines/>
        <w:widowControl/>
        <w:numPr>
          <w:ilvl w:val="0"/>
          <w:numId w:val="0"/>
        </w:numPr>
        <w:spacing w:beforeLines="50" w:before="180"/>
        <w:ind w:left="1559"/>
      </w:pPr>
      <w:r>
        <w:t>【</w:t>
      </w:r>
      <w:r w:rsidR="00597436">
        <w:t>対応</w:t>
      </w:r>
      <w:r>
        <w:t>オプション】</w:t>
      </w:r>
      <w:r w:rsidR="00CE2B74">
        <w:rPr>
          <w:rFonts w:hint="eastAsia"/>
        </w:rPr>
        <w:t xml:space="preserve">　※競合オプションは後に指定されたものが有効</w:t>
      </w:r>
    </w:p>
    <w:p w14:paraId="6B3F7BCA" w14:textId="2AFEEE28"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cs="ＭＳ 明朝"/>
          <w:sz w:val="20"/>
          <w:szCs w:val="20"/>
        </w:rPr>
      </w:pPr>
      <w:r w:rsidRPr="006A7C7F">
        <w:rPr>
          <w:rFonts w:ascii="ＭＳ ゴシック" w:hAnsi="ＭＳ ゴシック"/>
          <w:color w:val="0070C0"/>
          <w:sz w:val="20"/>
          <w:szCs w:val="20"/>
        </w:rPr>
        <w:t>--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 xml:space="preserve">リトルエンディアン　</w:t>
      </w:r>
      <w:r w:rsidRPr="006A7C7F">
        <w:rPr>
          <w:rFonts w:ascii="ＭＳ ゴシック" w:hAnsi="ＭＳ ゴシック" w:cs="ＭＳ 明朝"/>
          <w:sz w:val="20"/>
          <w:szCs w:val="20"/>
        </w:rPr>
        <w:t>※デフォルト</w:t>
      </w:r>
    </w:p>
    <w:p w14:paraId="3B033A9E" w14:textId="4F06F195" w:rsidR="00F82F67"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b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ビッグエンディアン</w:t>
      </w:r>
    </w:p>
    <w:p w14:paraId="3890E900" w14:textId="1C244D7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p32</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ポインターサイズ：32bit（4バイト）　※デフォルト</w:t>
      </w:r>
    </w:p>
    <w:p w14:paraId="37BBDA9E" w14:textId="29BDEEF5"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p6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ポインターサイズ：</w:t>
      </w:r>
      <w:r w:rsidRPr="006A7C7F">
        <w:rPr>
          <w:rFonts w:ascii="ＭＳ ゴシック" w:hAnsi="ＭＳ ゴシック" w:hint="eastAsia"/>
          <w:sz w:val="20"/>
          <w:szCs w:val="20"/>
        </w:rPr>
        <w:t>6</w:t>
      </w:r>
      <w:r w:rsidRPr="006A7C7F">
        <w:rPr>
          <w:rFonts w:ascii="ＭＳ ゴシック" w:hAnsi="ＭＳ ゴシック"/>
          <w:sz w:val="20"/>
          <w:szCs w:val="20"/>
        </w:rPr>
        <w:t>4</w:t>
      </w:r>
      <w:r w:rsidRPr="006A7C7F">
        <w:rPr>
          <w:rFonts w:ascii="ＭＳ ゴシック" w:hAnsi="ＭＳ ゴシック" w:hint="eastAsia"/>
          <w:sz w:val="20"/>
          <w:szCs w:val="20"/>
        </w:rPr>
        <w:t>bit（8バイト）</w:t>
      </w:r>
    </w:p>
    <w:p w14:paraId="7684FE13" w14:textId="5A6498E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バイト</w:t>
      </w:r>
    </w:p>
    <w:p w14:paraId="3878880E" w14:textId="7E50572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2</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2バイト</w:t>
      </w:r>
    </w:p>
    <w:p w14:paraId="03085BC1" w14:textId="23D91EB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4バイト</w:t>
      </w:r>
    </w:p>
    <w:p w14:paraId="72B4A658" w14:textId="362288E5" w:rsidR="003E1D7F" w:rsidRPr="006A7C7F" w:rsidRDefault="003E1D7F" w:rsidP="003E1D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sp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8バイト　※デフォルト</w:t>
      </w:r>
    </w:p>
    <w:p w14:paraId="175E76C2" w14:textId="5B7B1FC6"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color w:val="0070C0"/>
          <w:sz w:val="20"/>
          <w:szCs w:val="20"/>
        </w:rPr>
        <w:t>6</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w:t>
      </w:r>
      <w:r w:rsidRPr="006A7C7F">
        <w:rPr>
          <w:rFonts w:ascii="ＭＳ ゴシック" w:hAnsi="ＭＳ ゴシック"/>
          <w:sz w:val="20"/>
          <w:szCs w:val="20"/>
        </w:rPr>
        <w:t>6</w:t>
      </w:r>
      <w:r w:rsidRPr="006A7C7F">
        <w:rPr>
          <w:rFonts w:ascii="ＭＳ ゴシック" w:hAnsi="ＭＳ ゴシック" w:hint="eastAsia"/>
          <w:sz w:val="20"/>
          <w:szCs w:val="20"/>
        </w:rPr>
        <w:t>バイト</w:t>
      </w:r>
    </w:p>
    <w:p w14:paraId="25F3FCEC" w14:textId="5C1AED0D" w:rsidR="00597436" w:rsidRPr="006A7C7F" w:rsidRDefault="00597436" w:rsidP="006A7C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dbg</w:t>
      </w:r>
      <w:r w:rsidR="00CE2B74" w:rsidRPr="006A7C7F">
        <w:rPr>
          <w:rFonts w:ascii="ＭＳ ゴシック" w:hAnsi="ＭＳ ゴシック"/>
          <w:color w:val="0070C0"/>
          <w:sz w:val="20"/>
          <w:szCs w:val="20"/>
        </w:rPr>
        <w:t>c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00CE2B74" w:rsidRPr="006A7C7F">
        <w:rPr>
          <w:rFonts w:ascii="ＭＳ ゴシック" w:hAnsi="ＭＳ ゴシック"/>
          <w:sz w:val="20"/>
          <w:szCs w:val="20"/>
        </w:rPr>
        <w:t>crc/crcs</w:t>
      </w:r>
      <w:r w:rsidR="00CE2B74" w:rsidRPr="006A7C7F">
        <w:rPr>
          <w:rFonts w:ascii="ＭＳ ゴシック" w:hAnsi="ＭＳ ゴシック" w:hint="eastAsia"/>
          <w:sz w:val="20"/>
          <w:szCs w:val="20"/>
        </w:rPr>
        <w:t>変換前テキストを</w:t>
      </w:r>
      <w:r w:rsidRPr="006A7C7F">
        <w:rPr>
          <w:rFonts w:ascii="ＭＳ ゴシック" w:hAnsi="ＭＳ ゴシック" w:hint="eastAsia"/>
          <w:sz w:val="20"/>
          <w:szCs w:val="20"/>
        </w:rPr>
        <w:t>デバッグデータ</w:t>
      </w:r>
      <w:r w:rsidR="00CE2B74" w:rsidRPr="006A7C7F">
        <w:rPr>
          <w:rFonts w:ascii="ＭＳ ゴシック" w:hAnsi="ＭＳ ゴシック" w:hint="eastAsia"/>
          <w:sz w:val="20"/>
          <w:szCs w:val="20"/>
        </w:rPr>
        <w:t>化</w:t>
      </w:r>
      <w:r w:rsidRPr="006A7C7F">
        <w:rPr>
          <w:rFonts w:ascii="ＭＳ ゴシック" w:hAnsi="ＭＳ ゴシック" w:hint="eastAsia"/>
          <w:sz w:val="20"/>
          <w:szCs w:val="20"/>
        </w:rPr>
        <w:t xml:space="preserve">　※デフォルト</w:t>
      </w:r>
    </w:p>
    <w:p w14:paraId="78B262C0" w14:textId="232A33D0" w:rsidR="00CE2B74" w:rsidRPr="006A7C7F" w:rsidRDefault="00CE2B74" w:rsidP="00CE2B74">
      <w:pPr>
        <w:pStyle w:val="affff6"/>
        <w:numPr>
          <w:ilvl w:val="0"/>
          <w:numId w:val="0"/>
        </w:numPr>
        <w:tabs>
          <w:tab w:val="left" w:leader="dot" w:pos="2977"/>
        </w:tabs>
        <w:ind w:leftChars="809" w:left="3051" w:rightChars="-135" w:right="-283" w:hangingChars="676" w:hanging="1352"/>
        <w:rPr>
          <w:rFonts w:ascii="ＭＳ ゴシック" w:hAnsi="ＭＳ ゴシック"/>
          <w:sz w:val="20"/>
          <w:szCs w:val="20"/>
        </w:rPr>
      </w:pPr>
      <w:r w:rsidRPr="006A7C7F">
        <w:rPr>
          <w:rFonts w:ascii="ＭＳ ゴシック" w:hAnsi="ＭＳ ゴシック"/>
          <w:color w:val="0070C0"/>
          <w:sz w:val="20"/>
          <w:szCs w:val="20"/>
        </w:rPr>
        <w:t>--dbgexpr</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計算式変換前テキストをデバッグデータ化　※デフォルト</w:t>
      </w:r>
    </w:p>
    <w:p w14:paraId="1C3AC1B4" w14:textId="3AFBB84C" w:rsidR="00597436" w:rsidRPr="006A7C7F" w:rsidRDefault="00597436" w:rsidP="00597436">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nodbg</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なし</w:t>
      </w:r>
    </w:p>
    <w:p w14:paraId="641EFC84" w14:textId="21861E37"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utf8</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エンコーディング：UTF-8　※デフォルト</w:t>
      </w:r>
    </w:p>
    <w:p w14:paraId="18A6274A" w14:textId="0DCBDFE0"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エンコーディング：シフト</w:t>
      </w:r>
      <w:r w:rsidRPr="006A7C7F">
        <w:rPr>
          <w:rFonts w:ascii="ＭＳ ゴシック" w:hAnsi="ＭＳ ゴシック" w:hint="eastAsia"/>
          <w:sz w:val="20"/>
          <w:szCs w:val="20"/>
        </w:rPr>
        <w:t>JIS</w:t>
      </w:r>
    </w:p>
    <w:p w14:paraId="3141DDFA" w14:textId="215EF0CB"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UTF-8　※デフォルト</w:t>
      </w:r>
    </w:p>
    <w:p w14:paraId="7A2C2FD9" w14:textId="5248682C"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シフトJIS</w:t>
      </w:r>
    </w:p>
    <w:p w14:paraId="400D16DE" w14:textId="7DBB9E6C"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w:t>
      </w:r>
      <w:r w:rsidRPr="006A7C7F">
        <w:rPr>
          <w:rFonts w:ascii="ＭＳ ゴシック" w:hAnsi="ＭＳ ゴシック" w:hint="eastAsia"/>
          <w:color w:val="0070C0"/>
          <w:sz w:val="20"/>
          <w:szCs w:val="20"/>
        </w:rPr>
        <w:t>makes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ソースファイル</w:t>
      </w:r>
      <w:r w:rsidRPr="006A7C7F">
        <w:rPr>
          <w:rFonts w:ascii="ＭＳ ゴシック" w:hAnsi="ＭＳ ゴシック" w:hint="eastAsia"/>
          <w:sz w:val="20"/>
          <w:szCs w:val="20"/>
        </w:rPr>
        <w:t>生成</w:t>
      </w:r>
      <w:r w:rsidRPr="006A7C7F">
        <w:rPr>
          <w:rFonts w:ascii="ＭＳ ゴシック" w:hAnsi="ＭＳ ゴシック"/>
          <w:sz w:val="20"/>
          <w:szCs w:val="20"/>
        </w:rPr>
        <w:t xml:space="preserve">　</w:t>
      </w:r>
      <w:r w:rsidRPr="006A7C7F">
        <w:rPr>
          <w:rFonts w:ascii="ＭＳ ゴシック" w:hAnsi="ＭＳ ゴシック" w:cs="ＭＳ 明朝"/>
          <w:sz w:val="20"/>
          <w:szCs w:val="20"/>
        </w:rPr>
        <w:t>※</w:t>
      </w:r>
      <w:r w:rsidRPr="00627D9D">
        <w:rPr>
          <w:rFonts w:ascii="ＭＳ ゴシック" w:hAnsi="ＭＳ ゴシック" w:cs="ＭＳ 明朝" w:hint="eastAsia"/>
          <w:color w:val="0070C0"/>
          <w:sz w:val="20"/>
          <w:szCs w:val="20"/>
        </w:rPr>
        <w:t>-</w:t>
      </w:r>
      <w:r w:rsidRPr="00627D9D">
        <w:rPr>
          <w:rFonts w:ascii="ＭＳ ゴシック" w:hAnsi="ＭＳ ゴシック" w:cs="ＭＳ 明朝"/>
          <w:color w:val="0070C0"/>
          <w:sz w:val="20"/>
          <w:szCs w:val="20"/>
        </w:rPr>
        <w:t>c,-o</w:t>
      </w:r>
      <w:r w:rsidR="002D3BFF" w:rsidRPr="00627D9D">
        <w:rPr>
          <w:rFonts w:ascii="ＭＳ ゴシック" w:hAnsi="ＭＳ ゴシック" w:cs="ＭＳ 明朝"/>
          <w:color w:val="0070C0"/>
          <w:sz w:val="20"/>
          <w:szCs w:val="20"/>
        </w:rPr>
        <w:t>,-c</w:t>
      </w:r>
      <w:r w:rsidR="00627D9D" w:rsidRPr="00627D9D">
        <w:rPr>
          <w:rFonts w:ascii="ＭＳ ゴシック" w:hAnsi="ＭＳ ゴシック" w:cs="ＭＳ 明朝"/>
          <w:color w:val="0070C0"/>
          <w:sz w:val="20"/>
          <w:szCs w:val="20"/>
        </w:rPr>
        <w:t>,-m</w:t>
      </w:r>
      <w:r w:rsidR="002D3BFF" w:rsidRPr="00627D9D">
        <w:rPr>
          <w:rFonts w:ascii="ＭＳ ゴシック" w:hAnsi="ＭＳ ゴシック" w:cs="ＭＳ 明朝"/>
          <w:color w:val="0070C0"/>
          <w:sz w:val="20"/>
          <w:szCs w:val="20"/>
        </w:rPr>
        <w:t xml:space="preserve"> </w:t>
      </w:r>
      <w:r w:rsidRPr="006A7C7F">
        <w:rPr>
          <w:rFonts w:ascii="ＭＳ ゴシック" w:hAnsi="ＭＳ ゴシック" w:cs="ＭＳ 明朝"/>
          <w:sz w:val="20"/>
          <w:szCs w:val="20"/>
        </w:rPr>
        <w:t>オプションは無視</w:t>
      </w:r>
    </w:p>
    <w:p w14:paraId="56D80001" w14:textId="5A92D965"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UTF-8　※デフォルト</w:t>
      </w:r>
    </w:p>
    <w:p w14:paraId="378503A6" w14:textId="1390743D"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シフトJIS</w:t>
      </w:r>
    </w:p>
    <w:p w14:paraId="26EC9A43" w14:textId="622773FB" w:rsidR="00885C47" w:rsidRPr="006A7C7F" w:rsidRDefault="00885C47"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lastRenderedPageBreak/>
        <w:t>-t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データ型定義リストファイル指定　※複数指定可</w:t>
      </w:r>
    </w:p>
    <w:p w14:paraId="393EE55E" w14:textId="45D6FC06" w:rsidR="00885C47" w:rsidRPr="006A7C7F" w:rsidRDefault="00885C47" w:rsidP="00885C47">
      <w:pPr>
        <w:pStyle w:val="affff6"/>
        <w:numPr>
          <w:ilvl w:val="0"/>
          <w:numId w:val="0"/>
        </w:numPr>
        <w:tabs>
          <w:tab w:val="left" w:leader="dot" w:pos="2977"/>
        </w:tabs>
        <w:ind w:leftChars="809" w:left="3051" w:right="-285" w:hangingChars="676" w:hanging="1352"/>
        <w:rPr>
          <w:rFonts w:ascii="ＭＳ ゴシック" w:hAnsi="ＭＳ ゴシック"/>
          <w:sz w:val="20"/>
          <w:szCs w:val="20"/>
        </w:rPr>
      </w:pPr>
      <w:r w:rsidRPr="006A7C7F">
        <w:rPr>
          <w:rFonts w:ascii="ＭＳ ゴシック" w:hAnsi="ＭＳ ゴシック" w:hint="eastAsia"/>
          <w:color w:val="0070C0"/>
          <w:sz w:val="20"/>
          <w:szCs w:val="20"/>
        </w:rPr>
        <w:t>-f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計算式用拡張関数定義リストファイル指定　※複数指定可</w:t>
      </w:r>
    </w:p>
    <w:p w14:paraId="07AC0686" w14:textId="77777777" w:rsidR="00D231C2" w:rsidRPr="006A7C7F" w:rsidRDefault="00D231C2" w:rsidP="00D231C2">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d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フォーマット定義</w:t>
      </w:r>
      <w:r w:rsidRPr="006A7C7F">
        <w:rPr>
          <w:rFonts w:ascii="ＭＳ ゴシック" w:hAnsi="ＭＳ ゴシック" w:hint="eastAsia"/>
          <w:sz w:val="20"/>
          <w:szCs w:val="20"/>
        </w:rPr>
        <w:t>JSON</w:t>
      </w:r>
      <w:r w:rsidRPr="006A7C7F">
        <w:rPr>
          <w:rFonts w:ascii="ＭＳ ゴシック" w:hAnsi="ＭＳ ゴシック"/>
          <w:sz w:val="20"/>
          <w:szCs w:val="20"/>
        </w:rPr>
        <w:t>ファイル指定</w:t>
      </w:r>
      <w:r w:rsidRPr="006A7C7F">
        <w:rPr>
          <w:rFonts w:ascii="ＭＳ ゴシック" w:hAnsi="ＭＳ ゴシック" w:hint="eastAsia"/>
          <w:sz w:val="20"/>
          <w:szCs w:val="20"/>
        </w:rPr>
        <w:t xml:space="preserve">　※必須</w:t>
      </w:r>
    </w:p>
    <w:p w14:paraId="638F4918" w14:textId="2145171F" w:rsidR="00885C47"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color w:val="0070C0"/>
          <w:sz w:val="20"/>
          <w:szCs w:val="20"/>
        </w:rPr>
        <w:t>-i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データ定義</w:t>
      </w:r>
      <w:r w:rsidRPr="006A7C7F">
        <w:rPr>
          <w:rFonts w:ascii="ＭＳ ゴシック" w:hAnsi="ＭＳ ゴシック" w:hint="eastAsia"/>
          <w:sz w:val="20"/>
          <w:szCs w:val="20"/>
        </w:rPr>
        <w:t>JSONファイル（入力ファイル）指定</w:t>
      </w:r>
    </w:p>
    <w:p w14:paraId="364DDB94" w14:textId="5A9247A0" w:rsidR="00012DD0"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o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sz w:val="20"/>
          <w:szCs w:val="20"/>
        </w:rPr>
        <w:tab/>
        <w:t>バイナリファイル（出力ファイル）指定</w:t>
      </w:r>
    </w:p>
    <w:p w14:paraId="0A4A8233" w14:textId="53748547" w:rsidR="00012DD0"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c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チェック用JSONファイル（出力ファイル）指定</w:t>
      </w:r>
    </w:p>
    <w:p w14:paraId="60DE83D6" w14:textId="11944A38" w:rsidR="00627D9D" w:rsidRPr="006A7C7F" w:rsidRDefault="00627D9D" w:rsidP="00627D9D">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Pr>
          <w:rFonts w:ascii="ＭＳ ゴシック" w:hAnsi="ＭＳ ゴシック" w:hint="eastAsia"/>
          <w:color w:val="0070C0"/>
          <w:sz w:val="20"/>
          <w:szCs w:val="20"/>
        </w:rPr>
        <w:t>-</w:t>
      </w:r>
      <w:r>
        <w:rPr>
          <w:rFonts w:ascii="ＭＳ ゴシック" w:hAnsi="ＭＳ ゴシック"/>
          <w:color w:val="0070C0"/>
          <w:sz w:val="20"/>
          <w:szCs w:val="20"/>
        </w:rPr>
        <w:t>m</w:t>
      </w:r>
      <w:r w:rsidRPr="006A7C7F">
        <w:rPr>
          <w:rFonts w:ascii="ＭＳ ゴシック" w:hAnsi="ＭＳ ゴシック" w:hint="eastAsia"/>
          <w:color w:val="0070C0"/>
          <w:sz w:val="20"/>
          <w:szCs w:val="20"/>
        </w:rPr>
        <w:t xml:space="preserve">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r>
      <w:r>
        <w:rPr>
          <w:rFonts w:ascii="ＭＳ ゴシック" w:hAnsi="ＭＳ ゴシック" w:hint="eastAsia"/>
          <w:sz w:val="20"/>
          <w:szCs w:val="20"/>
        </w:rPr>
        <w:t>中間</w:t>
      </w:r>
      <w:r w:rsidRPr="006A7C7F">
        <w:rPr>
          <w:rFonts w:ascii="ＭＳ ゴシック" w:hAnsi="ＭＳ ゴシック" w:hint="eastAsia"/>
          <w:sz w:val="20"/>
          <w:szCs w:val="20"/>
        </w:rPr>
        <w:t>JSON</w:t>
      </w:r>
      <w:r>
        <w:rPr>
          <w:rFonts w:ascii="ＭＳ ゴシック" w:hAnsi="ＭＳ ゴシック" w:hint="eastAsia"/>
          <w:sz w:val="20"/>
          <w:szCs w:val="20"/>
        </w:rPr>
        <w:t>②</w:t>
      </w:r>
      <w:r w:rsidRPr="006A7C7F">
        <w:rPr>
          <w:rFonts w:ascii="ＭＳ ゴシック" w:hAnsi="ＭＳ ゴシック" w:hint="eastAsia"/>
          <w:sz w:val="20"/>
          <w:szCs w:val="20"/>
        </w:rPr>
        <w:t>ファイル（出力ファイル）指定</w:t>
      </w:r>
    </w:p>
    <w:p w14:paraId="417DC66B" w14:textId="50C097C8" w:rsidR="00012DD0" w:rsidRPr="006A7C7F" w:rsidRDefault="008F429D" w:rsidP="008F429D">
      <w:pPr>
        <w:pStyle w:val="affff6"/>
        <w:numPr>
          <w:ilvl w:val="0"/>
          <w:numId w:val="0"/>
        </w:numPr>
        <w:ind w:leftChars="809" w:left="1971" w:right="-1" w:hangingChars="136" w:hanging="272"/>
        <w:rPr>
          <w:sz w:val="20"/>
          <w:szCs w:val="20"/>
        </w:rPr>
      </w:pPr>
      <w:r w:rsidRPr="006A7C7F">
        <w:rPr>
          <w:rFonts w:ascii="ＭＳ 明朝" w:eastAsia="ＭＳ 明朝" w:hAnsi="ＭＳ 明朝" w:cs="ＭＳ 明朝"/>
          <w:sz w:val="20"/>
          <w:szCs w:val="20"/>
        </w:rPr>
        <w:t>※</w:t>
      </w:r>
      <w:r w:rsidR="00012DD0" w:rsidRPr="006A7C7F">
        <w:rPr>
          <w:sz w:val="20"/>
          <w:szCs w:val="20"/>
        </w:rPr>
        <w:t>C</w:t>
      </w:r>
      <w:r w:rsidR="00012DD0" w:rsidRPr="006A7C7F">
        <w:rPr>
          <w:sz w:val="20"/>
          <w:szCs w:val="20"/>
        </w:rPr>
        <w:t>言語ヘッダーファイル（出力ファイル）</w:t>
      </w:r>
      <w:r w:rsidRPr="006A7C7F">
        <w:rPr>
          <w:sz w:val="20"/>
          <w:szCs w:val="20"/>
        </w:rPr>
        <w:t>と</w:t>
      </w:r>
      <w:r w:rsidR="00012DD0" w:rsidRPr="006A7C7F">
        <w:rPr>
          <w:sz w:val="20"/>
          <w:szCs w:val="20"/>
        </w:rPr>
        <w:t>C</w:t>
      </w:r>
      <w:r w:rsidR="00012DD0" w:rsidRPr="006A7C7F">
        <w:rPr>
          <w:sz w:val="20"/>
          <w:szCs w:val="20"/>
        </w:rPr>
        <w:t>言語ソース（構造定義情報）ファイル（出力ファイル）</w:t>
      </w:r>
      <w:r w:rsidRPr="006A7C7F">
        <w:rPr>
          <w:sz w:val="20"/>
          <w:szCs w:val="20"/>
        </w:rPr>
        <w:t>はデータ定義</w:t>
      </w:r>
      <w:r w:rsidRPr="006A7C7F">
        <w:rPr>
          <w:rFonts w:hint="eastAsia"/>
          <w:sz w:val="20"/>
          <w:szCs w:val="20"/>
        </w:rPr>
        <w:t>JSON</w:t>
      </w:r>
      <w:r w:rsidRPr="006A7C7F">
        <w:rPr>
          <w:rFonts w:hint="eastAsia"/>
          <w:sz w:val="20"/>
          <w:szCs w:val="20"/>
        </w:rPr>
        <w:t>内で指定。</w:t>
      </w:r>
    </w:p>
    <w:p w14:paraId="5C6E57A8" w14:textId="48E543A3"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w:t>
      </w:r>
      <w:r w:rsidRPr="003F6F7C">
        <w:rPr>
          <w:rFonts w:ascii="ＭＳ ゴシック" w:hAnsi="ＭＳ ゴシック"/>
          <w:color w:val="0070C0"/>
          <w:sz w:val="20"/>
          <w:szCs w:val="20"/>
        </w:rPr>
        <w:t>c</w:t>
      </w:r>
      <w:r w:rsidRPr="006A7C7F">
        <w:rPr>
          <w:sz w:val="20"/>
          <w:szCs w:val="20"/>
        </w:rPr>
        <w:t xml:space="preserve"> </w:t>
      </w:r>
      <w:r w:rsidRPr="006A7C7F">
        <w:rPr>
          <w:rFonts w:hint="eastAsia"/>
          <w:sz w:val="20"/>
          <w:szCs w:val="20"/>
        </w:rPr>
        <w:t>オプションがないとチェック用</w:t>
      </w:r>
      <w:r w:rsidRPr="006A7C7F">
        <w:rPr>
          <w:rFonts w:hint="eastAsia"/>
          <w:sz w:val="20"/>
          <w:szCs w:val="20"/>
        </w:rPr>
        <w:t>JSON</w:t>
      </w:r>
      <w:r w:rsidRPr="006A7C7F">
        <w:rPr>
          <w:rFonts w:hint="eastAsia"/>
          <w:sz w:val="20"/>
          <w:szCs w:val="20"/>
        </w:rPr>
        <w:t>は出力されない。</w:t>
      </w:r>
    </w:p>
    <w:p w14:paraId="1E609DE8" w14:textId="2A563712"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d</w:t>
      </w:r>
      <w:r w:rsidRPr="006A7C7F">
        <w:rPr>
          <w:rFonts w:hint="eastAsia"/>
          <w:sz w:val="20"/>
          <w:szCs w:val="20"/>
        </w:rPr>
        <w:t xml:space="preserve"> </w:t>
      </w:r>
      <w:r w:rsidRPr="006A7C7F">
        <w:rPr>
          <w:rFonts w:hint="eastAsia"/>
          <w:sz w:val="20"/>
          <w:szCs w:val="20"/>
        </w:rPr>
        <w:t>オプションがないとエラー。</w:t>
      </w:r>
    </w:p>
    <w:p w14:paraId="488B6C41" w14:textId="5308DEBB" w:rsidR="001B2FE4" w:rsidRPr="006A7C7F" w:rsidRDefault="002D3BFF"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m</w:t>
      </w:r>
      <w:r w:rsidRPr="003F6F7C">
        <w:rPr>
          <w:rFonts w:ascii="ＭＳ ゴシック" w:hAnsi="ＭＳ ゴシック"/>
          <w:color w:val="0070C0"/>
          <w:sz w:val="20"/>
          <w:szCs w:val="20"/>
        </w:rPr>
        <w:t>akesrc</w:t>
      </w:r>
      <w:r w:rsidRPr="006A7C7F">
        <w:rPr>
          <w:sz w:val="20"/>
          <w:szCs w:val="20"/>
        </w:rPr>
        <w:t xml:space="preserve"> </w:t>
      </w:r>
      <w:r w:rsidRPr="006A7C7F">
        <w:rPr>
          <w:rFonts w:hint="eastAsia"/>
          <w:sz w:val="20"/>
          <w:szCs w:val="20"/>
        </w:rPr>
        <w:t>オプション非指定時は、</w:t>
      </w:r>
      <w:r w:rsidRPr="003F6F7C">
        <w:rPr>
          <w:rFonts w:ascii="ＭＳ ゴシック" w:hAnsi="ＭＳ ゴシック" w:hint="eastAsia"/>
          <w:color w:val="0070C0"/>
          <w:sz w:val="20"/>
          <w:szCs w:val="20"/>
        </w:rPr>
        <w:t>-c,-o</w:t>
      </w:r>
      <w:r w:rsidRPr="006A7C7F">
        <w:rPr>
          <w:rFonts w:hint="eastAsia"/>
          <w:sz w:val="20"/>
          <w:szCs w:val="20"/>
        </w:rPr>
        <w:t xml:space="preserve"> </w:t>
      </w:r>
      <w:r w:rsidRPr="006A7C7F">
        <w:rPr>
          <w:rFonts w:hint="eastAsia"/>
          <w:sz w:val="20"/>
          <w:szCs w:val="20"/>
        </w:rPr>
        <w:t>オプションがないとエラー。</w:t>
      </w:r>
    </w:p>
    <w:p w14:paraId="2D8AEE61" w14:textId="273A8318" w:rsidR="005B2D18" w:rsidRDefault="005B2D18" w:rsidP="005B2D18">
      <w:pPr>
        <w:pStyle w:val="3"/>
      </w:pPr>
      <w:bookmarkStart w:id="45" w:name="_Toc379551878"/>
      <w:r>
        <w:t>ツールの作成</w:t>
      </w:r>
      <w:bookmarkEnd w:id="45"/>
    </w:p>
    <w:p w14:paraId="0C40ADD9" w14:textId="0F4CDC84" w:rsidR="005B2D18" w:rsidRDefault="00DD30E4" w:rsidP="005B2D18">
      <w:pPr>
        <w:pStyle w:val="aa"/>
        <w:ind w:left="447" w:firstLine="283"/>
      </w:pPr>
      <w:r>
        <w:rPr>
          <w:rFonts w:hint="eastAsia"/>
        </w:rPr>
        <w:t>各データ仕様および上記</w:t>
      </w:r>
      <w:r w:rsidR="00061106">
        <w:rPr>
          <w:rFonts w:hint="eastAsia"/>
        </w:rPr>
        <w:t>オプションに基づいてツールを作成</w:t>
      </w:r>
      <w:r w:rsidR="005B2D18">
        <w:rPr>
          <w:rFonts w:hint="eastAsia"/>
        </w:rPr>
        <w:t>する</w:t>
      </w:r>
      <w:r w:rsidR="00061106">
        <w:rPr>
          <w:rFonts w:hint="eastAsia"/>
        </w:rPr>
        <w:t>。</w:t>
      </w:r>
    </w:p>
    <w:p w14:paraId="2A8FAEA8" w14:textId="652C299D" w:rsidR="005B2D18" w:rsidRDefault="005B2D18" w:rsidP="005B2D18">
      <w:pPr>
        <w:pStyle w:val="3"/>
      </w:pPr>
      <w:bookmarkStart w:id="46" w:name="_Toc379551879"/>
      <w:r>
        <w:t>ツールの処理</w:t>
      </w:r>
      <w:bookmarkEnd w:id="46"/>
    </w:p>
    <w:p w14:paraId="3AF918BA" w14:textId="2E4710D1" w:rsidR="00D07D35" w:rsidRDefault="005B2D18" w:rsidP="005B2D18">
      <w:pPr>
        <w:pStyle w:val="aa"/>
        <w:keepNext/>
        <w:keepLines/>
        <w:widowControl/>
        <w:spacing w:afterLines="50" w:after="180"/>
        <w:ind w:left="447" w:firstLine="283"/>
      </w:pPr>
      <w:r>
        <w:rPr>
          <w:rFonts w:hint="eastAsia"/>
        </w:rPr>
        <w:t>ツールの処理を作成する上での主な注意点を示す</w:t>
      </w:r>
      <w:r w:rsidR="00061106">
        <w:rPr>
          <w:rFonts w:hint="eastAsia"/>
        </w:rPr>
        <w:t>。</w:t>
      </w:r>
    </w:p>
    <w:p w14:paraId="1D579973" w14:textId="77777777" w:rsidR="003F6F7C" w:rsidRDefault="003F6F7C" w:rsidP="005B2D18">
      <w:pPr>
        <w:pStyle w:val="a1"/>
      </w:pPr>
      <w:r>
        <w:rPr>
          <w:rFonts w:hint="eastAsia"/>
        </w:rPr>
        <w:t>主キー、副キーの重複エラー判定は、文字列と</w:t>
      </w:r>
      <w:r>
        <w:rPr>
          <w:rFonts w:hint="eastAsia"/>
        </w:rPr>
        <w:t>CRC</w:t>
      </w:r>
      <w:r>
        <w:rPr>
          <w:rFonts w:hint="eastAsia"/>
        </w:rPr>
        <w:t>値の両方で行う。</w:t>
      </w:r>
    </w:p>
    <w:p w14:paraId="31A7D365" w14:textId="5DE95BA9" w:rsidR="00061106" w:rsidRDefault="00061106" w:rsidP="005B2D18">
      <w:pPr>
        <w:pStyle w:val="a1"/>
      </w:pPr>
      <w:r>
        <w:rPr>
          <w:rFonts w:hint="eastAsia"/>
        </w:rPr>
        <w:t>計算式データ、文字列データ、デバッグデータは、</w:t>
      </w:r>
      <w:r w:rsidR="001B2FE4">
        <w:rPr>
          <w:rFonts w:hint="eastAsia"/>
        </w:rPr>
        <w:t>バイナリデータ化の際、</w:t>
      </w:r>
      <w:r>
        <w:rPr>
          <w:rFonts w:hint="eastAsia"/>
        </w:rPr>
        <w:t>同じ内容なら同じ実データを参照するようにする。</w:t>
      </w:r>
    </w:p>
    <w:p w14:paraId="0537850C" w14:textId="373441D2" w:rsidR="003E6D64" w:rsidRDefault="003E6D64" w:rsidP="005B2D18">
      <w:pPr>
        <w:pStyle w:val="a1"/>
      </w:pPr>
      <w:r>
        <w:t>途中エラーが一つでも検出されたら、一切のファイル出力を行わず、その時点で処理を終了する。</w:t>
      </w:r>
    </w:p>
    <w:p w14:paraId="42554326" w14:textId="27774537" w:rsidR="003E6D64" w:rsidRDefault="003E6D64" w:rsidP="005B2D18">
      <w:pPr>
        <w:pStyle w:val="a1"/>
      </w:pPr>
      <w:r>
        <w:t>途中エラーが一つでも検出されたら、コマンド</w:t>
      </w:r>
      <w:r w:rsidR="005B2D18">
        <w:t>（ツール）</w:t>
      </w:r>
      <w:r>
        <w:t>は</w:t>
      </w:r>
      <w:r>
        <w:rPr>
          <w:rFonts w:hint="eastAsia"/>
        </w:rPr>
        <w:t xml:space="preserve"> 1 </w:t>
      </w:r>
      <w:r>
        <w:rPr>
          <w:rFonts w:hint="eastAsia"/>
        </w:rPr>
        <w:t>を返す。（正常時は</w:t>
      </w:r>
      <w:r>
        <w:rPr>
          <w:rFonts w:hint="eastAsia"/>
        </w:rPr>
        <w:t xml:space="preserve"> 0 </w:t>
      </w:r>
      <w:r>
        <w:rPr>
          <w:rFonts w:hint="eastAsia"/>
        </w:rPr>
        <w:t>を返す。）</w:t>
      </w:r>
    </w:p>
    <w:p w14:paraId="793875AD" w14:textId="33391BDF" w:rsidR="005B2D18" w:rsidRDefault="00872D82" w:rsidP="005B2D18">
      <w:pPr>
        <w:pStyle w:val="3"/>
      </w:pPr>
      <w:bookmarkStart w:id="47" w:name="_Toc379551880"/>
      <w:r>
        <w:t>ツールの処理フロー</w:t>
      </w:r>
      <w:bookmarkEnd w:id="47"/>
    </w:p>
    <w:p w14:paraId="06075AA6" w14:textId="14855FA8" w:rsidR="005B2D18" w:rsidRDefault="005B2D18" w:rsidP="005B2D18">
      <w:pPr>
        <w:pStyle w:val="aa"/>
        <w:keepNext/>
        <w:keepLines/>
        <w:widowControl/>
        <w:spacing w:afterLines="50" w:after="180"/>
        <w:ind w:left="447" w:firstLine="283"/>
      </w:pPr>
      <w:r>
        <w:rPr>
          <w:rFonts w:hint="eastAsia"/>
        </w:rPr>
        <w:t>ツール内の処理</w:t>
      </w:r>
      <w:r w:rsidR="00872D82">
        <w:rPr>
          <w:rFonts w:hint="eastAsia"/>
        </w:rPr>
        <w:t>フロー</w:t>
      </w:r>
      <w:r>
        <w:rPr>
          <w:rFonts w:hint="eastAsia"/>
        </w:rPr>
        <w:t>を示す。</w:t>
      </w:r>
    </w:p>
    <w:p w14:paraId="4CD8F7D2" w14:textId="1516BE6A" w:rsidR="002F78FC" w:rsidRPr="002D10C3" w:rsidRDefault="00FA5DCD" w:rsidP="002F78FC">
      <w:pPr>
        <w:pStyle w:val="affff6"/>
        <w:numPr>
          <w:ilvl w:val="0"/>
          <w:numId w:val="0"/>
        </w:numPr>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3E6D64" w:rsidRPr="002D10C3">
        <w:rPr>
          <w:rFonts w:ascii="ＭＳ ゴシック" w:hAnsi="ＭＳ ゴシック"/>
          <w:sz w:val="20"/>
          <w:szCs w:val="20"/>
        </w:rPr>
        <w:t>データ型定義リスト解析</w:t>
      </w:r>
      <w:r w:rsidR="002F78FC" w:rsidRPr="002D10C3">
        <w:rPr>
          <w:rFonts w:ascii="ＭＳ ゴシック" w:hAnsi="ＭＳ ゴシック"/>
          <w:sz w:val="20"/>
          <w:szCs w:val="20"/>
        </w:rPr>
        <w:t>（中間</w:t>
      </w:r>
      <w:r w:rsidR="002F78FC" w:rsidRPr="002D10C3">
        <w:rPr>
          <w:rFonts w:ascii="ＭＳ ゴシック" w:hAnsi="ＭＳ ゴシック" w:hint="eastAsia"/>
          <w:sz w:val="20"/>
          <w:szCs w:val="20"/>
        </w:rPr>
        <w:t>JSON②化</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JSON解析</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内部データ化</w:t>
      </w:r>
      <w:r w:rsidR="002F78FC" w:rsidRPr="002D10C3">
        <w:rPr>
          <w:rFonts w:ascii="ＭＳ ゴシック" w:hAnsi="ＭＳ ゴシック"/>
          <w:sz w:val="20"/>
          <w:szCs w:val="20"/>
        </w:rPr>
        <w:t>）</w:t>
      </w:r>
    </w:p>
    <w:p w14:paraId="7697435E" w14:textId="6DAF6D08" w:rsidR="003E6D64" w:rsidRPr="002D10C3" w:rsidRDefault="003E6D64" w:rsidP="002F78FC">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002F78FC" w:rsidRPr="002D10C3">
        <w:rPr>
          <w:rFonts w:ascii="ＭＳ ゴシック" w:hAnsi="ＭＳ ゴシック" w:cs="ＭＳ 明朝"/>
          <w:sz w:val="20"/>
          <w:szCs w:val="20"/>
        </w:rPr>
        <w:tab/>
        <w:t>フォーマット定義JSON解析（</w:t>
      </w:r>
      <w:r w:rsidR="002F78FC" w:rsidRPr="002D10C3">
        <w:rPr>
          <w:rFonts w:ascii="ＭＳ ゴシック" w:hAnsi="ＭＳ ゴシック"/>
          <w:sz w:val="20"/>
          <w:szCs w:val="20"/>
        </w:rPr>
        <w:t>中間</w:t>
      </w:r>
      <w:r w:rsidR="002F78FC" w:rsidRPr="002D10C3">
        <w:rPr>
          <w:rFonts w:ascii="ＭＳ ゴシック" w:hAnsi="ＭＳ ゴシック" w:hint="eastAsia"/>
          <w:sz w:val="20"/>
          <w:szCs w:val="20"/>
        </w:rPr>
        <w:t>JSON②化</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JSON解析</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内部データ化</w:t>
      </w:r>
      <w:r w:rsidR="002F78FC" w:rsidRPr="002D10C3">
        <w:rPr>
          <w:rFonts w:ascii="ＭＳ ゴシック" w:hAnsi="ＭＳ ゴシック" w:cs="ＭＳ 明朝"/>
          <w:sz w:val="20"/>
          <w:szCs w:val="20"/>
        </w:rPr>
        <w:t>）</w:t>
      </w:r>
    </w:p>
    <w:p w14:paraId="3E3EEC0D" w14:textId="7BBC2D94" w:rsidR="002F78FC" w:rsidRPr="002D10C3" w:rsidRDefault="002F78FC" w:rsidP="002F78FC">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フォーマット定義の整合性チェック</w:t>
      </w:r>
    </w:p>
    <w:p w14:paraId="4AFCF62F" w14:textId="786B29D2" w:rsidR="00E2075B" w:rsidRPr="002D10C3" w:rsidRDefault="00E2075B" w:rsidP="00E2075B">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存在しない</w:t>
      </w:r>
      <w:r w:rsidRPr="002D10C3">
        <w:rPr>
          <w:rFonts w:ascii="ＭＳ ゴシック" w:hAnsi="ＭＳ ゴシック" w:cs="ＭＳ 明朝"/>
          <w:sz w:val="18"/>
          <w:szCs w:val="18"/>
        </w:rPr>
        <w:t>型が</w:t>
      </w:r>
      <w:r w:rsidRPr="002D10C3">
        <w:rPr>
          <w:rFonts w:ascii="ＭＳ ゴシック" w:hAnsi="ＭＳ ゴシック" w:cs="ＭＳ 明朝" w:hint="eastAsia"/>
          <w:sz w:val="18"/>
          <w:szCs w:val="18"/>
        </w:rPr>
        <w:t>使用されていたらエラー、ネストした構造体が定義されていなければエラー、などをチェック。</w:t>
      </w:r>
    </w:p>
    <w:p w14:paraId="2A48B6F6" w14:textId="17FB79D8" w:rsidR="003E7DE7" w:rsidRPr="002D10C3" w:rsidRDefault="003E7DE7" w:rsidP="003E7DE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lastRenderedPageBreak/>
        <w:t>【以下、C言語ソース出力時は行わない処理】</w:t>
      </w:r>
    </w:p>
    <w:p w14:paraId="4E58AFBD" w14:textId="77777777" w:rsidR="00897D36" w:rsidRPr="002D10C3" w:rsidRDefault="00897D36" w:rsidP="00897D36">
      <w:pPr>
        <w:pStyle w:val="affff6"/>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計算式拡張関数定義リスト解析（</w:t>
      </w:r>
      <w:r w:rsidRPr="002D10C3">
        <w:rPr>
          <w:rFonts w:ascii="ＭＳ ゴシック" w:hAnsi="ＭＳ ゴシック"/>
          <w:sz w:val="20"/>
          <w:szCs w:val="20"/>
        </w:rPr>
        <w:t>中間</w:t>
      </w:r>
      <w:r w:rsidRPr="002D10C3">
        <w:rPr>
          <w:rFonts w:ascii="ＭＳ ゴシック" w:hAnsi="ＭＳ ゴシック" w:hint="eastAsia"/>
          <w:sz w:val="20"/>
          <w:szCs w:val="20"/>
        </w:rPr>
        <w:t>JSON②化</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JSON解析</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内部データ化</w:t>
      </w:r>
      <w:r w:rsidRPr="002D10C3">
        <w:rPr>
          <w:rFonts w:ascii="ＭＳ ゴシック" w:hAnsi="ＭＳ ゴシック" w:cs="ＭＳ 明朝"/>
          <w:sz w:val="20"/>
          <w:szCs w:val="20"/>
        </w:rPr>
        <w:t>）</w:t>
      </w:r>
    </w:p>
    <w:p w14:paraId="02D9E515" w14:textId="6E714EDF" w:rsidR="002F78FC" w:rsidRPr="002D10C3" w:rsidRDefault="002F78FC" w:rsidP="004D0FAA">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データ定義</w:t>
      </w:r>
      <w:r w:rsidRPr="002D10C3">
        <w:rPr>
          <w:rFonts w:ascii="ＭＳ ゴシック" w:hAnsi="ＭＳ ゴシック" w:cs="ＭＳ 明朝" w:hint="eastAsia"/>
          <w:sz w:val="20"/>
          <w:szCs w:val="20"/>
        </w:rPr>
        <w:t>JSON解析（</w:t>
      </w:r>
      <w:r w:rsidRPr="002D10C3">
        <w:rPr>
          <w:rFonts w:ascii="ＭＳ ゴシック" w:hAnsi="ＭＳ ゴシック"/>
          <w:sz w:val="20"/>
          <w:szCs w:val="20"/>
        </w:rPr>
        <w:t>中間</w:t>
      </w:r>
      <w:r w:rsidRPr="002D10C3">
        <w:rPr>
          <w:rFonts w:ascii="ＭＳ ゴシック" w:hAnsi="ＭＳ ゴシック" w:hint="eastAsia"/>
          <w:sz w:val="20"/>
          <w:szCs w:val="20"/>
        </w:rPr>
        <w:t>JSON②化</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JSON解析</w:t>
      </w:r>
      <w:r w:rsidR="005D2855" w:rsidRPr="002D10C3">
        <w:rPr>
          <w:rFonts w:ascii="ＭＳ ゴシック" w:hAnsi="ＭＳ ゴシック" w:hint="eastAsia"/>
          <w:color w:val="FF0000"/>
          <w:sz w:val="20"/>
          <w:szCs w:val="20"/>
        </w:rPr>
        <w:t>→</w:t>
      </w:r>
      <w:r w:rsidR="005D2855" w:rsidRPr="002D10C3">
        <w:rPr>
          <w:rFonts w:ascii="ＭＳ ゴシック" w:hAnsi="ＭＳ ゴシック" w:hint="eastAsia"/>
          <w:sz w:val="20"/>
          <w:szCs w:val="20"/>
        </w:rPr>
        <w:t>内部データ化</w:t>
      </w:r>
      <w:r w:rsidRPr="002D10C3">
        <w:rPr>
          <w:rFonts w:ascii="ＭＳ ゴシック" w:hAnsi="ＭＳ ゴシック" w:cs="ＭＳ 明朝" w:hint="eastAsia"/>
          <w:sz w:val="20"/>
          <w:szCs w:val="20"/>
        </w:rPr>
        <w:t>）</w:t>
      </w:r>
    </w:p>
    <w:p w14:paraId="45F59076" w14:textId="6729CD31" w:rsidR="004B4205" w:rsidRPr="002D10C3" w:rsidRDefault="004B4205"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sz w:val="18"/>
          <w:szCs w:val="18"/>
        </w:rPr>
        <w:t>中間</w:t>
      </w:r>
      <w:r w:rsidRPr="002D10C3">
        <w:rPr>
          <w:rFonts w:ascii="ＭＳ ゴシック" w:hAnsi="ＭＳ ゴシック" w:cs="ＭＳ 明朝" w:hint="eastAsia"/>
          <w:sz w:val="18"/>
          <w:szCs w:val="18"/>
        </w:rPr>
        <w:t>JSON②作成と同時に、CRC値化された文字列をデバッグ用データとして蓄積。</w:t>
      </w:r>
    </w:p>
    <w:p w14:paraId="469FE174" w14:textId="77777777" w:rsidR="004D0FAA" w:rsidRPr="002D10C3" w:rsidRDefault="004D0FAA"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同CRC値のデータが蓄積済みなら、文字列が一致するかチェックして不一致ならエラー。</w:t>
      </w:r>
    </w:p>
    <w:p w14:paraId="72268D7E" w14:textId="3759A6CF" w:rsidR="004D0FAA" w:rsidRPr="002D10C3" w:rsidRDefault="004D0FAA"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crcs()関数使用箇所は、小文字化した文字列で扱う（元の文字列は失われる）。</w:t>
      </w:r>
    </w:p>
    <w:p w14:paraId="5A5731F0" w14:textId="7F2D1652" w:rsidR="00315766" w:rsidRPr="002D10C3" w:rsidRDefault="00315766" w:rsidP="004B420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4B4205" w:rsidRPr="002D10C3">
        <w:rPr>
          <w:rFonts w:ascii="ＭＳ ゴシック" w:hAnsi="ＭＳ ゴシック" w:cs="ＭＳ 明朝"/>
          <w:sz w:val="20"/>
          <w:szCs w:val="20"/>
        </w:rPr>
        <w:t>データのフォーマット照合</w:t>
      </w:r>
    </w:p>
    <w:p w14:paraId="574E5B92" w14:textId="6B9E5A07" w:rsidR="004B4205" w:rsidRPr="002D10C3" w:rsidRDefault="00B50A1C" w:rsidP="004B420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フォーマット定義</w:t>
      </w:r>
      <w:r w:rsidR="00114B57" w:rsidRPr="002D10C3">
        <w:rPr>
          <w:rFonts w:ascii="ＭＳ ゴシック" w:hAnsi="ＭＳ ゴシック" w:cs="ＭＳ 明朝" w:hint="eastAsia"/>
          <w:sz w:val="18"/>
          <w:szCs w:val="18"/>
        </w:rPr>
        <w:t>に存在しないキーが使用されていたらエラー</w:t>
      </w:r>
      <w:r w:rsidR="00E2075B" w:rsidRPr="002D10C3">
        <w:rPr>
          <w:rFonts w:ascii="ＭＳ ゴシック" w:hAnsi="ＭＳ ゴシック" w:cs="ＭＳ 明朝" w:hint="eastAsia"/>
          <w:sz w:val="18"/>
          <w:szCs w:val="18"/>
        </w:rPr>
        <w:t>、主キー／副キー</w:t>
      </w:r>
      <w:r w:rsidR="00B94F15">
        <w:rPr>
          <w:rFonts w:ascii="ＭＳ ゴシック" w:hAnsi="ＭＳ ゴシック" w:cs="ＭＳ 明朝" w:hint="eastAsia"/>
          <w:sz w:val="18"/>
          <w:szCs w:val="18"/>
        </w:rPr>
        <w:t>／検索キーに指定された</w:t>
      </w:r>
      <w:r w:rsidR="00F63D24" w:rsidRPr="002D10C3">
        <w:rPr>
          <w:rFonts w:ascii="ＭＳ ゴシック" w:hAnsi="ＭＳ ゴシック" w:cs="ＭＳ 明朝" w:hint="eastAsia"/>
          <w:sz w:val="18"/>
          <w:szCs w:val="18"/>
        </w:rPr>
        <w:t>項目</w:t>
      </w:r>
      <w:r w:rsidR="00E2075B" w:rsidRPr="002D10C3">
        <w:rPr>
          <w:rFonts w:ascii="ＭＳ ゴシック" w:hAnsi="ＭＳ ゴシック" w:cs="ＭＳ 明朝" w:hint="eastAsia"/>
          <w:sz w:val="18"/>
          <w:szCs w:val="18"/>
        </w:rPr>
        <w:t>が定義されていな</w:t>
      </w:r>
      <w:r w:rsidR="00F63D24" w:rsidRPr="002D10C3">
        <w:rPr>
          <w:rFonts w:ascii="ＭＳ ゴシック" w:hAnsi="ＭＳ ゴシック" w:cs="ＭＳ 明朝" w:hint="eastAsia"/>
          <w:sz w:val="18"/>
          <w:szCs w:val="18"/>
        </w:rPr>
        <w:t>ければエラー</w:t>
      </w:r>
      <w:r w:rsidR="00E2075B" w:rsidRPr="002D10C3">
        <w:rPr>
          <w:rFonts w:ascii="ＭＳ ゴシック" w:hAnsi="ＭＳ ゴシック" w:cs="ＭＳ 明朝" w:hint="eastAsia"/>
          <w:sz w:val="18"/>
          <w:szCs w:val="18"/>
        </w:rPr>
        <w:t>、など</w:t>
      </w:r>
      <w:r w:rsidR="004B4205" w:rsidRPr="002D10C3">
        <w:rPr>
          <w:rFonts w:ascii="ＭＳ ゴシック" w:hAnsi="ＭＳ ゴシック" w:cs="ＭＳ 明朝" w:hint="eastAsia"/>
          <w:sz w:val="18"/>
          <w:szCs w:val="18"/>
        </w:rPr>
        <w:t>。</w:t>
      </w:r>
    </w:p>
    <w:p w14:paraId="2E71FA01" w14:textId="073211D5"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不定長データを分割</w:t>
      </w:r>
    </w:p>
    <w:p w14:paraId="0A83BFEA" w14:textId="7004AB8A" w:rsidR="004D0FAA" w:rsidRPr="002D10C3" w:rsidRDefault="00C70716"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基本のデータと、不定長データ（の型）の数だけリストが作られる</w:t>
      </w:r>
      <w:r w:rsidR="004D0FAA" w:rsidRPr="002D10C3">
        <w:rPr>
          <w:rFonts w:ascii="ＭＳ ゴシック" w:hAnsi="ＭＳ ゴシック" w:cs="ＭＳ 明朝" w:hint="eastAsia"/>
          <w:sz w:val="18"/>
          <w:szCs w:val="18"/>
        </w:rPr>
        <w:t>。</w:t>
      </w:r>
    </w:p>
    <w:p w14:paraId="26E2CEC7" w14:textId="77777777" w:rsidR="008D5575" w:rsidRPr="002D10C3" w:rsidRDefault="00DE1BEF" w:rsidP="008D557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5D2855" w:rsidRPr="002D10C3">
        <w:rPr>
          <w:rFonts w:ascii="ＭＳ ゴシック" w:hAnsi="ＭＳ ゴシック" w:cs="ＭＳ 明朝" w:hint="eastAsia"/>
          <w:sz w:val="20"/>
          <w:szCs w:val="20"/>
        </w:rPr>
        <w:t>計算式（expr関数）解析処理（計算式データ</w:t>
      </w:r>
      <w:r w:rsidR="00315766" w:rsidRPr="002D10C3">
        <w:rPr>
          <w:rFonts w:ascii="ＭＳ ゴシック" w:hAnsi="ＭＳ ゴシック" w:cs="ＭＳ 明朝" w:hint="eastAsia"/>
          <w:sz w:val="20"/>
          <w:szCs w:val="20"/>
        </w:rPr>
        <w:t>に変換して</w:t>
      </w:r>
      <w:r w:rsidR="005D2855" w:rsidRPr="002D10C3">
        <w:rPr>
          <w:rFonts w:ascii="ＭＳ ゴシック" w:hAnsi="ＭＳ ゴシック" w:cs="ＭＳ 明朝" w:hint="eastAsia"/>
          <w:sz w:val="20"/>
          <w:szCs w:val="20"/>
        </w:rPr>
        <w:t>蓄積、元の計算式文字列をデバッグ用データとして蓄積）</w:t>
      </w:r>
    </w:p>
    <w:p w14:paraId="416F60B3" w14:textId="77777777" w:rsidR="004D0FAA" w:rsidRPr="002D10C3" w:rsidRDefault="00315766"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計算式文字列のC</w:t>
      </w:r>
      <w:r w:rsidRPr="002D10C3">
        <w:rPr>
          <w:rFonts w:ascii="ＭＳ ゴシック" w:hAnsi="ＭＳ ゴシック" w:cs="ＭＳ 明朝"/>
          <w:sz w:val="18"/>
          <w:szCs w:val="18"/>
        </w:rPr>
        <w:t>RC値で計算式データ蓄積済みかどうかをチェックする。デバッグ用データも同様。</w:t>
      </w:r>
    </w:p>
    <w:p w14:paraId="4EDB7556" w14:textId="68DD9628" w:rsidR="00DE1BEF" w:rsidRPr="002D10C3" w:rsidRDefault="00476B74"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sz w:val="18"/>
          <w:szCs w:val="18"/>
        </w:rPr>
        <w:t>同</w:t>
      </w:r>
      <w:r w:rsidRPr="002D10C3">
        <w:rPr>
          <w:rFonts w:ascii="ＭＳ ゴシック" w:hAnsi="ＭＳ ゴシック" w:cs="ＭＳ 明朝" w:hint="eastAsia"/>
          <w:sz w:val="18"/>
          <w:szCs w:val="18"/>
        </w:rPr>
        <w:t>CRC値の</w:t>
      </w:r>
      <w:r w:rsidRPr="002D10C3">
        <w:rPr>
          <w:rFonts w:ascii="ＭＳ ゴシック" w:hAnsi="ＭＳ ゴシック" w:cs="ＭＳ 明朝"/>
          <w:sz w:val="18"/>
          <w:szCs w:val="18"/>
        </w:rPr>
        <w:t>デバッグ用データが蓄積済みなら、計算式の文字列が一致するかチェックして不一致ならエラー。</w:t>
      </w:r>
    </w:p>
    <w:p w14:paraId="1D2C1944" w14:textId="77777777" w:rsidR="008D5575" w:rsidRPr="002D10C3" w:rsidRDefault="00315766" w:rsidP="008D557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文字列解析処理（文字列データとして蓄積）</w:t>
      </w:r>
    </w:p>
    <w:p w14:paraId="7189F3B1" w14:textId="77777777" w:rsidR="004D0FAA" w:rsidRPr="002D10C3" w:rsidRDefault="00315766"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文字列のCRC値で文字列データ蓄積済みかどうかをチェックする。</w:t>
      </w:r>
    </w:p>
    <w:p w14:paraId="39A85CD0" w14:textId="5456CEED" w:rsidR="00315766" w:rsidRPr="002D10C3" w:rsidRDefault="00476B74"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同CRC値のデータが蓄積済みなら、文字列が一致するかチェックして不一致ならエラー。</w:t>
      </w:r>
    </w:p>
    <w:p w14:paraId="037DDDDB" w14:textId="708AFB84" w:rsidR="00C70716" w:rsidRPr="002D10C3" w:rsidRDefault="0031576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主キーによるデータソート</w:t>
      </w:r>
    </w:p>
    <w:p w14:paraId="6BFE5ED3" w14:textId="3F2D7E5A"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重複があったらエラー。</w:t>
      </w:r>
    </w:p>
    <w:p w14:paraId="1EDFF955" w14:textId="3AAA9DE1"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処理対象は基本のデータリストのみ。不定長データのリストはなにもしない。</w:t>
      </w:r>
    </w:p>
    <w:p w14:paraId="7035A7E7" w14:textId="24DAC0C4" w:rsidR="00315766" w:rsidRPr="002D10C3" w:rsidRDefault="0031576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8D5575" w:rsidRPr="002D10C3">
        <w:rPr>
          <w:rFonts w:ascii="ＭＳ ゴシック" w:hAnsi="ＭＳ ゴシック" w:cs="ＭＳ 明朝" w:hint="eastAsia"/>
          <w:sz w:val="20"/>
          <w:szCs w:val="20"/>
        </w:rPr>
        <w:t>検索</w:t>
      </w:r>
      <w:r w:rsidR="00B94F15">
        <w:rPr>
          <w:rFonts w:ascii="ＭＳ ゴシック" w:hAnsi="ＭＳ ゴシック" w:cs="ＭＳ 明朝" w:hint="eastAsia"/>
          <w:sz w:val="20"/>
          <w:szCs w:val="20"/>
        </w:rPr>
        <w:t>用</w:t>
      </w:r>
      <w:r w:rsidR="008D5575" w:rsidRPr="002D10C3">
        <w:rPr>
          <w:rFonts w:ascii="ＭＳ ゴシック" w:hAnsi="ＭＳ ゴシック" w:cs="ＭＳ 明朝" w:hint="eastAsia"/>
          <w:sz w:val="20"/>
          <w:szCs w:val="20"/>
        </w:rPr>
        <w:t>インデックス</w:t>
      </w:r>
      <w:r w:rsidR="00B94F15">
        <w:rPr>
          <w:rFonts w:ascii="ＭＳ ゴシック" w:hAnsi="ＭＳ ゴシック" w:cs="ＭＳ 明朝" w:hint="eastAsia"/>
          <w:sz w:val="20"/>
          <w:szCs w:val="20"/>
        </w:rPr>
        <w:t>テーブル</w:t>
      </w:r>
      <w:r w:rsidR="008D5575" w:rsidRPr="002D10C3">
        <w:rPr>
          <w:rFonts w:ascii="ＭＳ ゴシック" w:hAnsi="ＭＳ ゴシック" w:cs="ＭＳ 明朝" w:hint="eastAsia"/>
          <w:sz w:val="20"/>
          <w:szCs w:val="20"/>
        </w:rPr>
        <w:t>作成</w:t>
      </w:r>
      <w:r w:rsidR="00C70716" w:rsidRPr="002D10C3">
        <w:rPr>
          <w:rFonts w:ascii="ＭＳ ゴシック" w:hAnsi="ＭＳ ゴシック" w:cs="ＭＳ 明朝" w:hint="eastAsia"/>
          <w:sz w:val="20"/>
          <w:szCs w:val="20"/>
        </w:rPr>
        <w:t>（副キー）</w:t>
      </w:r>
    </w:p>
    <w:p w14:paraId="1239803A" w14:textId="77777777"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重複があったらエラー。</w:t>
      </w:r>
    </w:p>
    <w:p w14:paraId="471149BF" w14:textId="0AA08B5F"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C70716" w:rsidRPr="002D10C3">
        <w:rPr>
          <w:rFonts w:ascii="ＭＳ ゴシック" w:hAnsi="ＭＳ ゴシック" w:cs="ＭＳ 明朝" w:hint="eastAsia"/>
          <w:sz w:val="20"/>
          <w:szCs w:val="20"/>
        </w:rPr>
        <w:t>並べ替え</w:t>
      </w:r>
      <w:r w:rsidR="00B94F15">
        <w:rPr>
          <w:rFonts w:ascii="ＭＳ ゴシック" w:hAnsi="ＭＳ ゴシック" w:cs="ＭＳ 明朝" w:hint="eastAsia"/>
          <w:sz w:val="20"/>
          <w:szCs w:val="20"/>
        </w:rPr>
        <w:t>用</w:t>
      </w:r>
      <w:r w:rsidR="00C70716" w:rsidRPr="002D10C3">
        <w:rPr>
          <w:rFonts w:ascii="ＭＳ ゴシック" w:hAnsi="ＭＳ ゴシック" w:cs="ＭＳ 明朝" w:hint="eastAsia"/>
          <w:sz w:val="20"/>
          <w:szCs w:val="20"/>
        </w:rPr>
        <w:t>インデックス</w:t>
      </w:r>
      <w:r w:rsidR="00B94F15">
        <w:rPr>
          <w:rFonts w:ascii="ＭＳ ゴシック" w:hAnsi="ＭＳ ゴシック" w:cs="ＭＳ 明朝" w:hint="eastAsia"/>
          <w:sz w:val="20"/>
          <w:szCs w:val="20"/>
        </w:rPr>
        <w:t>テーブル</w:t>
      </w:r>
      <w:r w:rsidR="00C70716" w:rsidRPr="002D10C3">
        <w:rPr>
          <w:rFonts w:ascii="ＭＳ ゴシック" w:hAnsi="ＭＳ ゴシック" w:cs="ＭＳ 明朝" w:hint="eastAsia"/>
          <w:sz w:val="20"/>
          <w:szCs w:val="20"/>
        </w:rPr>
        <w:t>作成</w:t>
      </w:r>
    </w:p>
    <w:p w14:paraId="10850CD8" w14:textId="1849FC4D"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42188" w:rsidRPr="002D10C3">
        <w:rPr>
          <w:rFonts w:ascii="ＭＳ ゴシック" w:hAnsi="ＭＳ ゴシック" w:cs="ＭＳ 明朝" w:hint="eastAsia"/>
          <w:sz w:val="20"/>
          <w:szCs w:val="20"/>
        </w:rPr>
        <w:t>バイナリデータのメモリサイズ計算</w:t>
      </w:r>
    </w:p>
    <w:p w14:paraId="2E25046C" w14:textId="246C036C" w:rsidR="00C70716" w:rsidRPr="002D10C3" w:rsidRDefault="00C7071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不定長データ、計算式データ、文字列データのオフセット値化</w:t>
      </w:r>
    </w:p>
    <w:p w14:paraId="572ACD54" w14:textId="0A1F1B8E"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処理対象は基本のデータリストと不定長データのリスト全て。</w:t>
      </w:r>
    </w:p>
    <w:p w14:paraId="090C8153" w14:textId="16B0E116" w:rsidR="00C70716" w:rsidRPr="002D10C3" w:rsidRDefault="00C70716" w:rsidP="00C70716">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バイナリデータ出力</w:t>
      </w:r>
    </w:p>
    <w:p w14:paraId="50496230" w14:textId="2347DB32" w:rsidR="003E7DE7" w:rsidRPr="002D10C3" w:rsidRDefault="003E7DE7" w:rsidP="003E7DE7">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チェック用JSON出力</w:t>
      </w:r>
    </w:p>
    <w:p w14:paraId="7B7E9B52" w14:textId="64E18CB8" w:rsidR="00243210" w:rsidRPr="002D10C3" w:rsidRDefault="00243210"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中間JSON②出力</w:t>
      </w:r>
    </w:p>
    <w:p w14:paraId="2BF72933" w14:textId="52CFC503" w:rsidR="00243210" w:rsidRPr="002D10C3" w:rsidRDefault="00243210" w:rsidP="00243210">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対象は、データ定義JSONの中間JSON②のみ。</w:t>
      </w:r>
    </w:p>
    <w:p w14:paraId="272FBE99" w14:textId="1A579C30" w:rsidR="003E7DE7" w:rsidRPr="002D10C3" w:rsidRDefault="003E7DE7" w:rsidP="003E7DE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lastRenderedPageBreak/>
        <w:t>【以下、C言語ソース出力時のみ行う処理】</w:t>
      </w:r>
    </w:p>
    <w:p w14:paraId="69E4C67B" w14:textId="35452128" w:rsidR="003E7DE7" w:rsidRPr="002D10C3" w:rsidRDefault="003E7DE7" w:rsidP="003E7DE7">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42188" w:rsidRPr="002D10C3">
        <w:rPr>
          <w:rFonts w:ascii="ＭＳ ゴシック" w:hAnsi="ＭＳ ゴシック" w:cs="ＭＳ 明朝" w:hint="eastAsia"/>
          <w:sz w:val="20"/>
          <w:szCs w:val="20"/>
        </w:rPr>
        <w:t>C言語ヘッダーファイル出力</w:t>
      </w:r>
    </w:p>
    <w:p w14:paraId="2C891128" w14:textId="214A6827" w:rsidR="00942188" w:rsidRPr="002D10C3" w:rsidRDefault="00942188" w:rsidP="00942188">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C言語ソース（構造定義情報）ファイル出力</w:t>
      </w:r>
    </w:p>
    <w:p w14:paraId="7AC14D2C" w14:textId="409350EA" w:rsidR="00BD1474" w:rsidRDefault="00BD1474" w:rsidP="00BD1474">
      <w:pPr>
        <w:pStyle w:val="2"/>
      </w:pPr>
      <w:bookmarkStart w:id="48" w:name="_Toc379551881"/>
      <w:r>
        <w:rPr>
          <w:rFonts w:hint="eastAsia"/>
        </w:rPr>
        <w:t>データ変換実行バッチ</w:t>
      </w:r>
      <w:bookmarkEnd w:id="48"/>
    </w:p>
    <w:p w14:paraId="1E55DDAA" w14:textId="7E30CB2A" w:rsidR="00BD1474" w:rsidRPr="00BD1474" w:rsidRDefault="00BD1474" w:rsidP="005B2D18">
      <w:pPr>
        <w:pStyle w:val="a9"/>
        <w:keepNext/>
        <w:widowControl/>
        <w:ind w:firstLine="283"/>
      </w:pPr>
      <w:r>
        <w:rPr>
          <w:rFonts w:hint="eastAsia"/>
        </w:rPr>
        <w:t>プリプロセッサから</w:t>
      </w:r>
      <w:r w:rsidR="005B2D18">
        <w:rPr>
          <w:rFonts w:hint="eastAsia"/>
        </w:rPr>
        <w:t>ソースファイルの自動生成、</w:t>
      </w:r>
      <w:r>
        <w:rPr>
          <w:rFonts w:hint="eastAsia"/>
        </w:rPr>
        <w:t>データ変換を実行するバッチのサンプル</w:t>
      </w:r>
      <w:r w:rsidR="005B2D18">
        <w:rPr>
          <w:rFonts w:hint="eastAsia"/>
        </w:rPr>
        <w:t>を示す</w:t>
      </w:r>
      <w:r>
        <w:rPr>
          <w:rFonts w:hint="eastAsia"/>
        </w:rPr>
        <w:t>。</w:t>
      </w:r>
      <w:r w:rsidR="005B2D18">
        <w:rPr>
          <w:rFonts w:hint="eastAsia"/>
        </w:rPr>
        <w:t>なお、</w:t>
      </w:r>
      <w:r>
        <w:rPr>
          <w:rFonts w:hint="eastAsia"/>
        </w:rPr>
        <w:t>ビルドツールを使用して効率化する手法については後述。</w:t>
      </w:r>
    </w:p>
    <w:p w14:paraId="0B6152BA" w14:textId="2F990EC2" w:rsidR="00BD1474" w:rsidRDefault="00314ABC" w:rsidP="008B4719">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バッチファイル</w:t>
      </w:r>
      <w:r w:rsidR="00BD1474">
        <w:rPr>
          <w:rFonts w:ascii="ＭＳ ゴシック" w:hAnsi="ＭＳ ゴシック" w:cs="ＭＳ 明朝"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474" w14:paraId="52CC8C87" w14:textId="77777777" w:rsidTr="008D5575">
        <w:tc>
          <w:tcPr>
            <w:tcW w:w="8494" w:type="dxa"/>
          </w:tcPr>
          <w:p w14:paraId="4BE87119" w14:textId="09E885C1" w:rsidR="00024ED3" w:rsidRDefault="00024ED3" w:rsidP="00AC59A3">
            <w:pPr>
              <w:pStyle w:val="2-"/>
              <w:ind w:left="171" w:hangingChars="122" w:hanging="171"/>
            </w:pPr>
            <w:r>
              <w:t>@ECHO OFF</w:t>
            </w:r>
          </w:p>
          <w:p w14:paraId="2F47A326" w14:textId="77777777" w:rsidR="00024ED3" w:rsidRDefault="00024ED3" w:rsidP="00AC59A3">
            <w:pPr>
              <w:pStyle w:val="2-"/>
              <w:ind w:left="171" w:hangingChars="122" w:hanging="171"/>
            </w:pPr>
          </w:p>
          <w:p w14:paraId="6A4AC530" w14:textId="77777777" w:rsidR="00024ED3" w:rsidRPr="00024ED3" w:rsidRDefault="00024ED3" w:rsidP="00AC59A3">
            <w:pPr>
              <w:pStyle w:val="2-"/>
              <w:ind w:left="171" w:hangingChars="122" w:hanging="171"/>
              <w:rPr>
                <w:color w:val="00B050"/>
              </w:rPr>
            </w:pPr>
            <w:r w:rsidRPr="00024ED3">
              <w:rPr>
                <w:rFonts w:hint="eastAsia"/>
                <w:color w:val="00B050"/>
              </w:rPr>
              <w:t>rem --- バッチファイルの存在するパス（ドライブ＆ディレクトリ）にカレントディレクトリを変更 ---</w:t>
            </w:r>
          </w:p>
          <w:p w14:paraId="517BC137" w14:textId="77777777" w:rsidR="00024ED3" w:rsidRDefault="00024ED3" w:rsidP="00AC59A3">
            <w:pPr>
              <w:pStyle w:val="2-"/>
              <w:ind w:left="171" w:hangingChars="122" w:hanging="171"/>
            </w:pPr>
            <w:r>
              <w:t>CD /D %~dp0</w:t>
            </w:r>
          </w:p>
          <w:p w14:paraId="13B041B6" w14:textId="77777777" w:rsidR="00024ED3" w:rsidRDefault="00024ED3" w:rsidP="00AC59A3">
            <w:pPr>
              <w:pStyle w:val="2-"/>
              <w:ind w:left="171" w:hangingChars="122" w:hanging="171"/>
            </w:pPr>
          </w:p>
          <w:p w14:paraId="6BD597B7" w14:textId="77777777" w:rsidR="00024ED3" w:rsidRPr="00024ED3" w:rsidRDefault="00024ED3" w:rsidP="00AC59A3">
            <w:pPr>
              <w:pStyle w:val="2-"/>
              <w:ind w:left="171" w:hangingChars="122" w:hanging="171"/>
              <w:rPr>
                <w:color w:val="00B050"/>
              </w:rPr>
            </w:pPr>
            <w:r w:rsidRPr="00024ED3">
              <w:rPr>
                <w:rFonts w:hint="eastAsia"/>
                <w:color w:val="00B050"/>
              </w:rPr>
              <w:t>rem --- MinGW(GCC)のパスを通す ---</w:t>
            </w:r>
          </w:p>
          <w:p w14:paraId="7C2A34F3" w14:textId="77777777" w:rsidR="00024ED3" w:rsidRDefault="00024ED3" w:rsidP="00AC59A3">
            <w:pPr>
              <w:pStyle w:val="2-"/>
              <w:ind w:left="171" w:hangingChars="122" w:hanging="171"/>
            </w:pPr>
            <w:r>
              <w:t>SET MINGW_BIN_DIR=D:\MinGW\bin</w:t>
            </w:r>
          </w:p>
          <w:p w14:paraId="7A3E36A6" w14:textId="77777777" w:rsidR="00024ED3" w:rsidRDefault="00024ED3" w:rsidP="00AC59A3">
            <w:pPr>
              <w:pStyle w:val="2-"/>
              <w:ind w:left="171" w:hangingChars="122" w:hanging="171"/>
            </w:pPr>
            <w:r>
              <w:t>SET PATH=%MINGW_BIN_DIR%;%PATH%</w:t>
            </w:r>
          </w:p>
          <w:p w14:paraId="3FC37F8E" w14:textId="77777777" w:rsidR="00024ED3" w:rsidRDefault="00024ED3" w:rsidP="00AC59A3">
            <w:pPr>
              <w:pStyle w:val="2-"/>
              <w:ind w:left="171" w:hangingChars="122" w:hanging="171"/>
            </w:pPr>
          </w:p>
          <w:p w14:paraId="4A01512A"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オプション ---</w:t>
            </w:r>
          </w:p>
          <w:p w14:paraId="2F938549" w14:textId="77777777" w:rsidR="00024ED3" w:rsidRDefault="00024ED3" w:rsidP="00AC59A3">
            <w:pPr>
              <w:pStyle w:val="2-"/>
              <w:ind w:left="171" w:hangingChars="122" w:hanging="171"/>
            </w:pPr>
            <w:r>
              <w:t>SET PP_FLAGS=-x c++ -E -P</w:t>
            </w:r>
          </w:p>
          <w:p w14:paraId="496D10DE" w14:textId="77777777" w:rsidR="00024ED3" w:rsidRDefault="00024ED3" w:rsidP="00AC59A3">
            <w:pPr>
              <w:pStyle w:val="2-"/>
              <w:ind w:left="171" w:hangingChars="122" w:hanging="171"/>
            </w:pPr>
            <w:r>
              <w:t>SET PP_INC_DIRS=-I . -I "lib/common"</w:t>
            </w:r>
          </w:p>
          <w:p w14:paraId="782CFC32" w14:textId="77777777" w:rsidR="00024ED3" w:rsidRDefault="00024ED3" w:rsidP="00AC59A3">
            <w:pPr>
              <w:pStyle w:val="2-"/>
              <w:ind w:left="171" w:hangingChars="122" w:hanging="171"/>
            </w:pPr>
            <w:r>
              <w:t>rem SET PP_INCLUDES=-include "common.hjson"</w:t>
            </w:r>
          </w:p>
          <w:p w14:paraId="70D40B6A" w14:textId="77777777" w:rsidR="00024ED3" w:rsidRDefault="00024ED3" w:rsidP="00AC59A3">
            <w:pPr>
              <w:pStyle w:val="2-"/>
              <w:ind w:left="171" w:hangingChars="122" w:hanging="171"/>
            </w:pPr>
            <w:r>
              <w:t>SET PP_INCLUDES=</w:t>
            </w:r>
          </w:p>
          <w:p w14:paraId="11C6C816" w14:textId="77777777" w:rsidR="00024ED3" w:rsidRDefault="00024ED3" w:rsidP="00AC59A3">
            <w:pPr>
              <w:pStyle w:val="2-"/>
              <w:ind w:left="171" w:hangingChars="122" w:hanging="171"/>
            </w:pPr>
          </w:p>
          <w:p w14:paraId="11F6C119" w14:textId="77777777" w:rsidR="00024ED3" w:rsidRPr="00024ED3" w:rsidRDefault="00024ED3" w:rsidP="00AC59A3">
            <w:pPr>
              <w:pStyle w:val="2-"/>
              <w:ind w:left="171" w:hangingChars="122" w:hanging="171"/>
              <w:rPr>
                <w:color w:val="00B050"/>
              </w:rPr>
            </w:pPr>
            <w:r w:rsidRPr="00024ED3">
              <w:rPr>
                <w:rFonts w:hint="eastAsia"/>
                <w:color w:val="00B050"/>
              </w:rPr>
              <w:t>rem --- データ変換オプション ---</w:t>
            </w:r>
          </w:p>
          <w:p w14:paraId="425A8C09" w14:textId="77777777" w:rsidR="00024ED3" w:rsidRDefault="00024ED3" w:rsidP="00AC59A3">
            <w:pPr>
              <w:pStyle w:val="2-"/>
              <w:ind w:left="171" w:hangingChars="122" w:hanging="171"/>
            </w:pPr>
            <w:r>
              <w:t>SET GD_FLAGS=--le --p32 --sp8 --dbgcrc -dbgexpr --utf8 --dbgutf8</w:t>
            </w:r>
          </w:p>
          <w:p w14:paraId="26BB18B4" w14:textId="77777777" w:rsidR="00024ED3" w:rsidRDefault="00024ED3" w:rsidP="00AC59A3">
            <w:pPr>
              <w:pStyle w:val="2-"/>
              <w:ind w:left="171" w:hangingChars="122" w:hanging="171"/>
            </w:pPr>
            <w:r>
              <w:t>SET GD_MKSRC_FLAGS=--makesrc --srcutf8</w:t>
            </w:r>
          </w:p>
          <w:p w14:paraId="375124DD" w14:textId="77777777" w:rsidR="00024ED3" w:rsidRDefault="00024ED3" w:rsidP="00AC59A3">
            <w:pPr>
              <w:pStyle w:val="2-"/>
              <w:ind w:left="171" w:hangingChars="122" w:hanging="171"/>
            </w:pPr>
          </w:p>
          <w:p w14:paraId="72AF664A" w14:textId="77777777" w:rsidR="00024ED3" w:rsidRDefault="00024ED3" w:rsidP="00AC59A3">
            <w:pPr>
              <w:pStyle w:val="2-"/>
              <w:ind w:left="171" w:hangingChars="122" w:hanging="171"/>
            </w:pPr>
            <w:r>
              <w:t>SET GD_TYPE_FILE01=settings/common_type</w:t>
            </w:r>
          </w:p>
          <w:p w14:paraId="4DF407DD" w14:textId="77777777" w:rsidR="00024ED3" w:rsidRDefault="00024ED3" w:rsidP="00AC59A3">
            <w:pPr>
              <w:pStyle w:val="2-"/>
              <w:ind w:left="171" w:hangingChars="122" w:hanging="171"/>
            </w:pPr>
            <w:r>
              <w:t>SET GD_TYPE_FILE02=settings/ext_type</w:t>
            </w:r>
          </w:p>
          <w:p w14:paraId="3EFFFBDD" w14:textId="77777777" w:rsidR="00024ED3" w:rsidRDefault="00024ED3" w:rsidP="00AC59A3">
            <w:pPr>
              <w:pStyle w:val="2-"/>
              <w:ind w:left="171" w:hangingChars="122" w:hanging="171"/>
            </w:pPr>
          </w:p>
          <w:p w14:paraId="25DE812E" w14:textId="77777777" w:rsidR="00024ED3" w:rsidRDefault="00024ED3" w:rsidP="00AC59A3">
            <w:pPr>
              <w:pStyle w:val="2-"/>
              <w:ind w:left="171" w:hangingChars="122" w:hanging="171"/>
            </w:pPr>
            <w:r>
              <w:t>SET GD_FUNC_FILE01=settings/ext_func01</w:t>
            </w:r>
          </w:p>
          <w:p w14:paraId="640E77A8" w14:textId="77777777" w:rsidR="00024ED3" w:rsidRDefault="00024ED3" w:rsidP="00AC59A3">
            <w:pPr>
              <w:pStyle w:val="2-"/>
              <w:ind w:left="171" w:hangingChars="122" w:hanging="171"/>
            </w:pPr>
            <w:r>
              <w:t>SET GD_FUNC_FILE02=settings/ext_func02</w:t>
            </w:r>
          </w:p>
          <w:p w14:paraId="2AD20F9E" w14:textId="77777777" w:rsidR="00024ED3" w:rsidRDefault="00024ED3" w:rsidP="00AC59A3">
            <w:pPr>
              <w:pStyle w:val="2-"/>
              <w:ind w:left="171" w:hangingChars="122" w:hanging="171"/>
            </w:pPr>
          </w:p>
          <w:p w14:paraId="1A115FD8" w14:textId="77777777" w:rsidR="00024ED3" w:rsidRDefault="00024ED3" w:rsidP="00AC59A3">
            <w:pPr>
              <w:pStyle w:val="2-"/>
              <w:ind w:left="171" w:hangingChars="122" w:hanging="171"/>
            </w:pPr>
            <w:r>
              <w:t>SET GD_FORMAT_FILE=settings/chara_fomat</w:t>
            </w:r>
          </w:p>
          <w:p w14:paraId="2796A5F4" w14:textId="77777777" w:rsidR="00024ED3" w:rsidRDefault="00024ED3" w:rsidP="00AC59A3">
            <w:pPr>
              <w:pStyle w:val="2-"/>
              <w:ind w:left="171" w:hangingChars="122" w:hanging="171"/>
            </w:pPr>
            <w:r>
              <w:t>SET GD_FORMAT_INC_FILE=include/chara_format.h</w:t>
            </w:r>
          </w:p>
          <w:p w14:paraId="59695C3A" w14:textId="77777777" w:rsidR="00024ED3" w:rsidRDefault="00024ED3" w:rsidP="00AC59A3">
            <w:pPr>
              <w:pStyle w:val="2-"/>
              <w:ind w:left="171" w:hangingChars="122" w:hanging="171"/>
            </w:pPr>
            <w:r>
              <w:t>SET GD_FORMAT_SRC_FILE=src/chara_format.cpp</w:t>
            </w:r>
          </w:p>
          <w:p w14:paraId="3A040E10" w14:textId="77777777" w:rsidR="00024ED3" w:rsidRDefault="00024ED3" w:rsidP="00AC59A3">
            <w:pPr>
              <w:pStyle w:val="2-"/>
              <w:ind w:left="171" w:hangingChars="122" w:hanging="171"/>
            </w:pPr>
          </w:p>
          <w:p w14:paraId="489C525B" w14:textId="77777777" w:rsidR="00024ED3" w:rsidRPr="00024ED3" w:rsidRDefault="00024ED3" w:rsidP="00AC59A3">
            <w:pPr>
              <w:pStyle w:val="2-"/>
              <w:ind w:left="171" w:hangingChars="122" w:hanging="171"/>
              <w:rPr>
                <w:color w:val="00B050"/>
              </w:rPr>
            </w:pPr>
            <w:r w:rsidRPr="00024ED3">
              <w:rPr>
                <w:rFonts w:hint="eastAsia"/>
                <w:color w:val="00B050"/>
              </w:rPr>
              <w:t>rem --- 開始 ---</w:t>
            </w:r>
          </w:p>
          <w:p w14:paraId="30103F08" w14:textId="77777777" w:rsidR="00024ED3" w:rsidRDefault="00024ED3" w:rsidP="00AC59A3">
            <w:pPr>
              <w:pStyle w:val="2-"/>
              <w:ind w:left="171" w:hangingChars="122" w:hanging="171"/>
            </w:pPr>
            <w:r>
              <w:rPr>
                <w:rFonts w:hint="eastAsia"/>
              </w:rPr>
              <w:t>ECHO ***** データ変換開始 *****</w:t>
            </w:r>
          </w:p>
          <w:p w14:paraId="7A4EE4CD" w14:textId="77777777" w:rsidR="00024ED3" w:rsidRDefault="00024ED3" w:rsidP="00AC59A3">
            <w:pPr>
              <w:pStyle w:val="2-"/>
              <w:ind w:left="171" w:hangingChars="122" w:hanging="171"/>
            </w:pPr>
            <w:r>
              <w:t>ECHO.</w:t>
            </w:r>
          </w:p>
          <w:p w14:paraId="3FAC96F1" w14:textId="77777777" w:rsidR="00024ED3" w:rsidRDefault="00024ED3" w:rsidP="00AC59A3">
            <w:pPr>
              <w:pStyle w:val="2-"/>
              <w:ind w:left="171" w:hangingChars="122" w:hanging="171"/>
            </w:pPr>
            <w:r>
              <w:t>SET RESULT_TOTAL=0</w:t>
            </w:r>
          </w:p>
          <w:p w14:paraId="5B2768CD" w14:textId="77777777" w:rsidR="00024ED3" w:rsidRDefault="00024ED3" w:rsidP="00AC59A3">
            <w:pPr>
              <w:pStyle w:val="2-"/>
              <w:ind w:left="171" w:hangingChars="122" w:hanging="171"/>
            </w:pPr>
          </w:p>
          <w:p w14:paraId="11EC64BB" w14:textId="77777777" w:rsidR="00024ED3" w:rsidRPr="00024ED3" w:rsidRDefault="00024ED3" w:rsidP="00AC59A3">
            <w:pPr>
              <w:pStyle w:val="2-"/>
              <w:ind w:left="171" w:hangingChars="122" w:hanging="171"/>
              <w:rPr>
                <w:color w:val="00B050"/>
              </w:rPr>
            </w:pPr>
            <w:r w:rsidRPr="00024ED3">
              <w:rPr>
                <w:rFonts w:hint="eastAsia"/>
                <w:color w:val="00B050"/>
              </w:rPr>
              <w:t>rem --- 型定義リストのプリプロセッサ実行 ---</w:t>
            </w:r>
          </w:p>
          <w:p w14:paraId="34E10EC2" w14:textId="77777777" w:rsidR="00024ED3" w:rsidRDefault="00024ED3" w:rsidP="00AC59A3">
            <w:pPr>
              <w:pStyle w:val="2-"/>
              <w:ind w:left="171" w:hangingChars="122" w:hanging="171"/>
            </w:pPr>
            <w:r>
              <w:t>CALL :PREPROCESSOR %GD_TYPE_FILE01%</w:t>
            </w:r>
          </w:p>
          <w:p w14:paraId="3900047D" w14:textId="77777777" w:rsidR="00024ED3" w:rsidRDefault="00024ED3" w:rsidP="00AC59A3">
            <w:pPr>
              <w:pStyle w:val="2-"/>
              <w:ind w:left="171" w:hangingChars="122" w:hanging="171"/>
            </w:pPr>
            <w:r>
              <w:t>CALL :PREPROCESSOR %GD_TYPE_FILE02%</w:t>
            </w:r>
          </w:p>
          <w:p w14:paraId="50B90B59" w14:textId="77777777" w:rsidR="00024ED3" w:rsidRDefault="00024ED3" w:rsidP="00AC59A3">
            <w:pPr>
              <w:pStyle w:val="2-"/>
              <w:ind w:left="171" w:hangingChars="122" w:hanging="171"/>
            </w:pPr>
          </w:p>
          <w:p w14:paraId="65F52A4C" w14:textId="77777777" w:rsidR="00024ED3" w:rsidRPr="00024ED3" w:rsidRDefault="00024ED3" w:rsidP="00AC59A3">
            <w:pPr>
              <w:pStyle w:val="2-"/>
              <w:ind w:left="171" w:hangingChars="122" w:hanging="171"/>
              <w:rPr>
                <w:color w:val="00B050"/>
              </w:rPr>
            </w:pPr>
            <w:r w:rsidRPr="00024ED3">
              <w:rPr>
                <w:rFonts w:hint="eastAsia"/>
                <w:color w:val="00B050"/>
              </w:rPr>
              <w:t>rem --- 拡張関数定義リストのプリプロセッサ実行 ---</w:t>
            </w:r>
          </w:p>
          <w:p w14:paraId="0964A511" w14:textId="77777777" w:rsidR="00024ED3" w:rsidRDefault="00024ED3" w:rsidP="00AC59A3">
            <w:pPr>
              <w:pStyle w:val="2-"/>
              <w:ind w:left="171" w:hangingChars="122" w:hanging="171"/>
            </w:pPr>
            <w:r>
              <w:t>CALL :PREPROCESSOR %GD_FUNC_FILE01%</w:t>
            </w:r>
          </w:p>
          <w:p w14:paraId="751D2F86" w14:textId="77777777" w:rsidR="00024ED3" w:rsidRDefault="00024ED3" w:rsidP="00AC59A3">
            <w:pPr>
              <w:pStyle w:val="2-"/>
              <w:ind w:left="171" w:hangingChars="122" w:hanging="171"/>
            </w:pPr>
            <w:r>
              <w:t>CALL :PREPROCESSOR %GD_FUNC_FILE02%</w:t>
            </w:r>
          </w:p>
          <w:p w14:paraId="7BB52A47" w14:textId="77777777" w:rsidR="00024ED3" w:rsidRDefault="00024ED3" w:rsidP="00AC59A3">
            <w:pPr>
              <w:pStyle w:val="2-"/>
              <w:ind w:left="171" w:hangingChars="122" w:hanging="171"/>
            </w:pPr>
          </w:p>
          <w:p w14:paraId="7023D6B5" w14:textId="77777777" w:rsidR="00024ED3" w:rsidRPr="00024ED3" w:rsidRDefault="00024ED3" w:rsidP="00AC59A3">
            <w:pPr>
              <w:pStyle w:val="2-"/>
              <w:ind w:left="171" w:hangingChars="122" w:hanging="171"/>
              <w:rPr>
                <w:color w:val="00B050"/>
              </w:rPr>
            </w:pPr>
            <w:r w:rsidRPr="00024ED3">
              <w:rPr>
                <w:rFonts w:hint="eastAsia"/>
                <w:color w:val="00B050"/>
              </w:rPr>
              <w:t>rem --- フォーマット定義JSONのプリプロセッサ実行 ---</w:t>
            </w:r>
          </w:p>
          <w:p w14:paraId="29F0D3C5" w14:textId="77777777" w:rsidR="00024ED3" w:rsidRDefault="00024ED3" w:rsidP="00AC59A3">
            <w:pPr>
              <w:pStyle w:val="2-"/>
              <w:ind w:left="171" w:hangingChars="122" w:hanging="171"/>
            </w:pPr>
            <w:r>
              <w:t>CALL :PREPROCESSOR %GD_FORMAT_FILE%</w:t>
            </w:r>
          </w:p>
          <w:p w14:paraId="16F8E358" w14:textId="77777777" w:rsidR="00024ED3" w:rsidRDefault="00024ED3" w:rsidP="00AC59A3">
            <w:pPr>
              <w:pStyle w:val="2-"/>
              <w:ind w:left="171" w:hangingChars="122" w:hanging="171"/>
            </w:pPr>
          </w:p>
          <w:p w14:paraId="653651FA"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作成 ---</w:t>
            </w:r>
          </w:p>
          <w:p w14:paraId="6FF3C7B2" w14:textId="77777777" w:rsidR="00024ED3" w:rsidRDefault="00024ED3" w:rsidP="00AC59A3">
            <w:pPr>
              <w:pStyle w:val="2-"/>
              <w:ind w:left="171" w:hangingChars="122" w:hanging="171"/>
            </w:pPr>
            <w:r>
              <w:t xml:space="preserve">CALL :GDSRCCONV %GD_FORMAT_FILE% </w:t>
            </w:r>
          </w:p>
          <w:p w14:paraId="7640FCBC" w14:textId="77777777" w:rsidR="00024ED3" w:rsidRDefault="00024ED3" w:rsidP="00AC59A3">
            <w:pPr>
              <w:pStyle w:val="2-"/>
              <w:ind w:left="171" w:hangingChars="122" w:hanging="171"/>
            </w:pPr>
          </w:p>
          <w:p w14:paraId="362CA8EA" w14:textId="77777777" w:rsidR="00024ED3" w:rsidRPr="00024ED3" w:rsidRDefault="00024ED3" w:rsidP="00AC59A3">
            <w:pPr>
              <w:pStyle w:val="2-"/>
              <w:ind w:left="171" w:hangingChars="122" w:hanging="171"/>
              <w:rPr>
                <w:color w:val="00B050"/>
              </w:rPr>
            </w:pPr>
            <w:r w:rsidRPr="00024ED3">
              <w:rPr>
                <w:rFonts w:hint="eastAsia"/>
                <w:color w:val="00B050"/>
              </w:rPr>
              <w:lastRenderedPageBreak/>
              <w:t>rem --- データ変換実行 ---</w:t>
            </w:r>
          </w:p>
          <w:p w14:paraId="6A58F325" w14:textId="77777777" w:rsidR="00024ED3" w:rsidRDefault="00024ED3" w:rsidP="00AC59A3">
            <w:pPr>
              <w:pStyle w:val="2-"/>
              <w:ind w:left="171" w:hangingChars="122" w:hanging="171"/>
            </w:pPr>
            <w:r>
              <w:t>CALL :GDCONV %GD_FORMAT_FILE% data/data01 bin/data01</w:t>
            </w:r>
          </w:p>
          <w:p w14:paraId="7174BFFC" w14:textId="77777777" w:rsidR="00024ED3" w:rsidRDefault="00024ED3" w:rsidP="00AC59A3">
            <w:pPr>
              <w:pStyle w:val="2-"/>
              <w:ind w:left="171" w:hangingChars="122" w:hanging="171"/>
            </w:pPr>
            <w:r>
              <w:t>CALL :GDCONV %GD_FORMAT_FILE% data/data02 bin/data02</w:t>
            </w:r>
          </w:p>
          <w:p w14:paraId="26F615D1" w14:textId="77777777" w:rsidR="00024ED3" w:rsidRDefault="00024ED3" w:rsidP="00AC59A3">
            <w:pPr>
              <w:pStyle w:val="2-"/>
              <w:ind w:left="171" w:hangingChars="122" w:hanging="171"/>
            </w:pPr>
            <w:r>
              <w:t>CALL :GDCONV %GD_FORMAT_FILE% data/data03 bin/data03</w:t>
            </w:r>
          </w:p>
          <w:p w14:paraId="49AFC2B9" w14:textId="77777777" w:rsidR="00024ED3" w:rsidRDefault="00024ED3" w:rsidP="00AC59A3">
            <w:pPr>
              <w:pStyle w:val="2-"/>
              <w:ind w:left="171" w:hangingChars="122" w:hanging="171"/>
            </w:pPr>
          </w:p>
          <w:p w14:paraId="76CE1E34" w14:textId="77777777" w:rsidR="00024ED3" w:rsidRPr="00024ED3" w:rsidRDefault="00024ED3" w:rsidP="00AC59A3">
            <w:pPr>
              <w:pStyle w:val="2-"/>
              <w:ind w:left="171" w:hangingChars="122" w:hanging="171"/>
              <w:rPr>
                <w:color w:val="00B050"/>
              </w:rPr>
            </w:pPr>
            <w:r w:rsidRPr="00024ED3">
              <w:rPr>
                <w:rFonts w:hint="eastAsia"/>
                <w:color w:val="00B050"/>
              </w:rPr>
              <w:t>rem --- 終了 ---</w:t>
            </w:r>
          </w:p>
          <w:p w14:paraId="5C69996A" w14:textId="77777777" w:rsidR="00024ED3" w:rsidRDefault="00024ED3" w:rsidP="00AC59A3">
            <w:pPr>
              <w:pStyle w:val="2-"/>
              <w:ind w:left="171" w:hangingChars="122" w:hanging="171"/>
            </w:pPr>
            <w:r>
              <w:t>ECHO.</w:t>
            </w:r>
          </w:p>
          <w:p w14:paraId="5A2F6055" w14:textId="77777777" w:rsidR="00024ED3" w:rsidRDefault="00024ED3" w:rsidP="00AC59A3">
            <w:pPr>
              <w:pStyle w:val="2-"/>
              <w:ind w:left="171" w:hangingChars="122" w:hanging="171"/>
            </w:pPr>
            <w:r>
              <w:rPr>
                <w:rFonts w:hint="eastAsia"/>
              </w:rPr>
              <w:t>ECHO エラー数: %RESULT_TOTAL%</w:t>
            </w:r>
          </w:p>
          <w:p w14:paraId="668F7B23" w14:textId="77777777" w:rsidR="00024ED3" w:rsidRDefault="00024ED3" w:rsidP="00AC59A3">
            <w:pPr>
              <w:pStyle w:val="2-"/>
              <w:ind w:left="171" w:hangingChars="122" w:hanging="171"/>
            </w:pPr>
            <w:r>
              <w:rPr>
                <w:rFonts w:hint="eastAsia"/>
              </w:rPr>
              <w:t>CALL :PAUSE_MSG ***** データ変換終了 *****</w:t>
            </w:r>
          </w:p>
          <w:p w14:paraId="2973DAE3" w14:textId="77777777" w:rsidR="00024ED3" w:rsidRDefault="00024ED3" w:rsidP="00AC59A3">
            <w:pPr>
              <w:pStyle w:val="2-"/>
              <w:ind w:left="171" w:hangingChars="122" w:hanging="171"/>
            </w:pPr>
            <w:r>
              <w:t>EXIT /B %RESULT_TOTAL%</w:t>
            </w:r>
          </w:p>
          <w:p w14:paraId="5CA102E4" w14:textId="77777777" w:rsidR="00024ED3" w:rsidRDefault="00024ED3" w:rsidP="00AC59A3">
            <w:pPr>
              <w:pStyle w:val="2-"/>
              <w:ind w:left="171" w:hangingChars="122" w:hanging="171"/>
            </w:pPr>
          </w:p>
          <w:p w14:paraId="27F8C929"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実行 ==========</w:t>
            </w:r>
          </w:p>
          <w:p w14:paraId="0E49E5B1" w14:textId="77777777" w:rsidR="00024ED3" w:rsidRDefault="00024ED3" w:rsidP="00AC59A3">
            <w:pPr>
              <w:pStyle w:val="2-"/>
              <w:ind w:left="171" w:hangingChars="122" w:hanging="171"/>
            </w:pPr>
            <w:r>
              <w:t>:PREPROCESSOR</w:t>
            </w:r>
          </w:p>
          <w:p w14:paraId="43FD68D4" w14:textId="77777777" w:rsidR="00024ED3" w:rsidRDefault="00024ED3" w:rsidP="00AC59A3">
            <w:pPr>
              <w:pStyle w:val="2-"/>
              <w:ind w:left="171" w:hangingChars="122" w:hanging="171"/>
            </w:pPr>
            <w:r>
              <w:t>SET JSON_FILE=%1.json</w:t>
            </w:r>
          </w:p>
          <w:p w14:paraId="6BAB6953" w14:textId="77777777" w:rsidR="00024ED3" w:rsidRDefault="00024ED3" w:rsidP="00AC59A3">
            <w:pPr>
              <w:pStyle w:val="2-"/>
              <w:ind w:left="171" w:hangingChars="122" w:hanging="171"/>
            </w:pPr>
            <w:r>
              <w:t>SET JSON_PP_FILE=%2</w:t>
            </w:r>
          </w:p>
          <w:p w14:paraId="29F48CF7" w14:textId="77777777" w:rsidR="00024ED3" w:rsidRDefault="00024ED3" w:rsidP="00AC59A3">
            <w:pPr>
              <w:pStyle w:val="2-"/>
              <w:ind w:left="171" w:hangingChars="122" w:hanging="171"/>
            </w:pPr>
            <w:r>
              <w:t>IF "%JSON_PP_FILE%" == "" SET JSON_PP_FILE=%1</w:t>
            </w:r>
          </w:p>
          <w:p w14:paraId="25D0A44B" w14:textId="77777777" w:rsidR="00024ED3" w:rsidRDefault="00024ED3" w:rsidP="00AC59A3">
            <w:pPr>
              <w:pStyle w:val="2-"/>
              <w:ind w:left="171" w:hangingChars="122" w:hanging="171"/>
            </w:pPr>
            <w:r>
              <w:t>SET JSON_PP_FILE=%JSON_PP_FILE%.i.json</w:t>
            </w:r>
          </w:p>
          <w:p w14:paraId="25E6C227" w14:textId="77777777" w:rsidR="00024ED3" w:rsidRDefault="00024ED3" w:rsidP="00AC59A3">
            <w:pPr>
              <w:pStyle w:val="2-"/>
              <w:ind w:left="171" w:hangingChars="122" w:hanging="171"/>
            </w:pPr>
            <w:r>
              <w:t>ECHO.</w:t>
            </w:r>
          </w:p>
          <w:p w14:paraId="20B30A84" w14:textId="77777777" w:rsidR="00024ED3" w:rsidRDefault="00024ED3" w:rsidP="00AC59A3">
            <w:pPr>
              <w:pStyle w:val="2-"/>
              <w:ind w:left="171" w:hangingChars="122" w:hanging="171"/>
            </w:pPr>
            <w:r>
              <w:t>ECHO ----------------------------------------</w:t>
            </w:r>
          </w:p>
          <w:p w14:paraId="343D1937" w14:textId="77777777" w:rsidR="006766CB" w:rsidRDefault="00024ED3" w:rsidP="00AC59A3">
            <w:pPr>
              <w:pStyle w:val="2-"/>
              <w:ind w:left="171" w:hangingChars="122" w:hanging="171"/>
            </w:pPr>
            <w:r>
              <w:rPr>
                <w:rFonts w:hint="eastAsia"/>
              </w:rPr>
              <w:t>ECHO プリプロセッサ実行: "%JSON_FILE%" to "%JSON_PP_FILE%"</w:t>
            </w:r>
          </w:p>
          <w:p w14:paraId="10D78403" w14:textId="77777777" w:rsidR="00AC59A3" w:rsidRDefault="00AC59A3" w:rsidP="00AC59A3">
            <w:pPr>
              <w:pStyle w:val="2-"/>
              <w:ind w:left="171" w:hangingChars="122" w:hanging="171"/>
            </w:pPr>
            <w:r w:rsidRPr="00AC59A3">
              <w:t>CALL :RESET_ERRORLEVEL</w:t>
            </w:r>
          </w:p>
          <w:p w14:paraId="503B8C70" w14:textId="36F01FAA" w:rsidR="00024ED3" w:rsidRDefault="00024ED3" w:rsidP="00AC59A3">
            <w:pPr>
              <w:pStyle w:val="2-"/>
              <w:ind w:left="171" w:hangingChars="122" w:hanging="171"/>
            </w:pPr>
            <w:r>
              <w:t>CALL :RUN_CMD g++.exe %PP_FLAGS% %PP_INC_DIRS% %PP_INCLUDES% -c "%JSON_FILE%" -o "%JSON_PP_FILE%"</w:t>
            </w:r>
          </w:p>
          <w:p w14:paraId="17879190" w14:textId="77777777" w:rsidR="00024ED3" w:rsidRDefault="00024ED3" w:rsidP="00AC59A3">
            <w:pPr>
              <w:pStyle w:val="2-"/>
              <w:ind w:left="171" w:hangingChars="122" w:hanging="171"/>
            </w:pPr>
            <w:r>
              <w:t>SET RESULT=%ERRORLEVEL%</w:t>
            </w:r>
          </w:p>
          <w:p w14:paraId="7BA9A9E9" w14:textId="77777777" w:rsidR="00AC59A3" w:rsidRDefault="00AC59A3" w:rsidP="00AC59A3">
            <w:pPr>
              <w:pStyle w:val="2-"/>
              <w:ind w:left="171" w:hangingChars="122" w:hanging="171"/>
            </w:pPr>
            <w:r w:rsidRPr="00AC59A3">
              <w:rPr>
                <w:rFonts w:hint="eastAsia"/>
              </w:rPr>
              <w:t>IF NOT "%RESULT%" == "0" ECHO エラー！</w:t>
            </w:r>
          </w:p>
          <w:p w14:paraId="46E7F1DE" w14:textId="77777777" w:rsidR="00024ED3" w:rsidRDefault="00024ED3" w:rsidP="00AC59A3">
            <w:pPr>
              <w:pStyle w:val="2-"/>
              <w:ind w:left="171" w:hangingChars="122" w:hanging="171"/>
            </w:pPr>
            <w:r>
              <w:t>IF NOT "%RESULT%" == "0" SET /A RESULT_TOTAL=RESULT_TOTAL+1</w:t>
            </w:r>
          </w:p>
          <w:p w14:paraId="4B36A019" w14:textId="77777777" w:rsidR="00024ED3" w:rsidRDefault="00024ED3" w:rsidP="00AC59A3">
            <w:pPr>
              <w:pStyle w:val="2-"/>
              <w:ind w:left="171" w:hangingChars="122" w:hanging="171"/>
            </w:pPr>
            <w:r>
              <w:t>EXIT /B %RESULT%</w:t>
            </w:r>
          </w:p>
          <w:p w14:paraId="09A8BFBE" w14:textId="77777777" w:rsidR="00024ED3" w:rsidRDefault="00024ED3" w:rsidP="00AC59A3">
            <w:pPr>
              <w:pStyle w:val="2-"/>
              <w:ind w:left="171" w:hangingChars="122" w:hanging="171"/>
            </w:pPr>
          </w:p>
          <w:p w14:paraId="29D09BA4"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生成実行 ==========</w:t>
            </w:r>
          </w:p>
          <w:p w14:paraId="42EF9E39" w14:textId="77777777" w:rsidR="00024ED3" w:rsidRDefault="00024ED3" w:rsidP="00AC59A3">
            <w:pPr>
              <w:pStyle w:val="2-"/>
              <w:ind w:left="171" w:hangingChars="122" w:hanging="171"/>
            </w:pPr>
            <w:r>
              <w:t>:GDSRCCONV</w:t>
            </w:r>
          </w:p>
          <w:p w14:paraId="7D95BAA8" w14:textId="77777777" w:rsidR="00024ED3" w:rsidRDefault="00024ED3" w:rsidP="00AC59A3">
            <w:pPr>
              <w:pStyle w:val="2-"/>
              <w:ind w:left="171" w:hangingChars="122" w:hanging="171"/>
            </w:pPr>
            <w:r>
              <w:t>SET FORMAT_FILE=%1.i.json</w:t>
            </w:r>
          </w:p>
          <w:p w14:paraId="5413CDEB" w14:textId="77777777" w:rsidR="00024ED3" w:rsidRDefault="00024ED3" w:rsidP="00AC59A3">
            <w:pPr>
              <w:pStyle w:val="2-"/>
              <w:ind w:left="171" w:hangingChars="122" w:hanging="171"/>
            </w:pPr>
            <w:r>
              <w:t>ECHO.</w:t>
            </w:r>
          </w:p>
          <w:p w14:paraId="16CF9A79" w14:textId="77777777" w:rsidR="00024ED3" w:rsidRDefault="00024ED3" w:rsidP="00AC59A3">
            <w:pPr>
              <w:pStyle w:val="2-"/>
              <w:ind w:left="171" w:hangingChars="122" w:hanging="171"/>
            </w:pPr>
            <w:r>
              <w:t>ECHO ----------------------------------------</w:t>
            </w:r>
          </w:p>
          <w:p w14:paraId="689D0B93" w14:textId="3565CF3A" w:rsidR="00024ED3" w:rsidRDefault="00024ED3" w:rsidP="00AC59A3">
            <w:pPr>
              <w:pStyle w:val="2-"/>
              <w:ind w:left="171" w:hangingChars="122" w:hanging="171"/>
            </w:pPr>
            <w:r>
              <w:rPr>
                <w:rFonts w:hint="eastAsia"/>
              </w:rPr>
              <w:t>ECHO ソースファイル生成: "%FORMAT_FILE%"</w:t>
            </w:r>
          </w:p>
          <w:p w14:paraId="2E9E6481" w14:textId="77777777" w:rsidR="00AC59A3" w:rsidRDefault="00AC59A3" w:rsidP="00AC59A3">
            <w:pPr>
              <w:pStyle w:val="2-"/>
              <w:ind w:left="171" w:hangingChars="122" w:hanging="171"/>
            </w:pPr>
            <w:r w:rsidRPr="00AC59A3">
              <w:t>CALL :RESET_ERRORLEVEL</w:t>
            </w:r>
          </w:p>
          <w:p w14:paraId="7426C9F2" w14:textId="5A3A3450" w:rsidR="00024ED3" w:rsidRDefault="00024ED3" w:rsidP="00AC59A3">
            <w:pPr>
              <w:pStyle w:val="2-"/>
              <w:ind w:left="171" w:hangingChars="122" w:hanging="171"/>
            </w:pPr>
            <w:r>
              <w:t>CALL :RUN_CMD gdconv.exe %GD_MKSRC_FLAGS% -t "%GD_TYPE_FILE01%.i.json" -t "%GD_TYPE_FILE02%.i.json" -f "%GD_FUNC_FILE01%.i.json" -f "%GD_FUNC_FILE02%.i.json" -d "%FORMAT_FILE%"</w:t>
            </w:r>
          </w:p>
          <w:p w14:paraId="0F1E4021" w14:textId="77777777" w:rsidR="00024ED3" w:rsidRDefault="00024ED3" w:rsidP="00AC59A3">
            <w:pPr>
              <w:pStyle w:val="2-"/>
              <w:ind w:left="171" w:hangingChars="122" w:hanging="171"/>
            </w:pPr>
            <w:r>
              <w:t>SET RESULT=%ERRORLEVEL%</w:t>
            </w:r>
          </w:p>
          <w:p w14:paraId="19916ECF" w14:textId="77777777" w:rsidR="00AC59A3" w:rsidRDefault="00AC59A3" w:rsidP="00AC59A3">
            <w:pPr>
              <w:pStyle w:val="2-"/>
              <w:ind w:left="171" w:hangingChars="122" w:hanging="171"/>
            </w:pPr>
            <w:r w:rsidRPr="00AC59A3">
              <w:rPr>
                <w:rFonts w:hint="eastAsia"/>
              </w:rPr>
              <w:t>IF NOT "%RESULT%" == "0" ECHO エラー！</w:t>
            </w:r>
          </w:p>
          <w:p w14:paraId="168EE52B" w14:textId="77777777" w:rsidR="00024ED3" w:rsidRDefault="00024ED3" w:rsidP="00AC59A3">
            <w:pPr>
              <w:pStyle w:val="2-"/>
              <w:ind w:left="171" w:hangingChars="122" w:hanging="171"/>
            </w:pPr>
            <w:r>
              <w:t>IF NOT "%RESULT%" == "0" SET /A RESULT_TOTAL=RESULT_TOTAL+1</w:t>
            </w:r>
          </w:p>
          <w:p w14:paraId="02FA586C" w14:textId="77777777" w:rsidR="00024ED3" w:rsidRDefault="00024ED3" w:rsidP="00AC59A3">
            <w:pPr>
              <w:pStyle w:val="2-"/>
              <w:ind w:left="171" w:hangingChars="122" w:hanging="171"/>
            </w:pPr>
            <w:r>
              <w:t>EXIT /B %RESULT%</w:t>
            </w:r>
          </w:p>
          <w:p w14:paraId="591EEABE" w14:textId="77777777" w:rsidR="00024ED3" w:rsidRDefault="00024ED3" w:rsidP="00AC59A3">
            <w:pPr>
              <w:pStyle w:val="2-"/>
              <w:ind w:left="171" w:hangingChars="122" w:hanging="171"/>
            </w:pPr>
          </w:p>
          <w:p w14:paraId="12206E1E" w14:textId="77777777" w:rsidR="00024ED3" w:rsidRPr="00024ED3" w:rsidRDefault="00024ED3" w:rsidP="00AC59A3">
            <w:pPr>
              <w:pStyle w:val="2-"/>
              <w:ind w:left="171" w:hangingChars="122" w:hanging="171"/>
              <w:rPr>
                <w:color w:val="00B050"/>
              </w:rPr>
            </w:pPr>
            <w:r w:rsidRPr="00024ED3">
              <w:rPr>
                <w:rFonts w:hint="eastAsia"/>
                <w:color w:val="00B050"/>
              </w:rPr>
              <w:t>rem ========== データ変換実行 ==========</w:t>
            </w:r>
          </w:p>
          <w:p w14:paraId="012D3F62" w14:textId="77777777" w:rsidR="00024ED3" w:rsidRDefault="00024ED3" w:rsidP="00AC59A3">
            <w:pPr>
              <w:pStyle w:val="2-"/>
              <w:ind w:left="171" w:hangingChars="122" w:hanging="171"/>
            </w:pPr>
            <w:r>
              <w:t>:GDCONV</w:t>
            </w:r>
          </w:p>
          <w:p w14:paraId="3FE534D8" w14:textId="77777777" w:rsidR="00024ED3" w:rsidRDefault="00024ED3" w:rsidP="00AC59A3">
            <w:pPr>
              <w:pStyle w:val="2-"/>
              <w:ind w:left="171" w:hangingChars="122" w:hanging="171"/>
            </w:pPr>
            <w:r>
              <w:t>SET FORMAT_FILE=%1.i.json</w:t>
            </w:r>
          </w:p>
          <w:p w14:paraId="57291CAF" w14:textId="77777777" w:rsidR="00024ED3" w:rsidRDefault="00024ED3" w:rsidP="00AC59A3">
            <w:pPr>
              <w:pStyle w:val="2-"/>
              <w:ind w:left="171" w:hangingChars="122" w:hanging="171"/>
            </w:pPr>
            <w:r>
              <w:t>SET JSON_FILE=%2.json</w:t>
            </w:r>
          </w:p>
          <w:p w14:paraId="5F3E3F30" w14:textId="77777777" w:rsidR="00024ED3" w:rsidRDefault="00024ED3" w:rsidP="00AC59A3">
            <w:pPr>
              <w:pStyle w:val="2-"/>
              <w:ind w:left="171" w:hangingChars="122" w:hanging="171"/>
            </w:pPr>
            <w:r>
              <w:t>SET JSON_PP_FILE=%2.i.json</w:t>
            </w:r>
          </w:p>
          <w:p w14:paraId="720AF791" w14:textId="77777777" w:rsidR="00024ED3" w:rsidRDefault="00024ED3" w:rsidP="00AC59A3">
            <w:pPr>
              <w:pStyle w:val="2-"/>
              <w:ind w:left="171" w:hangingChars="122" w:hanging="171"/>
            </w:pPr>
            <w:r>
              <w:t>SET JSON_MID_FILE=%2.m.json</w:t>
            </w:r>
          </w:p>
          <w:p w14:paraId="29C85B6E" w14:textId="77777777" w:rsidR="00024ED3" w:rsidRDefault="00024ED3" w:rsidP="00AC59A3">
            <w:pPr>
              <w:pStyle w:val="2-"/>
              <w:ind w:left="171" w:hangingChars="122" w:hanging="171"/>
            </w:pPr>
            <w:r>
              <w:t>SET JSON_CHECK_FILE=%2.c.json</w:t>
            </w:r>
          </w:p>
          <w:p w14:paraId="06685837" w14:textId="77777777" w:rsidR="00024ED3" w:rsidRDefault="00024ED3" w:rsidP="00AC59A3">
            <w:pPr>
              <w:pStyle w:val="2-"/>
              <w:ind w:left="171" w:hangingChars="122" w:hanging="171"/>
            </w:pPr>
            <w:r>
              <w:t>SET BIN_FILE=%3.bin</w:t>
            </w:r>
          </w:p>
          <w:p w14:paraId="75CB9DE9" w14:textId="77777777" w:rsidR="00024ED3" w:rsidRDefault="00024ED3" w:rsidP="00AC59A3">
            <w:pPr>
              <w:pStyle w:val="2-"/>
              <w:ind w:left="171" w:hangingChars="122" w:hanging="171"/>
            </w:pPr>
            <w:r>
              <w:t>ECHO.</w:t>
            </w:r>
          </w:p>
          <w:p w14:paraId="1F75D820" w14:textId="77777777" w:rsidR="00024ED3" w:rsidRDefault="00024ED3" w:rsidP="00AC59A3">
            <w:pPr>
              <w:pStyle w:val="2-"/>
              <w:ind w:left="171" w:hangingChars="122" w:hanging="171"/>
            </w:pPr>
            <w:r>
              <w:t>ECHO ----------------------------------------</w:t>
            </w:r>
          </w:p>
          <w:p w14:paraId="58F82E1B" w14:textId="0D826D5A" w:rsidR="006766CB" w:rsidRDefault="00024ED3" w:rsidP="00AC59A3">
            <w:pPr>
              <w:pStyle w:val="2-"/>
              <w:ind w:left="171" w:hangingChars="122" w:hanging="171"/>
            </w:pPr>
            <w:r>
              <w:rPr>
                <w:rFonts w:hint="eastAsia"/>
              </w:rPr>
              <w:t>ECHO データ変換: "%JSON_FILE%" to "%BIN_FILE%"</w:t>
            </w:r>
          </w:p>
          <w:p w14:paraId="5FA9C9EB" w14:textId="77777777" w:rsidR="00AC59A3" w:rsidRDefault="00AC59A3" w:rsidP="00AC59A3">
            <w:pPr>
              <w:pStyle w:val="2-"/>
              <w:ind w:left="171" w:hangingChars="122" w:hanging="171"/>
            </w:pPr>
            <w:r w:rsidRPr="00AC59A3">
              <w:t>CALL :RESET_ERRORLEVEL</w:t>
            </w:r>
          </w:p>
          <w:p w14:paraId="6C0CF3DE" w14:textId="440DB8A5" w:rsidR="00024ED3" w:rsidRDefault="00024ED3" w:rsidP="00AC59A3">
            <w:pPr>
              <w:pStyle w:val="2-"/>
              <w:ind w:left="171" w:hangingChars="122" w:hanging="171"/>
            </w:pPr>
            <w:r>
              <w:t>CALL :RUN_CMD g++.exe %PP_FLAGS% %PP_INC_DIRS% %PP_INCLUDES% -c "%JSON_FILE%" -o "%JSON_PP_FILE%"</w:t>
            </w:r>
          </w:p>
          <w:p w14:paraId="27AAA950" w14:textId="77777777" w:rsidR="00AC59A3" w:rsidRDefault="00AC59A3" w:rsidP="00AC59A3">
            <w:pPr>
              <w:pStyle w:val="2-"/>
              <w:ind w:left="171" w:hangingChars="122" w:hanging="171"/>
            </w:pPr>
            <w:r>
              <w:t>SET RESULT=%ERRORLEVEL%</w:t>
            </w:r>
          </w:p>
          <w:p w14:paraId="592E1FCD" w14:textId="77777777" w:rsidR="00AC59A3" w:rsidRDefault="00AC59A3" w:rsidP="00AC59A3">
            <w:pPr>
              <w:pStyle w:val="2-"/>
              <w:ind w:left="171" w:hangingChars="122" w:hanging="171"/>
            </w:pPr>
            <w:r w:rsidRPr="00AC59A3">
              <w:rPr>
                <w:rFonts w:hint="eastAsia"/>
              </w:rPr>
              <w:t>IF NOT "%RESULT%" == "0" ECHO エラー！</w:t>
            </w:r>
          </w:p>
          <w:p w14:paraId="5986EF16" w14:textId="77777777" w:rsidR="00AC59A3" w:rsidRDefault="00AC59A3" w:rsidP="00AC59A3">
            <w:pPr>
              <w:pStyle w:val="2-"/>
              <w:ind w:left="171" w:hangingChars="122" w:hanging="171"/>
            </w:pPr>
            <w:r>
              <w:t>IF NOT "%RESULT%" == "0" SET /A RESULT_TOTAL=RESULT_TOTAL+1</w:t>
            </w:r>
          </w:p>
          <w:p w14:paraId="47F48D33" w14:textId="63B963E5" w:rsidR="00024ED3" w:rsidRDefault="00024ED3" w:rsidP="00AC59A3">
            <w:pPr>
              <w:pStyle w:val="2-"/>
              <w:ind w:left="171" w:hangingChars="122" w:hanging="171"/>
            </w:pPr>
            <w:r>
              <w:t>CALL :RUN_CMD gdconv.exe %GD_FLAGS% -t "%GD_TYPE_FILE01%.i.json" -t "%GD_TYPE_FILE02%.i.json" -f "%GD_FUNC_FILE01%.i.json" -f "%GD_FUNC_FILE02%.i.json" -d "%FORMAT_FILE%" -i "%JSON_PP_FILE%" -o "%BIN_FILE%" -c "%JSON_CHECK_FILE%" -m "%JSON_MID_FILE%"</w:t>
            </w:r>
          </w:p>
          <w:p w14:paraId="0BD9B99E" w14:textId="77777777" w:rsidR="00024ED3" w:rsidRDefault="00024ED3" w:rsidP="00AC59A3">
            <w:pPr>
              <w:pStyle w:val="2-"/>
              <w:ind w:left="171" w:hangingChars="122" w:hanging="171"/>
            </w:pPr>
            <w:r>
              <w:t>SET RESULT=%ERRORLEVEL%</w:t>
            </w:r>
          </w:p>
          <w:p w14:paraId="3133EB02" w14:textId="77777777" w:rsidR="00AC59A3" w:rsidRDefault="00AC59A3" w:rsidP="00AC59A3">
            <w:pPr>
              <w:pStyle w:val="2-"/>
              <w:ind w:left="171" w:hangingChars="122" w:hanging="171"/>
            </w:pPr>
            <w:r w:rsidRPr="00AC59A3">
              <w:rPr>
                <w:rFonts w:hint="eastAsia"/>
              </w:rPr>
              <w:t>IF NOT "%RESULT%" == "0" ECHO エラー！</w:t>
            </w:r>
          </w:p>
          <w:p w14:paraId="3AB29EF1" w14:textId="2FCB7F6C" w:rsidR="00024ED3" w:rsidRDefault="00024ED3" w:rsidP="00AC59A3">
            <w:pPr>
              <w:pStyle w:val="2-"/>
              <w:ind w:left="171" w:hangingChars="122" w:hanging="171"/>
            </w:pPr>
            <w:r>
              <w:t>IF NOT "%RESULT%" == "0" SET /A RESULT_TOTAL=RESULT_TOTAL+1</w:t>
            </w:r>
          </w:p>
          <w:p w14:paraId="71885465" w14:textId="77777777" w:rsidR="00024ED3" w:rsidRDefault="00024ED3" w:rsidP="00AC59A3">
            <w:pPr>
              <w:pStyle w:val="2-"/>
              <w:ind w:left="171" w:hangingChars="122" w:hanging="171"/>
            </w:pPr>
            <w:r>
              <w:t>EXIT /B %RESULT%</w:t>
            </w:r>
          </w:p>
          <w:p w14:paraId="161AA686" w14:textId="77777777" w:rsidR="00024ED3" w:rsidRDefault="00024ED3" w:rsidP="00AC59A3">
            <w:pPr>
              <w:pStyle w:val="2-"/>
              <w:ind w:left="171" w:hangingChars="122" w:hanging="171"/>
            </w:pPr>
          </w:p>
          <w:p w14:paraId="177311AA" w14:textId="77777777" w:rsidR="00024ED3" w:rsidRPr="00024ED3" w:rsidRDefault="00024ED3" w:rsidP="00AC59A3">
            <w:pPr>
              <w:pStyle w:val="2-"/>
              <w:ind w:left="171" w:hangingChars="122" w:hanging="171"/>
              <w:rPr>
                <w:color w:val="00B050"/>
              </w:rPr>
            </w:pPr>
            <w:r w:rsidRPr="00024ED3">
              <w:rPr>
                <w:rFonts w:hint="eastAsia"/>
                <w:color w:val="00B050"/>
              </w:rPr>
              <w:lastRenderedPageBreak/>
              <w:t>rem ========== 標準サブルーチン ==========</w:t>
            </w:r>
          </w:p>
          <w:p w14:paraId="347955F7" w14:textId="77777777" w:rsidR="00024ED3" w:rsidRDefault="00024ED3" w:rsidP="00AC59A3">
            <w:pPr>
              <w:pStyle w:val="2-"/>
              <w:ind w:left="171" w:hangingChars="122" w:hanging="171"/>
            </w:pPr>
          </w:p>
          <w:p w14:paraId="2DE3A8D7" w14:textId="77777777" w:rsidR="00024ED3" w:rsidRPr="00024ED3" w:rsidRDefault="00024ED3" w:rsidP="00AC59A3">
            <w:pPr>
              <w:pStyle w:val="2-"/>
              <w:ind w:left="171" w:hangingChars="122" w:hanging="171"/>
              <w:rPr>
                <w:color w:val="00B050"/>
              </w:rPr>
            </w:pPr>
            <w:r w:rsidRPr="00024ED3">
              <w:rPr>
                <w:rFonts w:hint="eastAsia"/>
                <w:color w:val="00B050"/>
              </w:rPr>
              <w:t>rem --- 標準サブルーチン：コマンドラインを表示して実行 ---</w:t>
            </w:r>
          </w:p>
          <w:p w14:paraId="11D11E38" w14:textId="77777777" w:rsidR="00024ED3" w:rsidRDefault="00024ED3" w:rsidP="00AC59A3">
            <w:pPr>
              <w:pStyle w:val="2-"/>
              <w:ind w:left="171" w:hangingChars="122" w:hanging="171"/>
            </w:pPr>
            <w:r>
              <w:t>:RUN_CMD</w:t>
            </w:r>
          </w:p>
          <w:p w14:paraId="1E810337" w14:textId="77777777" w:rsidR="00024ED3" w:rsidRDefault="00024ED3" w:rsidP="00AC59A3">
            <w:pPr>
              <w:pStyle w:val="2-"/>
              <w:ind w:left="171" w:hangingChars="122" w:hanging="171"/>
            </w:pPr>
            <w:r>
              <w:t>ECHO ^&gt; %*</w:t>
            </w:r>
          </w:p>
          <w:p w14:paraId="566529A6" w14:textId="77777777" w:rsidR="00024ED3" w:rsidRDefault="00024ED3" w:rsidP="00AC59A3">
            <w:pPr>
              <w:pStyle w:val="2-"/>
              <w:ind w:left="171" w:hangingChars="122" w:hanging="171"/>
            </w:pPr>
            <w:r>
              <w:t>%*</w:t>
            </w:r>
          </w:p>
          <w:p w14:paraId="01FBA8E3" w14:textId="77777777" w:rsidR="00024ED3" w:rsidRDefault="00024ED3" w:rsidP="00AC59A3">
            <w:pPr>
              <w:pStyle w:val="2-"/>
              <w:ind w:left="171" w:hangingChars="122" w:hanging="171"/>
            </w:pPr>
            <w:r>
              <w:t>EXIT /B %ERRORLEVEL%</w:t>
            </w:r>
          </w:p>
          <w:p w14:paraId="2E8ACF4D" w14:textId="77777777" w:rsidR="00024ED3" w:rsidRPr="00AC59A3" w:rsidRDefault="00024ED3" w:rsidP="00024ED3">
            <w:pPr>
              <w:pStyle w:val="2-"/>
            </w:pPr>
          </w:p>
          <w:p w14:paraId="1E3F97B7" w14:textId="77777777" w:rsidR="00024ED3" w:rsidRPr="00024ED3" w:rsidRDefault="00024ED3" w:rsidP="00024ED3">
            <w:pPr>
              <w:pStyle w:val="2-"/>
              <w:rPr>
                <w:color w:val="00B050"/>
              </w:rPr>
            </w:pPr>
            <w:r w:rsidRPr="00024ED3">
              <w:rPr>
                <w:rFonts w:hint="eastAsia"/>
                <w:color w:val="00B050"/>
              </w:rPr>
              <w:t>rem --- 標準サブルーチン：メッセージ付きポーズ ---</w:t>
            </w:r>
          </w:p>
          <w:p w14:paraId="08AC10B0" w14:textId="77777777" w:rsidR="00024ED3" w:rsidRDefault="00024ED3" w:rsidP="00024ED3">
            <w:pPr>
              <w:pStyle w:val="2-"/>
            </w:pPr>
            <w:r>
              <w:t>:PAUSE_MSG</w:t>
            </w:r>
          </w:p>
          <w:p w14:paraId="4C08F52C" w14:textId="77777777" w:rsidR="00024ED3" w:rsidRDefault="00024ED3" w:rsidP="00024ED3">
            <w:pPr>
              <w:pStyle w:val="2-"/>
            </w:pPr>
            <w:r>
              <w:t>SET MSG=%*</w:t>
            </w:r>
          </w:p>
          <w:p w14:paraId="0EB26C88" w14:textId="77777777" w:rsidR="00024ED3" w:rsidRDefault="00024ED3" w:rsidP="00024ED3">
            <w:pPr>
              <w:pStyle w:val="2-"/>
            </w:pPr>
            <w:r>
              <w:rPr>
                <w:rFonts w:hint="eastAsia"/>
              </w:rPr>
              <w:t>IF "%MSG%" == "" SET MSG=続行するには何かキーを押してください．．．</w:t>
            </w:r>
          </w:p>
          <w:p w14:paraId="6DFA652F" w14:textId="77777777" w:rsidR="00024ED3" w:rsidRDefault="00024ED3" w:rsidP="00024ED3">
            <w:pPr>
              <w:pStyle w:val="2-"/>
            </w:pPr>
            <w:r>
              <w:t>ECHO.%MSG%</w:t>
            </w:r>
          </w:p>
          <w:p w14:paraId="3A08BCBA" w14:textId="77777777" w:rsidR="00024ED3" w:rsidRDefault="00024ED3" w:rsidP="00024ED3">
            <w:pPr>
              <w:pStyle w:val="2-"/>
            </w:pPr>
            <w:r>
              <w:t>PAUSE &gt;NUL</w:t>
            </w:r>
          </w:p>
          <w:p w14:paraId="050ED6DE" w14:textId="77777777" w:rsidR="00BD1474" w:rsidRDefault="00024ED3" w:rsidP="00024ED3">
            <w:pPr>
              <w:pStyle w:val="2-"/>
            </w:pPr>
            <w:r>
              <w:t>EXIT /B</w:t>
            </w:r>
          </w:p>
          <w:p w14:paraId="12C34257" w14:textId="77777777" w:rsidR="00AC59A3" w:rsidRDefault="00AC59A3" w:rsidP="00AC59A3">
            <w:pPr>
              <w:pStyle w:val="2-"/>
            </w:pPr>
          </w:p>
          <w:p w14:paraId="67D4B103" w14:textId="77777777" w:rsidR="00AC59A3" w:rsidRPr="00AC59A3" w:rsidRDefault="00AC59A3" w:rsidP="00AC59A3">
            <w:pPr>
              <w:pStyle w:val="2-"/>
              <w:rPr>
                <w:color w:val="00B050"/>
              </w:rPr>
            </w:pPr>
            <w:r w:rsidRPr="00AC59A3">
              <w:rPr>
                <w:rFonts w:hint="eastAsia"/>
                <w:color w:val="00B050"/>
              </w:rPr>
              <w:t>rem --- ERRORLEVELリセット ---</w:t>
            </w:r>
          </w:p>
          <w:p w14:paraId="65979CC6" w14:textId="77777777" w:rsidR="00AC59A3" w:rsidRDefault="00AC59A3" w:rsidP="00AC59A3">
            <w:pPr>
              <w:pStyle w:val="2-"/>
            </w:pPr>
            <w:r>
              <w:t>:RESET_ERRORLEVEL</w:t>
            </w:r>
          </w:p>
          <w:p w14:paraId="04664C39" w14:textId="77777777" w:rsidR="00AC59A3" w:rsidRDefault="00AC59A3" w:rsidP="00AC59A3">
            <w:pPr>
              <w:pStyle w:val="2-"/>
            </w:pPr>
            <w:r>
              <w:t>DATE /t &gt;NUL</w:t>
            </w:r>
          </w:p>
          <w:p w14:paraId="31F6594C" w14:textId="6386D696" w:rsidR="00AC59A3" w:rsidRDefault="00AC59A3" w:rsidP="00AC59A3">
            <w:pPr>
              <w:pStyle w:val="2-"/>
            </w:pPr>
            <w:r>
              <w:t>EXIT /B</w:t>
            </w:r>
          </w:p>
        </w:tc>
      </w:tr>
    </w:tbl>
    <w:p w14:paraId="21132E26" w14:textId="4F7FC0C1" w:rsidR="002F78FC" w:rsidRDefault="002F78FC" w:rsidP="002F78FC">
      <w:pPr>
        <w:pStyle w:val="2"/>
      </w:pPr>
      <w:bookmarkStart w:id="49" w:name="_Toc379551882"/>
      <w:r>
        <w:rPr>
          <w:rFonts w:hint="eastAsia"/>
        </w:rPr>
        <w:lastRenderedPageBreak/>
        <w:t>データ変換処理（</w:t>
      </w:r>
      <w:r>
        <w:rPr>
          <w:rFonts w:hint="eastAsia"/>
        </w:rPr>
        <w:t>C# Tips</w:t>
      </w:r>
      <w:r>
        <w:rPr>
          <w:rFonts w:hint="eastAsia"/>
        </w:rPr>
        <w:t>）</w:t>
      </w:r>
      <w:bookmarkEnd w:id="49"/>
    </w:p>
    <w:p w14:paraId="68CCD1D7" w14:textId="21C03760" w:rsidR="004E6533" w:rsidRPr="004E6533" w:rsidRDefault="004E6533" w:rsidP="004E6533">
      <w:pPr>
        <w:pStyle w:val="a9"/>
        <w:ind w:firstLine="283"/>
      </w:pPr>
      <w:r>
        <w:rPr>
          <w:rFonts w:hint="eastAsia"/>
        </w:rPr>
        <w:t>C#</w:t>
      </w:r>
      <w:r>
        <w:rPr>
          <w:rFonts w:hint="eastAsia"/>
        </w:rPr>
        <w:t>で</w:t>
      </w:r>
      <w:r>
        <w:rPr>
          <w:rFonts w:hint="eastAsia"/>
        </w:rPr>
        <w:t>JSON</w:t>
      </w:r>
      <w:r w:rsidR="006F54B8">
        <w:rPr>
          <w:rFonts w:hint="eastAsia"/>
        </w:rPr>
        <w:t>を活用する方法を解説</w:t>
      </w:r>
      <w:r>
        <w:rPr>
          <w:rFonts w:hint="eastAsia"/>
        </w:rPr>
        <w:t>。</w:t>
      </w:r>
    </w:p>
    <w:p w14:paraId="77DE1D73" w14:textId="239576CB" w:rsidR="002F78FC" w:rsidRDefault="00BF405A" w:rsidP="005B2D18">
      <w:pPr>
        <w:pStyle w:val="3"/>
      </w:pPr>
      <w:bookmarkStart w:id="50" w:name="_Toc379551883"/>
      <w:r>
        <w:rPr>
          <w:rFonts w:hint="eastAsia"/>
        </w:rPr>
        <w:t>JSON.Net</w:t>
      </w:r>
      <w:r>
        <w:rPr>
          <w:rFonts w:hint="eastAsia"/>
        </w:rPr>
        <w:t>の使用</w:t>
      </w:r>
      <w:bookmarkEnd w:id="50"/>
    </w:p>
    <w:p w14:paraId="0CA7731D" w14:textId="6B3B9759" w:rsidR="00BF405A" w:rsidRDefault="00E63F00" w:rsidP="00BC458C">
      <w:pPr>
        <w:pStyle w:val="aa"/>
        <w:ind w:leftChars="202" w:left="1132" w:hangingChars="337" w:hanging="708"/>
      </w:pPr>
      <w:r>
        <w:rPr>
          <w:rFonts w:hint="eastAsia"/>
        </w:rPr>
        <w:t>準備：</w:t>
      </w:r>
      <w:r w:rsidR="00BC458C">
        <w:tab/>
      </w:r>
      <w:r w:rsidR="00BC458C">
        <w:t>まず</w:t>
      </w:r>
      <w:r w:rsidR="00D45780">
        <w:rPr>
          <w:rFonts w:hint="eastAsia"/>
        </w:rPr>
        <w:t>C#</w:t>
      </w:r>
      <w:r w:rsidR="00D45780">
        <w:t>のプロジェクトに</w:t>
      </w:r>
      <w:r w:rsidR="00B05E6A">
        <w:t>て</w:t>
      </w:r>
      <w:r w:rsidR="00D45780">
        <w:t>、</w:t>
      </w:r>
      <w:r w:rsidR="00B05E6A">
        <w:rPr>
          <w:rFonts w:hint="eastAsia"/>
        </w:rPr>
        <w:t>「参照設定」に、</w:t>
      </w:r>
      <w:r w:rsidR="00B05E6A">
        <w:rPr>
          <w:rFonts w:hint="eastAsia"/>
        </w:rPr>
        <w:t>J</w:t>
      </w:r>
      <w:r w:rsidR="00B05E6A">
        <w:t>SO</w:t>
      </w:r>
      <w:r w:rsidR="00B05E6A">
        <w:rPr>
          <w:rFonts w:hint="eastAsia"/>
        </w:rPr>
        <w:t>N.Net</w:t>
      </w:r>
      <w:r w:rsidR="00B05E6A">
        <w:rPr>
          <w:rFonts w:hint="eastAsia"/>
        </w:rPr>
        <w:t>の</w:t>
      </w:r>
      <w:r w:rsidRPr="00E63F00">
        <w:t>Newtonsoft.Json.dll</w:t>
      </w:r>
      <w:r>
        <w:rPr>
          <w:rFonts w:hint="eastAsia"/>
        </w:rPr>
        <w:t xml:space="preserve"> </w:t>
      </w:r>
      <w:r>
        <w:rPr>
          <w:rFonts w:hint="eastAsia"/>
        </w:rPr>
        <w:t>を</w:t>
      </w:r>
      <w:r w:rsidR="009704A9">
        <w:rPr>
          <w:rFonts w:hint="eastAsia"/>
        </w:rPr>
        <w:t>追加しておく。</w:t>
      </w:r>
    </w:p>
    <w:p w14:paraId="31293422" w14:textId="03DF8280" w:rsidR="00E63F00" w:rsidRPr="00170DB1" w:rsidRDefault="006A7021" w:rsidP="00BC458C">
      <w:pPr>
        <w:pStyle w:val="aa"/>
        <w:keepNext/>
        <w:keepLines/>
        <w:widowControl/>
        <w:ind w:leftChars="202" w:left="424" w:firstLineChars="0" w:firstLine="0"/>
        <w:rPr>
          <w:b/>
        </w:rPr>
      </w:pPr>
      <w:r>
        <w:rPr>
          <w:rFonts w:hint="eastAsia"/>
        </w:rPr>
        <w:t>C#</w:t>
      </w:r>
      <w:r>
        <w:rPr>
          <w:rFonts w:hint="eastAsia"/>
        </w:rPr>
        <w:t>プログラムソース</w:t>
      </w:r>
      <w:r w:rsidR="00314ABC">
        <w:rPr>
          <w:rFonts w:hint="eastAsia"/>
        </w:rPr>
        <w:t>サンプル：</w:t>
      </w:r>
      <w:r w:rsidR="00170DB1">
        <w:rPr>
          <w:rFonts w:hint="eastAsia"/>
        </w:rPr>
        <w:t>（クラス定義と</w:t>
      </w:r>
      <w:r w:rsidR="00170DB1">
        <w:rPr>
          <w:rFonts w:hint="eastAsia"/>
        </w:rPr>
        <w:t>Main</w:t>
      </w:r>
      <w:r w:rsidR="00170DB1">
        <w:rPr>
          <w:rFonts w:hint="eastAsia"/>
        </w:rPr>
        <w:t>からの呼び出し部分は省略）</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BF405A" w14:paraId="3AF59AEF" w14:textId="77777777" w:rsidTr="00A83694">
        <w:tc>
          <w:tcPr>
            <w:tcW w:w="7648" w:type="dxa"/>
          </w:tcPr>
          <w:p w14:paraId="27D83159" w14:textId="77777777" w:rsidR="0049639A" w:rsidRDefault="0049639A" w:rsidP="0049639A">
            <w:pPr>
              <w:pStyle w:val="3-"/>
            </w:pPr>
            <w:r>
              <w:t>using System;</w:t>
            </w:r>
          </w:p>
          <w:p w14:paraId="4FE5F531" w14:textId="77777777" w:rsidR="009E3CA5" w:rsidRDefault="009E3CA5" w:rsidP="0049639A">
            <w:pPr>
              <w:pStyle w:val="3-"/>
            </w:pPr>
          </w:p>
          <w:p w14:paraId="43FC2F1E" w14:textId="37552E17" w:rsidR="009E3CA5" w:rsidRPr="009E3CA5" w:rsidRDefault="009E3CA5" w:rsidP="0049639A">
            <w:pPr>
              <w:pStyle w:val="3-"/>
              <w:rPr>
                <w:color w:val="FF0000"/>
              </w:rPr>
            </w:pPr>
            <w:r w:rsidRPr="009E3CA5">
              <w:rPr>
                <w:rFonts w:hint="eastAsia"/>
                <w:color w:val="00B050"/>
              </w:rPr>
              <w:t>//JSON.N</w:t>
            </w:r>
            <w:r w:rsidRPr="009E3CA5">
              <w:rPr>
                <w:color w:val="00B050"/>
              </w:rPr>
              <w:t>et</w:t>
            </w:r>
            <w:r w:rsidRPr="009E3CA5">
              <w:rPr>
                <w:rFonts w:hint="eastAsia"/>
                <w:color w:val="00B050"/>
              </w:rPr>
              <w:t>の</w:t>
            </w:r>
            <w:r>
              <w:rPr>
                <w:rFonts w:hint="eastAsia"/>
                <w:color w:val="00B050"/>
              </w:rPr>
              <w:t>ネームスペース</w:t>
            </w:r>
            <w:r w:rsidR="005146A4">
              <w:rPr>
                <w:rFonts w:hint="eastAsia"/>
                <w:color w:val="00B050"/>
              </w:rPr>
              <w:t>使用指定</w:t>
            </w:r>
          </w:p>
          <w:p w14:paraId="2BE9F0BC" w14:textId="77777777" w:rsidR="0049639A" w:rsidRPr="0049639A" w:rsidRDefault="0049639A" w:rsidP="0049639A">
            <w:pPr>
              <w:pStyle w:val="3-"/>
              <w:rPr>
                <w:color w:val="FF0000"/>
              </w:rPr>
            </w:pPr>
            <w:r w:rsidRPr="0049639A">
              <w:rPr>
                <w:color w:val="FF0000"/>
              </w:rPr>
              <w:t>using Newtonsoft.Json;</w:t>
            </w:r>
          </w:p>
          <w:p w14:paraId="48C52820" w14:textId="77777777" w:rsidR="0049639A" w:rsidRDefault="0049639A" w:rsidP="0049639A">
            <w:pPr>
              <w:pStyle w:val="3-"/>
            </w:pPr>
            <w:r w:rsidRPr="0049639A">
              <w:rPr>
                <w:color w:val="FF0000"/>
              </w:rPr>
              <w:t>using Newtonsoft.Json.Linq;</w:t>
            </w:r>
          </w:p>
          <w:p w14:paraId="4EA12692" w14:textId="77777777" w:rsidR="0049639A" w:rsidRDefault="0049639A" w:rsidP="0049639A">
            <w:pPr>
              <w:pStyle w:val="3-"/>
            </w:pPr>
          </w:p>
          <w:p w14:paraId="777402F7" w14:textId="25DD4217" w:rsidR="00403030" w:rsidRPr="00403030" w:rsidRDefault="00403030" w:rsidP="0049639A">
            <w:pPr>
              <w:pStyle w:val="3-"/>
              <w:rPr>
                <w:color w:val="00B050"/>
              </w:rPr>
            </w:pPr>
            <w:r w:rsidRPr="00403030">
              <w:rPr>
                <w:rFonts w:hint="eastAsia"/>
                <w:color w:val="00B050"/>
              </w:rPr>
              <w:t>//JSONパーサーテスト</w:t>
            </w:r>
          </w:p>
          <w:p w14:paraId="17518BCE" w14:textId="77777777" w:rsidR="0049639A" w:rsidRDefault="0049639A" w:rsidP="0049639A">
            <w:pPr>
              <w:pStyle w:val="3-"/>
            </w:pPr>
            <w:r>
              <w:t>void test()</w:t>
            </w:r>
          </w:p>
          <w:p w14:paraId="2E6D0C5E" w14:textId="77777777" w:rsidR="0049639A" w:rsidRDefault="0049639A" w:rsidP="0049639A">
            <w:pPr>
              <w:pStyle w:val="3-"/>
            </w:pPr>
            <w:r>
              <w:t>{</w:t>
            </w:r>
          </w:p>
          <w:p w14:paraId="28804446" w14:textId="77777777" w:rsidR="0049639A" w:rsidRDefault="0049639A" w:rsidP="0049639A">
            <w:pPr>
              <w:pStyle w:val="3-"/>
            </w:pPr>
            <w:r>
              <w:rPr>
                <w:rFonts w:hint="eastAsia"/>
              </w:rPr>
              <w:t xml:space="preserve">    </w:t>
            </w:r>
            <w:r w:rsidRPr="0049639A">
              <w:rPr>
                <w:rFonts w:hint="eastAsia"/>
                <w:color w:val="00B050"/>
              </w:rPr>
              <w:t>//JSONテキスト</w:t>
            </w:r>
          </w:p>
          <w:p w14:paraId="5BC7E7E7" w14:textId="77777777" w:rsidR="0049639A" w:rsidRDefault="0049639A" w:rsidP="0049639A">
            <w:pPr>
              <w:pStyle w:val="3-"/>
            </w:pPr>
            <w:r>
              <w:t xml:space="preserve">    string json_text = @"</w:t>
            </w:r>
          </w:p>
          <w:p w14:paraId="1F1864C8" w14:textId="77777777" w:rsidR="0049639A" w:rsidRPr="00FC506B" w:rsidRDefault="0049639A" w:rsidP="0049639A">
            <w:pPr>
              <w:pStyle w:val="3-"/>
              <w:rPr>
                <w:color w:val="FF0000"/>
              </w:rPr>
            </w:pPr>
            <w:r>
              <w:t xml:space="preserve">            </w:t>
            </w:r>
            <w:r w:rsidRPr="00FC506B">
              <w:rPr>
                <w:color w:val="FF0000"/>
              </w:rPr>
              <w:t>{</w:t>
            </w:r>
          </w:p>
          <w:p w14:paraId="05DF1AA9" w14:textId="77777777" w:rsidR="0049639A" w:rsidRPr="00FC506B" w:rsidRDefault="0049639A" w:rsidP="0049639A">
            <w:pPr>
              <w:pStyle w:val="3-"/>
              <w:rPr>
                <w:color w:val="FF0000"/>
              </w:rPr>
            </w:pPr>
            <w:r w:rsidRPr="00FC506B">
              <w:rPr>
                <w:color w:val="FF0000"/>
              </w:rPr>
              <w:t xml:space="preserve">                ""data1"":</w:t>
            </w:r>
          </w:p>
          <w:p w14:paraId="5B0E7C3E" w14:textId="77777777" w:rsidR="0049639A" w:rsidRPr="00FC506B" w:rsidRDefault="0049639A" w:rsidP="0049639A">
            <w:pPr>
              <w:pStyle w:val="3-"/>
              <w:rPr>
                <w:color w:val="FF0000"/>
              </w:rPr>
            </w:pPr>
            <w:r w:rsidRPr="00FC506B">
              <w:rPr>
                <w:color w:val="FF0000"/>
              </w:rPr>
              <w:t xml:space="preserve">                [</w:t>
            </w:r>
          </w:p>
          <w:p w14:paraId="55C12EDD" w14:textId="77777777" w:rsidR="0049639A" w:rsidRPr="00FC506B" w:rsidRDefault="0049639A" w:rsidP="0049639A">
            <w:pPr>
              <w:pStyle w:val="3-"/>
              <w:rPr>
                <w:color w:val="FF0000"/>
              </w:rPr>
            </w:pPr>
            <w:r w:rsidRPr="00FC506B">
              <w:rPr>
                <w:rFonts w:hint="eastAsia"/>
                <w:color w:val="FF0000"/>
              </w:rPr>
              <w:t xml:space="preserve">                    { ""id"": ""c0010"", ""name"": ""田中"", },</w:t>
            </w:r>
          </w:p>
          <w:p w14:paraId="6F2FB40A" w14:textId="77777777" w:rsidR="0049639A" w:rsidRPr="00FC506B" w:rsidRDefault="0049639A" w:rsidP="0049639A">
            <w:pPr>
              <w:pStyle w:val="3-"/>
              <w:rPr>
                <w:color w:val="FF0000"/>
              </w:rPr>
            </w:pPr>
            <w:r w:rsidRPr="00FC506B">
              <w:rPr>
                <w:rFonts w:hint="eastAsia"/>
                <w:color w:val="FF0000"/>
              </w:rPr>
              <w:t xml:space="preserve">                    { ""id"": ""c0020"", ""name"": ""山田"", },</w:t>
            </w:r>
          </w:p>
          <w:p w14:paraId="141AE915" w14:textId="77777777" w:rsidR="0049639A" w:rsidRPr="00FC506B" w:rsidRDefault="0049639A" w:rsidP="0049639A">
            <w:pPr>
              <w:pStyle w:val="3-"/>
              <w:rPr>
                <w:color w:val="FF0000"/>
              </w:rPr>
            </w:pPr>
            <w:r w:rsidRPr="00FC506B">
              <w:rPr>
                <w:rFonts w:hint="eastAsia"/>
                <w:color w:val="FF0000"/>
              </w:rPr>
              <w:t xml:space="preserve">                    { ""id"": ""c0030"", ""name"": ""佐藤"", },</w:t>
            </w:r>
          </w:p>
          <w:p w14:paraId="676C916F" w14:textId="77777777" w:rsidR="0049639A" w:rsidRPr="00FC506B" w:rsidRDefault="0049639A" w:rsidP="0049639A">
            <w:pPr>
              <w:pStyle w:val="3-"/>
              <w:rPr>
                <w:color w:val="FF0000"/>
              </w:rPr>
            </w:pPr>
            <w:r w:rsidRPr="00FC506B">
              <w:rPr>
                <w:color w:val="FF0000"/>
              </w:rPr>
              <w:t xml:space="preserve">                ],</w:t>
            </w:r>
          </w:p>
          <w:p w14:paraId="4B14421D" w14:textId="77777777" w:rsidR="0049639A" w:rsidRPr="00FC506B" w:rsidRDefault="0049639A" w:rsidP="0049639A">
            <w:pPr>
              <w:pStyle w:val="3-"/>
              <w:rPr>
                <w:color w:val="FF0000"/>
              </w:rPr>
            </w:pPr>
            <w:r w:rsidRPr="00FC506B">
              <w:rPr>
                <w:color w:val="FF0000"/>
              </w:rPr>
              <w:t xml:space="preserve">                ""data2"":</w:t>
            </w:r>
          </w:p>
          <w:p w14:paraId="633936DD" w14:textId="77777777" w:rsidR="0049639A" w:rsidRPr="00FC506B" w:rsidRDefault="0049639A" w:rsidP="0049639A">
            <w:pPr>
              <w:pStyle w:val="3-"/>
              <w:rPr>
                <w:color w:val="FF0000"/>
              </w:rPr>
            </w:pPr>
            <w:r w:rsidRPr="00FC506B">
              <w:rPr>
                <w:color w:val="FF0000"/>
              </w:rPr>
              <w:t xml:space="preserve">                [</w:t>
            </w:r>
          </w:p>
          <w:p w14:paraId="24FA9E71" w14:textId="77777777" w:rsidR="0049639A" w:rsidRPr="00FC506B" w:rsidRDefault="0049639A" w:rsidP="0049639A">
            <w:pPr>
              <w:pStyle w:val="3-"/>
              <w:rPr>
                <w:color w:val="FF0000"/>
              </w:rPr>
            </w:pPr>
            <w:r w:rsidRPr="00FC506B">
              <w:rPr>
                <w:color w:val="FF0000"/>
              </w:rPr>
              <w:t xml:space="preserve">                    [1, 2, 3],</w:t>
            </w:r>
          </w:p>
          <w:p w14:paraId="3D9D2CF1" w14:textId="77777777" w:rsidR="0049639A" w:rsidRPr="00FC506B" w:rsidRDefault="0049639A" w:rsidP="0049639A">
            <w:pPr>
              <w:pStyle w:val="3-"/>
              <w:rPr>
                <w:color w:val="FF0000"/>
              </w:rPr>
            </w:pPr>
            <w:r w:rsidRPr="00FC506B">
              <w:rPr>
                <w:color w:val="FF0000"/>
              </w:rPr>
              <w:t xml:space="preserve">                    [4, 5, 6],</w:t>
            </w:r>
          </w:p>
          <w:p w14:paraId="51D1F5DD" w14:textId="77777777" w:rsidR="0049639A" w:rsidRPr="00FC506B" w:rsidRDefault="0049639A" w:rsidP="0049639A">
            <w:pPr>
              <w:pStyle w:val="3-"/>
              <w:rPr>
                <w:color w:val="FF0000"/>
              </w:rPr>
            </w:pPr>
            <w:r w:rsidRPr="00FC506B">
              <w:rPr>
                <w:color w:val="FF0000"/>
              </w:rPr>
              <w:t xml:space="preserve">                    [7, 8, 9, 10],</w:t>
            </w:r>
          </w:p>
          <w:p w14:paraId="7ED1F0BB" w14:textId="77777777" w:rsidR="0049639A" w:rsidRPr="00FC506B" w:rsidRDefault="0049639A" w:rsidP="0049639A">
            <w:pPr>
              <w:pStyle w:val="3-"/>
              <w:rPr>
                <w:color w:val="FF0000"/>
              </w:rPr>
            </w:pPr>
            <w:r w:rsidRPr="00FC506B">
              <w:rPr>
                <w:color w:val="FF0000"/>
              </w:rPr>
              <w:t xml:space="preserve">                ]</w:t>
            </w:r>
          </w:p>
          <w:p w14:paraId="570D20C8" w14:textId="77777777" w:rsidR="0049639A" w:rsidRPr="00FC506B" w:rsidRDefault="0049639A" w:rsidP="0049639A">
            <w:pPr>
              <w:pStyle w:val="3-"/>
              <w:rPr>
                <w:color w:val="FF0000"/>
              </w:rPr>
            </w:pPr>
            <w:r w:rsidRPr="00FC506B">
              <w:rPr>
                <w:color w:val="FF0000"/>
              </w:rPr>
              <w:t xml:space="preserve">            }</w:t>
            </w:r>
          </w:p>
          <w:p w14:paraId="2DAF7365" w14:textId="77777777" w:rsidR="0049639A" w:rsidRDefault="0049639A" w:rsidP="0049639A">
            <w:pPr>
              <w:pStyle w:val="3-"/>
            </w:pPr>
            <w:r>
              <w:t xml:space="preserve">            ";</w:t>
            </w:r>
          </w:p>
          <w:p w14:paraId="3EEAC242" w14:textId="77777777" w:rsidR="0049639A" w:rsidRDefault="0049639A" w:rsidP="0049639A">
            <w:pPr>
              <w:pStyle w:val="3-"/>
            </w:pPr>
            <w:r>
              <w:t xml:space="preserve">    </w:t>
            </w:r>
          </w:p>
          <w:p w14:paraId="727A4D9A" w14:textId="77777777" w:rsidR="0049639A" w:rsidRPr="0049639A" w:rsidRDefault="0049639A" w:rsidP="0049639A">
            <w:pPr>
              <w:pStyle w:val="3-"/>
              <w:rPr>
                <w:color w:val="00B050"/>
              </w:rPr>
            </w:pPr>
            <w:r>
              <w:rPr>
                <w:rFonts w:hint="eastAsia"/>
              </w:rPr>
              <w:lastRenderedPageBreak/>
              <w:t xml:space="preserve">    </w:t>
            </w:r>
            <w:r w:rsidRPr="0049639A">
              <w:rPr>
                <w:rFonts w:hint="eastAsia"/>
                <w:color w:val="00B050"/>
              </w:rPr>
              <w:t>//JSONテキストを解析</w:t>
            </w:r>
          </w:p>
          <w:p w14:paraId="590005A7" w14:textId="77777777" w:rsidR="0049639A" w:rsidRPr="0049639A" w:rsidRDefault="0049639A" w:rsidP="0049639A">
            <w:pPr>
              <w:pStyle w:val="3-"/>
              <w:rPr>
                <w:color w:val="00B050"/>
              </w:rPr>
            </w:pPr>
            <w:r w:rsidRPr="0049639A">
              <w:rPr>
                <w:rFonts w:hint="eastAsia"/>
                <w:color w:val="00B050"/>
              </w:rPr>
              <w:t xml:space="preserve">    //※本来は JObject 型を返すが、dynamic型（動的型付け）でないと、</w:t>
            </w:r>
          </w:p>
          <w:p w14:paraId="3A6F7084" w14:textId="77777777" w:rsidR="0049639A" w:rsidRPr="0049639A" w:rsidRDefault="0049639A" w:rsidP="0049639A">
            <w:pPr>
              <w:pStyle w:val="3-"/>
              <w:rPr>
                <w:color w:val="00B050"/>
              </w:rPr>
            </w:pPr>
            <w:r w:rsidRPr="0049639A">
              <w:rPr>
                <w:rFonts w:hint="eastAsia"/>
                <w:color w:val="00B050"/>
              </w:rPr>
              <w:t xml:space="preserve">    //　遅延バインディングが行われないため、コンパイル時にエラーになってしまう。</w:t>
            </w:r>
          </w:p>
          <w:p w14:paraId="464E7284" w14:textId="603C431B" w:rsidR="0049639A" w:rsidRDefault="0049639A" w:rsidP="0049639A">
            <w:pPr>
              <w:pStyle w:val="3-"/>
            </w:pPr>
            <w:r>
              <w:t xml:space="preserve">    </w:t>
            </w:r>
            <w:r w:rsidRPr="0049639A">
              <w:rPr>
                <w:color w:val="FF0000"/>
              </w:rPr>
              <w:t>dynamic</w:t>
            </w:r>
            <w:r>
              <w:t xml:space="preserve"> json_obj = </w:t>
            </w:r>
            <w:r w:rsidRPr="0049639A">
              <w:rPr>
                <w:color w:val="FF0000"/>
              </w:rPr>
              <w:t>JObject.Parse</w:t>
            </w:r>
            <w:r>
              <w:t>(json_text);</w:t>
            </w:r>
          </w:p>
          <w:p w14:paraId="4A8BF9CF" w14:textId="77777777" w:rsidR="0049639A" w:rsidRDefault="0049639A" w:rsidP="0049639A">
            <w:pPr>
              <w:pStyle w:val="3-"/>
            </w:pPr>
          </w:p>
          <w:p w14:paraId="7968E071" w14:textId="77777777" w:rsidR="0049639A" w:rsidRPr="0049639A" w:rsidRDefault="0049639A" w:rsidP="0049639A">
            <w:pPr>
              <w:pStyle w:val="3-"/>
              <w:rPr>
                <w:color w:val="00B050"/>
              </w:rPr>
            </w:pPr>
            <w:r>
              <w:rPr>
                <w:rFonts w:hint="eastAsia"/>
              </w:rPr>
              <w:t xml:space="preserve">    </w:t>
            </w:r>
            <w:r w:rsidRPr="0049639A">
              <w:rPr>
                <w:rFonts w:hint="eastAsia"/>
                <w:color w:val="00B050"/>
              </w:rPr>
              <w:t>//dynamic型を使用することにより、型宣言せずに、</w:t>
            </w:r>
          </w:p>
          <w:p w14:paraId="4470A1A8" w14:textId="77777777" w:rsidR="0049639A" w:rsidRPr="0049639A" w:rsidRDefault="0049639A" w:rsidP="0049639A">
            <w:pPr>
              <w:pStyle w:val="3-"/>
              <w:rPr>
                <w:color w:val="00B050"/>
              </w:rPr>
            </w:pPr>
            <w:r w:rsidRPr="0049639A">
              <w:rPr>
                <w:rFonts w:hint="eastAsia"/>
                <w:color w:val="00B050"/>
              </w:rPr>
              <w:t xml:space="preserve">    //JSON内で定義されたメンバーに直接アクセスが可能</w:t>
            </w:r>
          </w:p>
          <w:p w14:paraId="76FB5B74" w14:textId="2FF68A3E" w:rsidR="0049639A" w:rsidRDefault="0049639A" w:rsidP="0049639A">
            <w:pPr>
              <w:pStyle w:val="3-"/>
            </w:pPr>
            <w:r>
              <w:t xml:space="preserve">    Console.WriteLine();</w:t>
            </w:r>
          </w:p>
          <w:p w14:paraId="23F06881" w14:textId="77777777" w:rsidR="0049639A" w:rsidRDefault="0049639A" w:rsidP="0049639A">
            <w:pPr>
              <w:pStyle w:val="3-"/>
            </w:pPr>
            <w:r>
              <w:t xml:space="preserve">    Console.WriteLine("data1[0].id=\"{0}\"", </w:t>
            </w:r>
            <w:r w:rsidRPr="0049639A">
              <w:rPr>
                <w:color w:val="FF0000"/>
              </w:rPr>
              <w:t>json_obj.data1[0].id</w:t>
            </w:r>
            <w:r>
              <w:t>);</w:t>
            </w:r>
          </w:p>
          <w:p w14:paraId="58E5DDFA" w14:textId="77777777" w:rsidR="0049639A" w:rsidRDefault="0049639A" w:rsidP="0049639A">
            <w:pPr>
              <w:pStyle w:val="3-"/>
            </w:pPr>
            <w:r>
              <w:t xml:space="preserve">    Console.WriteLine("data1[2].name=\"{0}\"", </w:t>
            </w:r>
            <w:r w:rsidRPr="0049639A">
              <w:rPr>
                <w:color w:val="FF0000"/>
              </w:rPr>
              <w:t>json_obj.data1[2].name</w:t>
            </w:r>
            <w:r>
              <w:t>);</w:t>
            </w:r>
          </w:p>
          <w:p w14:paraId="058193BE" w14:textId="77777777" w:rsidR="0049639A" w:rsidRDefault="0049639A" w:rsidP="0049639A">
            <w:pPr>
              <w:pStyle w:val="3-"/>
            </w:pPr>
            <w:r>
              <w:t xml:space="preserve">    Console.WriteLine("data2[2][3]={0}", </w:t>
            </w:r>
            <w:r w:rsidRPr="0049639A">
              <w:rPr>
                <w:color w:val="FF0000"/>
              </w:rPr>
              <w:t>json_obj.data2[2][3]</w:t>
            </w:r>
            <w:r>
              <w:t>);</w:t>
            </w:r>
          </w:p>
          <w:p w14:paraId="570DA448" w14:textId="77777777" w:rsidR="0049639A" w:rsidRDefault="0049639A" w:rsidP="0049639A">
            <w:pPr>
              <w:pStyle w:val="3-"/>
            </w:pPr>
          </w:p>
          <w:p w14:paraId="41644A34" w14:textId="77777777" w:rsidR="0049639A" w:rsidRPr="0049639A" w:rsidRDefault="0049639A" w:rsidP="0049639A">
            <w:pPr>
              <w:pStyle w:val="3-"/>
              <w:rPr>
                <w:color w:val="00B050"/>
              </w:rPr>
            </w:pPr>
            <w:r>
              <w:rPr>
                <w:rFonts w:hint="eastAsia"/>
              </w:rPr>
              <w:t xml:space="preserve">    </w:t>
            </w:r>
            <w:r w:rsidRPr="0049639A">
              <w:rPr>
                <w:rFonts w:hint="eastAsia"/>
                <w:color w:val="00B050"/>
              </w:rPr>
              <w:t>//foreach も使用可</w:t>
            </w:r>
          </w:p>
          <w:p w14:paraId="3F7F83E2" w14:textId="77777777" w:rsidR="0049639A" w:rsidRDefault="0049639A" w:rsidP="0049639A">
            <w:pPr>
              <w:pStyle w:val="3-"/>
            </w:pPr>
            <w:r>
              <w:t xml:space="preserve">    Console.WriteLine();</w:t>
            </w:r>
          </w:p>
          <w:p w14:paraId="19F34A86" w14:textId="77777777" w:rsidR="0049639A" w:rsidRDefault="0049639A" w:rsidP="0049639A">
            <w:pPr>
              <w:pStyle w:val="3-"/>
            </w:pPr>
            <w:r>
              <w:t xml:space="preserve">    Console.WriteLine("data1=[");</w:t>
            </w:r>
          </w:p>
          <w:p w14:paraId="257EACDB" w14:textId="77777777" w:rsidR="0049639A" w:rsidRDefault="0049639A" w:rsidP="0049639A">
            <w:pPr>
              <w:pStyle w:val="3-"/>
            </w:pPr>
            <w:r>
              <w:t xml:space="preserve">    foreach(</w:t>
            </w:r>
            <w:r w:rsidRPr="0049639A">
              <w:rPr>
                <w:color w:val="FF0000"/>
              </w:rPr>
              <w:t>dynamic rec in json_obj.data1</w:t>
            </w:r>
            <w:r>
              <w:t>)</w:t>
            </w:r>
          </w:p>
          <w:p w14:paraId="07BA0D8D" w14:textId="77777777" w:rsidR="0049639A" w:rsidRDefault="0049639A" w:rsidP="0049639A">
            <w:pPr>
              <w:pStyle w:val="3-"/>
            </w:pPr>
            <w:r>
              <w:t xml:space="preserve">    {</w:t>
            </w:r>
          </w:p>
          <w:p w14:paraId="07A69259" w14:textId="77777777" w:rsidR="0049639A" w:rsidRDefault="0049639A" w:rsidP="0049639A">
            <w:pPr>
              <w:pStyle w:val="3-"/>
            </w:pPr>
            <w:r>
              <w:t xml:space="preserve">        Console.WriteLine(" {{ id=\"{0}\", name=\"{1}\" }},", rec.id, rec.name);</w:t>
            </w:r>
          </w:p>
          <w:p w14:paraId="1C4915AF" w14:textId="77777777" w:rsidR="0049639A" w:rsidRDefault="0049639A" w:rsidP="0049639A">
            <w:pPr>
              <w:pStyle w:val="3-"/>
            </w:pPr>
            <w:r>
              <w:t xml:space="preserve">    }</w:t>
            </w:r>
          </w:p>
          <w:p w14:paraId="3AD19AA3" w14:textId="77777777" w:rsidR="0049639A" w:rsidRDefault="0049639A" w:rsidP="0049639A">
            <w:pPr>
              <w:pStyle w:val="3-"/>
            </w:pPr>
            <w:r>
              <w:t xml:space="preserve">    Console.WriteLine("]");</w:t>
            </w:r>
          </w:p>
          <w:p w14:paraId="162644AC" w14:textId="77777777" w:rsidR="0049639A" w:rsidRDefault="0049639A" w:rsidP="0049639A">
            <w:pPr>
              <w:pStyle w:val="3-"/>
            </w:pPr>
            <w:r>
              <w:t xml:space="preserve">    </w:t>
            </w:r>
          </w:p>
          <w:p w14:paraId="55252BB6" w14:textId="77777777" w:rsidR="0049639A" w:rsidRPr="0049639A" w:rsidRDefault="0049639A" w:rsidP="0049639A">
            <w:pPr>
              <w:pStyle w:val="3-"/>
              <w:rPr>
                <w:color w:val="00B050"/>
              </w:rPr>
            </w:pPr>
            <w:r>
              <w:rPr>
                <w:rFonts w:hint="eastAsia"/>
              </w:rPr>
              <w:t xml:space="preserve">    </w:t>
            </w:r>
            <w:r w:rsidRPr="0049639A">
              <w:rPr>
                <w:rFonts w:hint="eastAsia"/>
                <w:color w:val="00B050"/>
              </w:rPr>
              <w:t>//foreach のネストも使用可</w:t>
            </w:r>
          </w:p>
          <w:p w14:paraId="0E0ACBEC" w14:textId="77777777" w:rsidR="0049639A" w:rsidRDefault="0049639A" w:rsidP="0049639A">
            <w:pPr>
              <w:pStyle w:val="3-"/>
            </w:pPr>
            <w:r>
              <w:t xml:space="preserve">    Console.WriteLine();</w:t>
            </w:r>
          </w:p>
          <w:p w14:paraId="4F3DD84D" w14:textId="77777777" w:rsidR="0049639A" w:rsidRDefault="0049639A" w:rsidP="0049639A">
            <w:pPr>
              <w:pStyle w:val="3-"/>
            </w:pPr>
            <w:r>
              <w:t xml:space="preserve">    Console.WriteLine("data2=[");</w:t>
            </w:r>
          </w:p>
          <w:p w14:paraId="129FEB53" w14:textId="77777777" w:rsidR="0049639A" w:rsidRDefault="0049639A" w:rsidP="0049639A">
            <w:pPr>
              <w:pStyle w:val="3-"/>
            </w:pPr>
            <w:r>
              <w:t xml:space="preserve">    foreach (dynamic array1 in json_obj.data2)</w:t>
            </w:r>
          </w:p>
          <w:p w14:paraId="1C139177" w14:textId="77777777" w:rsidR="0049639A" w:rsidRDefault="0049639A" w:rsidP="0049639A">
            <w:pPr>
              <w:pStyle w:val="3-"/>
            </w:pPr>
            <w:r>
              <w:t xml:space="preserve">    {</w:t>
            </w:r>
          </w:p>
          <w:p w14:paraId="35C0528E" w14:textId="77777777" w:rsidR="0049639A" w:rsidRDefault="0049639A" w:rsidP="0049639A">
            <w:pPr>
              <w:pStyle w:val="3-"/>
            </w:pPr>
            <w:r>
              <w:t xml:space="preserve">        Console.Write(" [");</w:t>
            </w:r>
          </w:p>
          <w:p w14:paraId="2E2BE0A3" w14:textId="77777777" w:rsidR="0049639A" w:rsidRDefault="0049639A" w:rsidP="0049639A">
            <w:pPr>
              <w:pStyle w:val="3-"/>
            </w:pPr>
            <w:r>
              <w:t xml:space="preserve">        foreach (</w:t>
            </w:r>
            <w:r w:rsidRPr="0049639A">
              <w:rPr>
                <w:color w:val="FF0000"/>
              </w:rPr>
              <w:t>dynamic array2 in array1</w:t>
            </w:r>
            <w:r>
              <w:t>)</w:t>
            </w:r>
          </w:p>
          <w:p w14:paraId="645598E4" w14:textId="77777777" w:rsidR="0049639A" w:rsidRDefault="0049639A" w:rsidP="0049639A">
            <w:pPr>
              <w:pStyle w:val="3-"/>
            </w:pPr>
            <w:r>
              <w:t xml:space="preserve">        {</w:t>
            </w:r>
          </w:p>
          <w:p w14:paraId="42D74E33" w14:textId="77777777" w:rsidR="0049639A" w:rsidRDefault="0049639A" w:rsidP="0049639A">
            <w:pPr>
              <w:pStyle w:val="3-"/>
            </w:pPr>
            <w:r>
              <w:t xml:space="preserve">            Console.Write(array2 + ",");</w:t>
            </w:r>
          </w:p>
          <w:p w14:paraId="58DFDF88" w14:textId="77777777" w:rsidR="0049639A" w:rsidRDefault="0049639A" w:rsidP="0049639A">
            <w:pPr>
              <w:pStyle w:val="3-"/>
            </w:pPr>
            <w:r>
              <w:t xml:space="preserve">        }</w:t>
            </w:r>
          </w:p>
          <w:p w14:paraId="1F8F388E" w14:textId="77777777" w:rsidR="0049639A" w:rsidRDefault="0049639A" w:rsidP="0049639A">
            <w:pPr>
              <w:pStyle w:val="3-"/>
            </w:pPr>
            <w:r>
              <w:t xml:space="preserve">        Console.WriteLine("]");</w:t>
            </w:r>
          </w:p>
          <w:p w14:paraId="54795263" w14:textId="77777777" w:rsidR="0049639A" w:rsidRDefault="0049639A" w:rsidP="0049639A">
            <w:pPr>
              <w:pStyle w:val="3-"/>
            </w:pPr>
            <w:r>
              <w:t xml:space="preserve">    }</w:t>
            </w:r>
          </w:p>
          <w:p w14:paraId="4D5A7FA6" w14:textId="77777777" w:rsidR="0049639A" w:rsidRDefault="0049639A" w:rsidP="0049639A">
            <w:pPr>
              <w:pStyle w:val="3-"/>
            </w:pPr>
            <w:r>
              <w:t xml:space="preserve">    Console.WriteLine("]");</w:t>
            </w:r>
          </w:p>
          <w:p w14:paraId="3B6C0B2D" w14:textId="23DFDB6C" w:rsidR="00BF405A" w:rsidRPr="00332C78" w:rsidRDefault="0049639A" w:rsidP="0049639A">
            <w:pPr>
              <w:pStyle w:val="3-"/>
            </w:pPr>
            <w:r>
              <w:t>}</w:t>
            </w:r>
          </w:p>
        </w:tc>
      </w:tr>
    </w:tbl>
    <w:p w14:paraId="20CA02C4" w14:textId="4C90B6ED" w:rsidR="0049639A" w:rsidRDefault="0049639A" w:rsidP="0049639A">
      <w:pPr>
        <w:pStyle w:val="aa"/>
        <w:keepNext/>
        <w:keepLines/>
        <w:widowControl/>
        <w:spacing w:beforeLines="50" w:before="180" w:afterLines="50" w:after="180"/>
        <w:ind w:leftChars="472" w:left="991" w:firstLineChars="10" w:firstLine="21"/>
      </w:pPr>
      <w:r w:rsidRPr="0049639A">
        <w:rPr>
          <w:rFonts w:hint="eastAsia"/>
          <w:color w:val="FF0000"/>
        </w:rPr>
        <w:lastRenderedPageBreak/>
        <w:t>↓</w:t>
      </w:r>
      <w:r w:rsidR="006A7021">
        <w:rPr>
          <w:rFonts w:hint="eastAsia"/>
          <w:color w:val="FF0000"/>
        </w:rPr>
        <w:t xml:space="preserve"> </w:t>
      </w:r>
      <w:r w:rsidR="00A83694" w:rsidRPr="00A83694">
        <w:rPr>
          <w:rFonts w:hint="eastAsia"/>
        </w:rPr>
        <w:t>（</w:t>
      </w:r>
      <w:r>
        <w:rPr>
          <w:rFonts w:hint="eastAsia"/>
        </w:rPr>
        <w:t>処理結果</w:t>
      </w:r>
      <w:r w:rsidR="00A83694">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9639A" w14:paraId="6F1CDB56" w14:textId="77777777" w:rsidTr="00A83694">
        <w:tc>
          <w:tcPr>
            <w:tcW w:w="7648" w:type="dxa"/>
          </w:tcPr>
          <w:p w14:paraId="1F1F6A2F" w14:textId="77777777" w:rsidR="0049639A" w:rsidRPr="0080133A" w:rsidRDefault="0049639A" w:rsidP="0049639A">
            <w:pPr>
              <w:pStyle w:val="3-"/>
              <w:rPr>
                <w:color w:val="auto"/>
              </w:rPr>
            </w:pPr>
          </w:p>
          <w:p w14:paraId="13395588" w14:textId="77777777" w:rsidR="0049639A" w:rsidRPr="0080133A" w:rsidRDefault="0049639A" w:rsidP="0049639A">
            <w:pPr>
              <w:pStyle w:val="3-"/>
              <w:rPr>
                <w:color w:val="auto"/>
              </w:rPr>
            </w:pPr>
            <w:r w:rsidRPr="0080133A">
              <w:rPr>
                <w:color w:val="auto"/>
              </w:rPr>
              <w:t>data1[0].id="c0010"</w:t>
            </w:r>
          </w:p>
          <w:p w14:paraId="19930EB0" w14:textId="77777777" w:rsidR="0049639A" w:rsidRPr="0080133A" w:rsidRDefault="0049639A" w:rsidP="0049639A">
            <w:pPr>
              <w:pStyle w:val="3-"/>
              <w:rPr>
                <w:color w:val="auto"/>
              </w:rPr>
            </w:pPr>
            <w:r w:rsidRPr="0080133A">
              <w:rPr>
                <w:rFonts w:hint="eastAsia"/>
                <w:color w:val="auto"/>
              </w:rPr>
              <w:t>data1[2].name="佐藤"</w:t>
            </w:r>
          </w:p>
          <w:p w14:paraId="39A725F8" w14:textId="77777777" w:rsidR="0049639A" w:rsidRPr="0080133A" w:rsidRDefault="0049639A" w:rsidP="0049639A">
            <w:pPr>
              <w:pStyle w:val="3-"/>
              <w:rPr>
                <w:color w:val="auto"/>
              </w:rPr>
            </w:pPr>
            <w:r w:rsidRPr="0080133A">
              <w:rPr>
                <w:color w:val="auto"/>
              </w:rPr>
              <w:t>data2[2][3]=10</w:t>
            </w:r>
          </w:p>
          <w:p w14:paraId="5C685F21" w14:textId="77777777" w:rsidR="0049639A" w:rsidRPr="0080133A" w:rsidRDefault="0049639A" w:rsidP="0049639A">
            <w:pPr>
              <w:pStyle w:val="3-"/>
              <w:rPr>
                <w:color w:val="auto"/>
              </w:rPr>
            </w:pPr>
          </w:p>
          <w:p w14:paraId="2B164C22" w14:textId="77777777" w:rsidR="0049639A" w:rsidRPr="0080133A" w:rsidRDefault="0049639A" w:rsidP="0049639A">
            <w:pPr>
              <w:pStyle w:val="3-"/>
              <w:rPr>
                <w:color w:val="auto"/>
              </w:rPr>
            </w:pPr>
            <w:r w:rsidRPr="0080133A">
              <w:rPr>
                <w:color w:val="auto"/>
              </w:rPr>
              <w:t>data1=[</w:t>
            </w:r>
          </w:p>
          <w:p w14:paraId="11737159" w14:textId="77777777" w:rsidR="0049639A" w:rsidRPr="0080133A" w:rsidRDefault="0049639A" w:rsidP="0049639A">
            <w:pPr>
              <w:pStyle w:val="3-"/>
              <w:rPr>
                <w:color w:val="auto"/>
              </w:rPr>
            </w:pPr>
            <w:r w:rsidRPr="0080133A">
              <w:rPr>
                <w:rFonts w:hint="eastAsia"/>
                <w:color w:val="auto"/>
              </w:rPr>
              <w:t xml:space="preserve"> { id="c0010", name="田中" },</w:t>
            </w:r>
          </w:p>
          <w:p w14:paraId="14D01144" w14:textId="77777777" w:rsidR="0049639A" w:rsidRPr="0080133A" w:rsidRDefault="0049639A" w:rsidP="0049639A">
            <w:pPr>
              <w:pStyle w:val="3-"/>
              <w:rPr>
                <w:color w:val="auto"/>
              </w:rPr>
            </w:pPr>
            <w:r w:rsidRPr="0080133A">
              <w:rPr>
                <w:rFonts w:hint="eastAsia"/>
                <w:color w:val="auto"/>
              </w:rPr>
              <w:t xml:space="preserve"> { id="c0020", name="山田" },</w:t>
            </w:r>
          </w:p>
          <w:p w14:paraId="0D331E72" w14:textId="77777777" w:rsidR="0049639A" w:rsidRPr="0080133A" w:rsidRDefault="0049639A" w:rsidP="0049639A">
            <w:pPr>
              <w:pStyle w:val="3-"/>
              <w:rPr>
                <w:color w:val="auto"/>
              </w:rPr>
            </w:pPr>
            <w:r w:rsidRPr="0080133A">
              <w:rPr>
                <w:rFonts w:hint="eastAsia"/>
                <w:color w:val="auto"/>
              </w:rPr>
              <w:t xml:space="preserve"> { id="c0030", name="佐藤" },</w:t>
            </w:r>
          </w:p>
          <w:p w14:paraId="7D23AC7D" w14:textId="77777777" w:rsidR="0049639A" w:rsidRPr="0080133A" w:rsidRDefault="0049639A" w:rsidP="0049639A">
            <w:pPr>
              <w:pStyle w:val="3-"/>
              <w:rPr>
                <w:color w:val="auto"/>
              </w:rPr>
            </w:pPr>
            <w:r w:rsidRPr="0080133A">
              <w:rPr>
                <w:color w:val="auto"/>
              </w:rPr>
              <w:t>]</w:t>
            </w:r>
          </w:p>
          <w:p w14:paraId="5C9D36A3" w14:textId="77777777" w:rsidR="0049639A" w:rsidRPr="0080133A" w:rsidRDefault="0049639A" w:rsidP="0049639A">
            <w:pPr>
              <w:pStyle w:val="3-"/>
              <w:rPr>
                <w:color w:val="auto"/>
              </w:rPr>
            </w:pPr>
          </w:p>
          <w:p w14:paraId="1645F58A" w14:textId="77777777" w:rsidR="0049639A" w:rsidRPr="0080133A" w:rsidRDefault="0049639A" w:rsidP="0049639A">
            <w:pPr>
              <w:pStyle w:val="3-"/>
              <w:rPr>
                <w:color w:val="auto"/>
              </w:rPr>
            </w:pPr>
            <w:r w:rsidRPr="0080133A">
              <w:rPr>
                <w:color w:val="auto"/>
              </w:rPr>
              <w:t>data2=[</w:t>
            </w:r>
          </w:p>
          <w:p w14:paraId="14E97F4F" w14:textId="77777777" w:rsidR="0049639A" w:rsidRPr="0080133A" w:rsidRDefault="0049639A" w:rsidP="0049639A">
            <w:pPr>
              <w:pStyle w:val="3-"/>
              <w:rPr>
                <w:color w:val="auto"/>
              </w:rPr>
            </w:pPr>
            <w:r w:rsidRPr="0080133A">
              <w:rPr>
                <w:color w:val="auto"/>
              </w:rPr>
              <w:t xml:space="preserve"> [1,2,3,]</w:t>
            </w:r>
          </w:p>
          <w:p w14:paraId="5CC5BACF" w14:textId="77777777" w:rsidR="0049639A" w:rsidRPr="0080133A" w:rsidRDefault="0049639A" w:rsidP="0049639A">
            <w:pPr>
              <w:pStyle w:val="3-"/>
              <w:rPr>
                <w:color w:val="auto"/>
              </w:rPr>
            </w:pPr>
            <w:r w:rsidRPr="0080133A">
              <w:rPr>
                <w:color w:val="auto"/>
              </w:rPr>
              <w:t xml:space="preserve"> [4,5,6,]</w:t>
            </w:r>
          </w:p>
          <w:p w14:paraId="289C917C" w14:textId="77777777" w:rsidR="0049639A" w:rsidRPr="0080133A" w:rsidRDefault="0049639A" w:rsidP="0049639A">
            <w:pPr>
              <w:pStyle w:val="3-"/>
              <w:rPr>
                <w:color w:val="auto"/>
              </w:rPr>
            </w:pPr>
            <w:r w:rsidRPr="0080133A">
              <w:rPr>
                <w:color w:val="auto"/>
              </w:rPr>
              <w:t xml:space="preserve"> [7,8,9,10,]</w:t>
            </w:r>
          </w:p>
          <w:p w14:paraId="01247804" w14:textId="1986064F" w:rsidR="0049639A" w:rsidRPr="00332C78" w:rsidRDefault="0049639A" w:rsidP="0049639A">
            <w:pPr>
              <w:pStyle w:val="3-"/>
            </w:pPr>
            <w:r w:rsidRPr="0080133A">
              <w:rPr>
                <w:color w:val="auto"/>
              </w:rPr>
              <w:t>]</w:t>
            </w:r>
          </w:p>
        </w:tc>
      </w:tr>
    </w:tbl>
    <w:p w14:paraId="01039AB8" w14:textId="09CF25AB" w:rsidR="008C12BC" w:rsidRDefault="008C12BC" w:rsidP="005B2D18">
      <w:pPr>
        <w:pStyle w:val="3"/>
      </w:pPr>
      <w:bookmarkStart w:id="51" w:name="_Toc379551884"/>
      <w:r>
        <w:t>JSON</w:t>
      </w:r>
      <w:r>
        <w:t>解析</w:t>
      </w:r>
      <w:r w:rsidR="00FB3066">
        <w:t>済み</w:t>
      </w:r>
      <w:r>
        <w:t>オブジェクト</w:t>
      </w:r>
      <w:r w:rsidR="00170DB1">
        <w:rPr>
          <w:rFonts w:hint="eastAsia"/>
        </w:rPr>
        <w:t>の</w:t>
      </w:r>
      <w:r>
        <w:t>C#</w:t>
      </w:r>
      <w:r>
        <w:t>スクリプト内で</w:t>
      </w:r>
      <w:r w:rsidR="00170DB1">
        <w:t>の</w:t>
      </w:r>
      <w:r>
        <w:rPr>
          <w:rFonts w:hint="eastAsia"/>
        </w:rPr>
        <w:t>使用</w:t>
      </w:r>
      <w:bookmarkEnd w:id="51"/>
    </w:p>
    <w:p w14:paraId="0253284A" w14:textId="7198CF05" w:rsidR="008C12BC" w:rsidRDefault="008C12BC" w:rsidP="008C12BC">
      <w:pPr>
        <w:pStyle w:val="aa"/>
        <w:ind w:leftChars="202" w:left="1132" w:hangingChars="337" w:hanging="708"/>
      </w:pPr>
      <w:r>
        <w:rPr>
          <w:rFonts w:hint="eastAsia"/>
        </w:rPr>
        <w:t>準備：</w:t>
      </w:r>
      <w:r>
        <w:tab/>
      </w:r>
      <w:r>
        <w:t>まず</w:t>
      </w:r>
      <w:r>
        <w:rPr>
          <w:rFonts w:hint="eastAsia"/>
        </w:rPr>
        <w:t>C#</w:t>
      </w:r>
      <w:r>
        <w:t>のプロジェクトにて、</w:t>
      </w:r>
      <w:r w:rsidR="0033086D">
        <w:rPr>
          <w:rFonts w:hint="eastAsia"/>
        </w:rPr>
        <w:t>「参照設定」に「</w:t>
      </w:r>
      <w:r w:rsidR="0033086D">
        <w:rPr>
          <w:rFonts w:hint="eastAsia"/>
        </w:rPr>
        <w:t>Microsoft.CSharp</w:t>
      </w:r>
      <w:r w:rsidR="0033086D">
        <w:rPr>
          <w:rFonts w:hint="eastAsia"/>
        </w:rPr>
        <w:t>」を追加しておく</w:t>
      </w:r>
      <w:r>
        <w:rPr>
          <w:rFonts w:hint="eastAsia"/>
        </w:rPr>
        <w:t>。</w:t>
      </w:r>
    </w:p>
    <w:p w14:paraId="4B3D4F23" w14:textId="524956A8" w:rsidR="008C12BC" w:rsidRDefault="008C12BC" w:rsidP="008C12BC">
      <w:pPr>
        <w:pStyle w:val="aa"/>
        <w:keepNext/>
        <w:keepLines/>
        <w:widowControl/>
        <w:ind w:leftChars="202" w:left="424" w:firstLineChars="0" w:firstLine="0"/>
      </w:pPr>
      <w:r>
        <w:rPr>
          <w:rFonts w:hint="eastAsia"/>
        </w:rPr>
        <w:lastRenderedPageBreak/>
        <w:t>C#</w:t>
      </w:r>
      <w:r>
        <w:rPr>
          <w:rFonts w:hint="eastAsia"/>
        </w:rPr>
        <w:t>プログラムソース</w:t>
      </w:r>
      <w:r w:rsidR="00314ABC">
        <w:rPr>
          <w:rFonts w:hint="eastAsia"/>
        </w:rPr>
        <w:t>サンプル：（クラス定義と</w:t>
      </w:r>
      <w:r w:rsidR="00314ABC">
        <w:rPr>
          <w:rFonts w:hint="eastAsia"/>
        </w:rPr>
        <w:t>Main</w:t>
      </w:r>
      <w:r w:rsidR="00314ABC">
        <w:rPr>
          <w:rFonts w:hint="eastAsia"/>
        </w:rPr>
        <w:t>からの呼び出し部分は省略）</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8C12BC" w14:paraId="39B6E618" w14:textId="77777777" w:rsidTr="00766513">
        <w:tc>
          <w:tcPr>
            <w:tcW w:w="7648" w:type="dxa"/>
          </w:tcPr>
          <w:p w14:paraId="0A11D628" w14:textId="77777777" w:rsidR="008C12BC" w:rsidRDefault="008C12BC" w:rsidP="00766513">
            <w:pPr>
              <w:pStyle w:val="3-"/>
            </w:pPr>
            <w:r>
              <w:t>using System;</w:t>
            </w:r>
          </w:p>
          <w:p w14:paraId="5534503B" w14:textId="77777777" w:rsidR="00403030" w:rsidRDefault="00403030" w:rsidP="00403030">
            <w:pPr>
              <w:pStyle w:val="3-"/>
            </w:pPr>
          </w:p>
          <w:p w14:paraId="1215D676" w14:textId="77777777" w:rsidR="00403030" w:rsidRPr="00403030" w:rsidRDefault="00403030" w:rsidP="00403030">
            <w:pPr>
              <w:pStyle w:val="3-"/>
              <w:rPr>
                <w:color w:val="00B050"/>
              </w:rPr>
            </w:pPr>
            <w:r w:rsidRPr="00403030">
              <w:rPr>
                <w:rFonts w:hint="eastAsia"/>
                <w:color w:val="00B050"/>
              </w:rPr>
              <w:t>//JSON.Netのネームスペース使用指定</w:t>
            </w:r>
          </w:p>
          <w:p w14:paraId="6AD13339" w14:textId="77777777" w:rsidR="00403030" w:rsidRDefault="00403030" w:rsidP="00403030">
            <w:pPr>
              <w:pStyle w:val="3-"/>
            </w:pPr>
            <w:r>
              <w:t>using Newtonsoft.Json;</w:t>
            </w:r>
          </w:p>
          <w:p w14:paraId="58785554" w14:textId="76A7010C" w:rsidR="00CE6C4F" w:rsidRDefault="00403030" w:rsidP="00403030">
            <w:pPr>
              <w:pStyle w:val="3-"/>
            </w:pPr>
            <w:r>
              <w:t>using Newtonsoft.Json.Linq;</w:t>
            </w:r>
          </w:p>
          <w:p w14:paraId="7FE02690" w14:textId="77777777" w:rsidR="00403030" w:rsidRDefault="00403030" w:rsidP="00403030">
            <w:pPr>
              <w:pStyle w:val="3-"/>
            </w:pPr>
          </w:p>
          <w:p w14:paraId="1B6E5DA5" w14:textId="05468302" w:rsidR="00CE6C4F" w:rsidRPr="00CE6C4F" w:rsidRDefault="00CE6C4F" w:rsidP="00766513">
            <w:pPr>
              <w:pStyle w:val="3-"/>
              <w:rPr>
                <w:color w:val="00B050"/>
              </w:rPr>
            </w:pPr>
            <w:r w:rsidRPr="00CE6C4F">
              <w:rPr>
                <w:rFonts w:hint="eastAsia"/>
                <w:color w:val="00B050"/>
              </w:rPr>
              <w:t>//C#コンパイラ使用指定</w:t>
            </w:r>
          </w:p>
          <w:p w14:paraId="49D7011E" w14:textId="77777777" w:rsidR="00D50001" w:rsidRPr="00D50001" w:rsidRDefault="00D50001" w:rsidP="00D50001">
            <w:pPr>
              <w:pStyle w:val="3-"/>
              <w:rPr>
                <w:color w:val="FF0000"/>
              </w:rPr>
            </w:pPr>
            <w:r w:rsidRPr="00D50001">
              <w:rPr>
                <w:color w:val="FF0000"/>
              </w:rPr>
              <w:t>using Microsoft.CSharp;</w:t>
            </w:r>
          </w:p>
          <w:p w14:paraId="5852B044" w14:textId="77777777" w:rsidR="00D50001" w:rsidRPr="00D50001" w:rsidRDefault="00D50001" w:rsidP="00D50001">
            <w:pPr>
              <w:pStyle w:val="3-"/>
              <w:rPr>
                <w:color w:val="FF0000"/>
              </w:rPr>
            </w:pPr>
            <w:r w:rsidRPr="00D50001">
              <w:rPr>
                <w:color w:val="FF0000"/>
              </w:rPr>
              <w:t>using System.CodeDom.Compiler;</w:t>
            </w:r>
          </w:p>
          <w:p w14:paraId="47323B82" w14:textId="77410EC5" w:rsidR="00D50001" w:rsidRPr="00D50001" w:rsidRDefault="00D50001" w:rsidP="00D50001">
            <w:pPr>
              <w:pStyle w:val="3-"/>
              <w:rPr>
                <w:color w:val="FF0000"/>
              </w:rPr>
            </w:pPr>
            <w:r w:rsidRPr="00D50001">
              <w:rPr>
                <w:color w:val="FF0000"/>
              </w:rPr>
              <w:t>using System.Reflection;</w:t>
            </w:r>
          </w:p>
          <w:p w14:paraId="6D21BD19" w14:textId="77777777" w:rsidR="00D50001" w:rsidRDefault="00D50001" w:rsidP="00766513">
            <w:pPr>
              <w:pStyle w:val="3-"/>
            </w:pPr>
          </w:p>
          <w:p w14:paraId="76ED69A7" w14:textId="6626BED6" w:rsidR="00403030" w:rsidRPr="00403030" w:rsidRDefault="00403030" w:rsidP="00766513">
            <w:pPr>
              <w:pStyle w:val="3-"/>
              <w:rPr>
                <w:color w:val="00B050"/>
              </w:rPr>
            </w:pPr>
            <w:r w:rsidRPr="00403030">
              <w:rPr>
                <w:rFonts w:hint="eastAsia"/>
                <w:color w:val="00B050"/>
              </w:rPr>
              <w:t>//C#スクリプト＋JSON＋dynamic型テスト</w:t>
            </w:r>
          </w:p>
          <w:p w14:paraId="018AA446" w14:textId="77777777" w:rsidR="008C12BC" w:rsidRDefault="008C12BC" w:rsidP="00766513">
            <w:pPr>
              <w:pStyle w:val="3-"/>
            </w:pPr>
            <w:r>
              <w:t>void test()</w:t>
            </w:r>
          </w:p>
          <w:p w14:paraId="3ECCB000" w14:textId="77777777" w:rsidR="008C12BC" w:rsidRDefault="008C12BC" w:rsidP="00766513">
            <w:pPr>
              <w:pStyle w:val="3-"/>
            </w:pPr>
            <w:r>
              <w:t>{</w:t>
            </w:r>
          </w:p>
          <w:p w14:paraId="286838A2" w14:textId="77777777" w:rsidR="00403030" w:rsidRPr="00C065E9" w:rsidRDefault="00403030" w:rsidP="00403030">
            <w:pPr>
              <w:pStyle w:val="3-"/>
              <w:rPr>
                <w:color w:val="00B050"/>
              </w:rPr>
            </w:pPr>
            <w:r>
              <w:rPr>
                <w:rFonts w:hint="eastAsia"/>
              </w:rPr>
              <w:t xml:space="preserve">    </w:t>
            </w:r>
            <w:r w:rsidRPr="00C065E9">
              <w:rPr>
                <w:rFonts w:hint="eastAsia"/>
                <w:color w:val="00B050"/>
              </w:rPr>
              <w:t>//JSONテキスト</w:t>
            </w:r>
          </w:p>
          <w:p w14:paraId="41517206" w14:textId="77777777" w:rsidR="00403030" w:rsidRDefault="00403030" w:rsidP="00403030">
            <w:pPr>
              <w:pStyle w:val="3-"/>
            </w:pPr>
            <w:r>
              <w:t xml:space="preserve">    string json_text = @"</w:t>
            </w:r>
          </w:p>
          <w:p w14:paraId="6C901B7B" w14:textId="77777777" w:rsidR="00403030" w:rsidRDefault="00403030" w:rsidP="00403030">
            <w:pPr>
              <w:pStyle w:val="3-"/>
            </w:pPr>
            <w:r>
              <w:t xml:space="preserve">            {</w:t>
            </w:r>
          </w:p>
          <w:p w14:paraId="6F7B2C93" w14:textId="77777777" w:rsidR="00403030" w:rsidRDefault="00403030" w:rsidP="00403030">
            <w:pPr>
              <w:pStyle w:val="3-"/>
            </w:pPr>
            <w:r>
              <w:rPr>
                <w:rFonts w:hint="eastAsia"/>
              </w:rPr>
              <w:t xml:space="preserve">             ""name"": ""田中"",</w:t>
            </w:r>
          </w:p>
          <w:p w14:paraId="6369FD02" w14:textId="77777777" w:rsidR="00403030" w:rsidRDefault="00403030" w:rsidP="00403030">
            <w:pPr>
              <w:pStyle w:val="3-"/>
            </w:pPr>
            <w:r>
              <w:t xml:space="preserve">             ""data"": 10</w:t>
            </w:r>
          </w:p>
          <w:p w14:paraId="741C2E6F" w14:textId="77777777" w:rsidR="00403030" w:rsidRDefault="00403030" w:rsidP="00403030">
            <w:pPr>
              <w:pStyle w:val="3-"/>
            </w:pPr>
            <w:r>
              <w:t xml:space="preserve">            }</w:t>
            </w:r>
          </w:p>
          <w:p w14:paraId="782E4A10" w14:textId="77777777" w:rsidR="00403030" w:rsidRDefault="00403030" w:rsidP="00403030">
            <w:pPr>
              <w:pStyle w:val="3-"/>
            </w:pPr>
            <w:r>
              <w:t xml:space="preserve">        ";</w:t>
            </w:r>
          </w:p>
          <w:p w14:paraId="22DC3DD4" w14:textId="77777777" w:rsidR="00403030" w:rsidRDefault="00403030" w:rsidP="00403030">
            <w:pPr>
              <w:pStyle w:val="3-"/>
            </w:pPr>
            <w:r>
              <w:t xml:space="preserve">    </w:t>
            </w:r>
          </w:p>
          <w:p w14:paraId="763CA4C9" w14:textId="77777777" w:rsidR="00403030" w:rsidRPr="00C065E9" w:rsidRDefault="00403030" w:rsidP="00403030">
            <w:pPr>
              <w:pStyle w:val="3-"/>
              <w:rPr>
                <w:color w:val="00B050"/>
              </w:rPr>
            </w:pPr>
            <w:r>
              <w:rPr>
                <w:rFonts w:hint="eastAsia"/>
              </w:rPr>
              <w:t xml:space="preserve">    </w:t>
            </w:r>
            <w:r w:rsidRPr="00C065E9">
              <w:rPr>
                <w:rFonts w:hint="eastAsia"/>
                <w:color w:val="00B050"/>
              </w:rPr>
              <w:t>//JSONオブジェクト生成</w:t>
            </w:r>
          </w:p>
          <w:p w14:paraId="0F8AAAC2" w14:textId="77777777" w:rsidR="00403030" w:rsidRDefault="00403030" w:rsidP="00403030">
            <w:pPr>
              <w:pStyle w:val="3-"/>
            </w:pPr>
            <w:r>
              <w:t xml:space="preserve">    dynamic json_obj = JObject.Parse(json_text);</w:t>
            </w:r>
          </w:p>
          <w:p w14:paraId="55C59224" w14:textId="77777777" w:rsidR="00403030" w:rsidRDefault="00403030" w:rsidP="00403030">
            <w:pPr>
              <w:pStyle w:val="3-"/>
            </w:pPr>
            <w:r>
              <w:t xml:space="preserve">    </w:t>
            </w:r>
          </w:p>
          <w:p w14:paraId="17845BBA" w14:textId="77777777" w:rsidR="00403030" w:rsidRDefault="00403030" w:rsidP="00403030">
            <w:pPr>
              <w:pStyle w:val="3-"/>
            </w:pPr>
            <w:r>
              <w:rPr>
                <w:rFonts w:hint="eastAsia"/>
              </w:rPr>
              <w:t xml:space="preserve">    </w:t>
            </w:r>
            <w:r w:rsidRPr="00C065E9">
              <w:rPr>
                <w:rFonts w:hint="eastAsia"/>
                <w:color w:val="00B050"/>
              </w:rPr>
              <w:t>//C#スクリプト</w:t>
            </w:r>
          </w:p>
          <w:p w14:paraId="4BBFB095" w14:textId="77777777" w:rsidR="00403030" w:rsidRPr="00FC506B" w:rsidRDefault="00403030" w:rsidP="00403030">
            <w:pPr>
              <w:pStyle w:val="3-"/>
            </w:pPr>
            <w:r>
              <w:t xml:space="preserve">    string cs_source = @</w:t>
            </w:r>
            <w:r w:rsidRPr="00FC506B">
              <w:t>"</w:t>
            </w:r>
          </w:p>
          <w:p w14:paraId="13E61EF2" w14:textId="77777777" w:rsidR="00403030" w:rsidRPr="00FC506B" w:rsidRDefault="00403030" w:rsidP="00403030">
            <w:pPr>
              <w:pStyle w:val="3-"/>
              <w:rPr>
                <w:color w:val="FF0000"/>
              </w:rPr>
            </w:pPr>
            <w:r w:rsidRPr="00FC506B">
              <w:rPr>
                <w:color w:val="FF0000"/>
              </w:rPr>
              <w:t xml:space="preserve">            using System;</w:t>
            </w:r>
          </w:p>
          <w:p w14:paraId="7E3DE315" w14:textId="77777777" w:rsidR="00403030" w:rsidRPr="00FC506B" w:rsidRDefault="00403030" w:rsidP="00403030">
            <w:pPr>
              <w:pStyle w:val="3-"/>
              <w:rPr>
                <w:color w:val="FF0000"/>
              </w:rPr>
            </w:pPr>
            <w:r w:rsidRPr="00FC506B">
              <w:rPr>
                <w:color w:val="FF0000"/>
              </w:rPr>
              <w:t xml:space="preserve">            using Newtonsoft.Json;</w:t>
            </w:r>
          </w:p>
          <w:p w14:paraId="273D8D2C" w14:textId="77777777" w:rsidR="00403030" w:rsidRPr="00FC506B" w:rsidRDefault="00403030" w:rsidP="00403030">
            <w:pPr>
              <w:pStyle w:val="3-"/>
              <w:rPr>
                <w:color w:val="FF0000"/>
              </w:rPr>
            </w:pPr>
            <w:r w:rsidRPr="00FC506B">
              <w:rPr>
                <w:color w:val="FF0000"/>
              </w:rPr>
              <w:t xml:space="preserve">            using Newtonsoft.Json.Linq;</w:t>
            </w:r>
          </w:p>
          <w:p w14:paraId="7F5DA43A" w14:textId="77777777" w:rsidR="00403030" w:rsidRPr="00FC506B" w:rsidRDefault="00403030" w:rsidP="00403030">
            <w:pPr>
              <w:pStyle w:val="3-"/>
              <w:rPr>
                <w:color w:val="FF0000"/>
              </w:rPr>
            </w:pPr>
            <w:r w:rsidRPr="00FC506B">
              <w:rPr>
                <w:color w:val="FF0000"/>
              </w:rPr>
              <w:t xml:space="preserve">            public class CScriptTest</w:t>
            </w:r>
          </w:p>
          <w:p w14:paraId="46723DB4" w14:textId="77777777" w:rsidR="00403030" w:rsidRPr="00FC506B" w:rsidRDefault="00403030" w:rsidP="00403030">
            <w:pPr>
              <w:pStyle w:val="3-"/>
              <w:rPr>
                <w:color w:val="FF0000"/>
              </w:rPr>
            </w:pPr>
            <w:r w:rsidRPr="00FC506B">
              <w:rPr>
                <w:color w:val="FF0000"/>
              </w:rPr>
              <w:t xml:space="preserve">            {</w:t>
            </w:r>
          </w:p>
          <w:p w14:paraId="27B60D51" w14:textId="138361DB" w:rsidR="00403030" w:rsidRPr="00FC506B" w:rsidRDefault="00403030" w:rsidP="00403030">
            <w:pPr>
              <w:pStyle w:val="3-"/>
              <w:rPr>
                <w:color w:val="FF0000"/>
              </w:rPr>
            </w:pPr>
            <w:r w:rsidRPr="00FC506B">
              <w:rPr>
                <w:color w:val="FF0000"/>
              </w:rPr>
              <w:t xml:space="preserve">                public string checkJ</w:t>
            </w:r>
            <w:r w:rsidR="00FC506B" w:rsidRPr="00FC506B">
              <w:rPr>
                <w:color w:val="FF0000"/>
              </w:rPr>
              <w:t>son</w:t>
            </w:r>
            <w:r w:rsidRPr="00FC506B">
              <w:rPr>
                <w:color w:val="FF0000"/>
              </w:rPr>
              <w:t>Data(dynamic json_obj)</w:t>
            </w:r>
          </w:p>
          <w:p w14:paraId="0E29979F" w14:textId="77777777" w:rsidR="00403030" w:rsidRDefault="00403030" w:rsidP="00403030">
            <w:pPr>
              <w:pStyle w:val="3-"/>
              <w:rPr>
                <w:color w:val="FF0000"/>
              </w:rPr>
            </w:pPr>
            <w:r w:rsidRPr="00FC506B">
              <w:rPr>
                <w:color w:val="FF0000"/>
              </w:rPr>
              <w:t xml:space="preserve">                {</w:t>
            </w:r>
          </w:p>
          <w:p w14:paraId="17C562C1" w14:textId="3A269438" w:rsidR="00FB3066" w:rsidRDefault="00FB3066" w:rsidP="00403030">
            <w:pPr>
              <w:pStyle w:val="3-"/>
              <w:rPr>
                <w:color w:val="FF0000"/>
              </w:rPr>
            </w:pPr>
            <w:r>
              <w:rPr>
                <w:color w:val="FF0000"/>
              </w:rPr>
              <w:t xml:space="preserve">                    </w:t>
            </w:r>
            <w:r w:rsidRPr="00FB3066">
              <w:rPr>
                <w:rFonts w:hint="eastAsia"/>
                <w:color w:val="FF0000"/>
              </w:rPr>
              <w:t>//スクリプト</w:t>
            </w:r>
            <w:r w:rsidR="006F54B8">
              <w:rPr>
                <w:rFonts w:hint="eastAsia"/>
                <w:color w:val="FF0000"/>
              </w:rPr>
              <w:t>外部から受け渡された型情報不明な</w:t>
            </w:r>
            <w:r w:rsidRPr="00FB3066">
              <w:rPr>
                <w:rFonts w:hint="eastAsia"/>
                <w:color w:val="FF0000"/>
              </w:rPr>
              <w:t>JSON解析済みオブジェクトに</w:t>
            </w:r>
            <w:r w:rsidR="006F54B8">
              <w:rPr>
                <w:rFonts w:hint="eastAsia"/>
                <w:color w:val="FF0000"/>
              </w:rPr>
              <w:t>直接</w:t>
            </w:r>
            <w:r w:rsidRPr="00FB3066">
              <w:rPr>
                <w:rFonts w:hint="eastAsia"/>
                <w:color w:val="FF0000"/>
              </w:rPr>
              <w:t>アクセス</w:t>
            </w:r>
          </w:p>
          <w:p w14:paraId="75ECBAE2" w14:textId="3860600C" w:rsidR="00854F79" w:rsidRPr="00FC506B" w:rsidRDefault="00854F79" w:rsidP="00403030">
            <w:pPr>
              <w:pStyle w:val="3-"/>
              <w:rPr>
                <w:color w:val="FF0000"/>
              </w:rPr>
            </w:pPr>
            <w:r>
              <w:rPr>
                <w:rFonts w:hint="eastAsia"/>
                <w:color w:val="FF0000"/>
              </w:rPr>
              <w:t xml:space="preserve">                    </w:t>
            </w:r>
            <w:r w:rsidRPr="00854F79">
              <w:rPr>
                <w:rFonts w:hint="eastAsia"/>
                <w:color w:val="FF0000"/>
              </w:rPr>
              <w:t>string msg = ""スクリプト内のメッセージテキスト("" + json_obj.data + "")"";</w:t>
            </w:r>
          </w:p>
          <w:p w14:paraId="6CAA7544" w14:textId="77777777" w:rsidR="00403030" w:rsidRPr="00FC506B" w:rsidRDefault="00403030" w:rsidP="00403030">
            <w:pPr>
              <w:pStyle w:val="3-"/>
              <w:rPr>
                <w:color w:val="FF0000"/>
              </w:rPr>
            </w:pPr>
            <w:r w:rsidRPr="00FC506B">
              <w:rPr>
                <w:rFonts w:hint="eastAsia"/>
                <w:color w:val="FF0000"/>
              </w:rPr>
              <w:t xml:space="preserve">                    json_obj.name += ""さん"";</w:t>
            </w:r>
          </w:p>
          <w:p w14:paraId="6261AEFB" w14:textId="77777777" w:rsidR="00403030" w:rsidRPr="00FC506B" w:rsidRDefault="00403030" w:rsidP="00403030">
            <w:pPr>
              <w:pStyle w:val="3-"/>
              <w:rPr>
                <w:color w:val="FF0000"/>
              </w:rPr>
            </w:pPr>
            <w:r w:rsidRPr="00FC506B">
              <w:rPr>
                <w:color w:val="FF0000"/>
              </w:rPr>
              <w:t xml:space="preserve">                    json_obj.data += 1;</w:t>
            </w:r>
          </w:p>
          <w:p w14:paraId="5882C7FF" w14:textId="579B5321" w:rsidR="00403030" w:rsidRPr="00FC506B" w:rsidRDefault="00403030" w:rsidP="00403030">
            <w:pPr>
              <w:pStyle w:val="3-"/>
              <w:rPr>
                <w:color w:val="FF0000"/>
              </w:rPr>
            </w:pPr>
            <w:r w:rsidRPr="00FC506B">
              <w:rPr>
                <w:rFonts w:hint="eastAsia"/>
                <w:color w:val="FF0000"/>
              </w:rPr>
              <w:t xml:space="preserve">                    return </w:t>
            </w:r>
            <w:r w:rsidR="00854F79">
              <w:rPr>
                <w:color w:val="FF0000"/>
              </w:rPr>
              <w:t>msg</w:t>
            </w:r>
            <w:r w:rsidRPr="00FC506B">
              <w:rPr>
                <w:rFonts w:hint="eastAsia"/>
                <w:color w:val="FF0000"/>
              </w:rPr>
              <w:t>;</w:t>
            </w:r>
          </w:p>
          <w:p w14:paraId="2C3F624C" w14:textId="77777777" w:rsidR="00403030" w:rsidRPr="00FC506B" w:rsidRDefault="00403030" w:rsidP="00403030">
            <w:pPr>
              <w:pStyle w:val="3-"/>
              <w:rPr>
                <w:color w:val="FF0000"/>
              </w:rPr>
            </w:pPr>
            <w:r w:rsidRPr="00FC506B">
              <w:rPr>
                <w:color w:val="FF0000"/>
              </w:rPr>
              <w:t xml:space="preserve">                }</w:t>
            </w:r>
          </w:p>
          <w:p w14:paraId="16AABD3A" w14:textId="77777777" w:rsidR="00403030" w:rsidRPr="00FC506B" w:rsidRDefault="00403030" w:rsidP="00403030">
            <w:pPr>
              <w:pStyle w:val="3-"/>
              <w:rPr>
                <w:color w:val="FF0000"/>
              </w:rPr>
            </w:pPr>
            <w:r w:rsidRPr="00FC506B">
              <w:rPr>
                <w:color w:val="FF0000"/>
              </w:rPr>
              <w:t xml:space="preserve">            }</w:t>
            </w:r>
          </w:p>
          <w:p w14:paraId="2F2A15B7" w14:textId="77777777" w:rsidR="00403030" w:rsidRDefault="00403030" w:rsidP="00403030">
            <w:pPr>
              <w:pStyle w:val="3-"/>
            </w:pPr>
            <w:r w:rsidRPr="00FC506B">
              <w:rPr>
                <w:color w:val="FF0000"/>
              </w:rPr>
              <w:t xml:space="preserve">        </w:t>
            </w:r>
            <w:r w:rsidRPr="00FC506B">
              <w:t>";</w:t>
            </w:r>
          </w:p>
          <w:p w14:paraId="7C8FD76E" w14:textId="77777777" w:rsidR="00403030" w:rsidRDefault="00403030" w:rsidP="00403030">
            <w:pPr>
              <w:pStyle w:val="3-"/>
            </w:pPr>
            <w:r>
              <w:t xml:space="preserve">    </w:t>
            </w:r>
          </w:p>
          <w:p w14:paraId="3548A1E1"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コンパイラパラメータ生成</w:t>
            </w:r>
          </w:p>
          <w:p w14:paraId="3E770596" w14:textId="77777777" w:rsidR="00403030" w:rsidRDefault="00403030" w:rsidP="00403030">
            <w:pPr>
              <w:pStyle w:val="3-"/>
            </w:pPr>
            <w:r>
              <w:t xml:space="preserve">    </w:t>
            </w:r>
            <w:r w:rsidRPr="00C065E9">
              <w:rPr>
                <w:color w:val="FF0000"/>
              </w:rPr>
              <w:t xml:space="preserve">CompilerParameters </w:t>
            </w:r>
            <w:r>
              <w:t xml:space="preserve">param = </w:t>
            </w:r>
            <w:r w:rsidRPr="00C065E9">
              <w:t xml:space="preserve">new </w:t>
            </w:r>
            <w:r w:rsidRPr="00C065E9">
              <w:rPr>
                <w:color w:val="FF0000"/>
              </w:rPr>
              <w:t>CompilerParameters()</w:t>
            </w:r>
            <w:r>
              <w:t>;</w:t>
            </w:r>
          </w:p>
          <w:p w14:paraId="771E24F4" w14:textId="77777777" w:rsidR="00403030" w:rsidRDefault="00403030" w:rsidP="00403030">
            <w:pPr>
              <w:pStyle w:val="3-"/>
            </w:pPr>
            <w:r>
              <w:t xml:space="preserve">    </w:t>
            </w:r>
          </w:p>
          <w:p w14:paraId="5A7CA032"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コンパイラパラメータ設定</w:t>
            </w:r>
          </w:p>
          <w:p w14:paraId="7A1A8C3B" w14:textId="77777777" w:rsidR="00403030" w:rsidRDefault="00403030" w:rsidP="00403030">
            <w:pPr>
              <w:pStyle w:val="3-"/>
            </w:pPr>
            <w:r>
              <w:rPr>
                <w:rFonts w:hint="eastAsia"/>
              </w:rPr>
              <w:t xml:space="preserve">    param</w:t>
            </w:r>
            <w:r w:rsidRPr="0080133A">
              <w:rPr>
                <w:rFonts w:hint="eastAsia"/>
                <w:color w:val="FF0000"/>
              </w:rPr>
              <w:t>.GenerateExecutable</w:t>
            </w:r>
            <w:r>
              <w:rPr>
                <w:rFonts w:hint="eastAsia"/>
              </w:rPr>
              <w:t xml:space="preserve"> = </w:t>
            </w:r>
            <w:r w:rsidRPr="0080133A">
              <w:rPr>
                <w:rFonts w:hint="eastAsia"/>
                <w:color w:val="FF0000"/>
              </w:rPr>
              <w:t>false</w:t>
            </w:r>
            <w:r>
              <w:rPr>
                <w:rFonts w:hint="eastAsia"/>
              </w:rPr>
              <w:t>;      // 実行ファイル（.exe）を作らない</w:t>
            </w:r>
          </w:p>
          <w:p w14:paraId="6782AD1D" w14:textId="77777777" w:rsidR="00403030" w:rsidRDefault="00403030" w:rsidP="00403030">
            <w:pPr>
              <w:pStyle w:val="3-"/>
            </w:pPr>
            <w:r>
              <w:rPr>
                <w:rFonts w:hint="eastAsia"/>
              </w:rPr>
              <w:t xml:space="preserve">    param</w:t>
            </w:r>
            <w:r w:rsidRPr="0080133A">
              <w:rPr>
                <w:rFonts w:hint="eastAsia"/>
                <w:color w:val="FF0000"/>
              </w:rPr>
              <w:t>.GenerateInMemory</w:t>
            </w:r>
            <w:r>
              <w:rPr>
                <w:rFonts w:hint="eastAsia"/>
              </w:rPr>
              <w:t xml:space="preserve"> = </w:t>
            </w:r>
            <w:r w:rsidRPr="0080133A">
              <w:rPr>
                <w:rFonts w:hint="eastAsia"/>
                <w:color w:val="FF0000"/>
              </w:rPr>
              <w:t>true</w:t>
            </w:r>
            <w:r>
              <w:rPr>
                <w:rFonts w:hint="eastAsia"/>
              </w:rPr>
              <w:t>;         // メモリ上にプログラム（スクリプト）を生成</w:t>
            </w:r>
          </w:p>
          <w:p w14:paraId="1B383124" w14:textId="77777777" w:rsidR="00403030" w:rsidRDefault="00403030" w:rsidP="00403030">
            <w:pPr>
              <w:pStyle w:val="3-"/>
            </w:pPr>
            <w:r>
              <w:rPr>
                <w:rFonts w:hint="eastAsia"/>
              </w:rPr>
              <w:t xml:space="preserve">    param</w:t>
            </w:r>
            <w:r w:rsidRPr="0080133A">
              <w:rPr>
                <w:rFonts w:hint="eastAsia"/>
                <w:color w:val="FF0000"/>
              </w:rPr>
              <w:t>.IncludeDebugInformation</w:t>
            </w:r>
            <w:r>
              <w:rPr>
                <w:rFonts w:hint="eastAsia"/>
              </w:rPr>
              <w:t xml:space="preserve"> = </w:t>
            </w:r>
            <w:r w:rsidRPr="0080133A">
              <w:rPr>
                <w:rFonts w:hint="eastAsia"/>
                <w:color w:val="FF0000"/>
              </w:rPr>
              <w:t>false</w:t>
            </w:r>
            <w:r>
              <w:rPr>
                <w:rFonts w:hint="eastAsia"/>
              </w:rPr>
              <w:t>; // デバッグ情報を付加しない</w:t>
            </w:r>
          </w:p>
          <w:p w14:paraId="55C1F25E" w14:textId="77777777" w:rsidR="00403030" w:rsidRDefault="00403030" w:rsidP="00403030">
            <w:pPr>
              <w:pStyle w:val="3-"/>
            </w:pPr>
            <w:r>
              <w:t xml:space="preserve">    </w:t>
            </w:r>
          </w:p>
          <w:p w14:paraId="0C7BD426" w14:textId="77777777" w:rsidR="00403030" w:rsidRPr="00C065E9" w:rsidRDefault="00403030" w:rsidP="00403030">
            <w:pPr>
              <w:pStyle w:val="3-"/>
              <w:rPr>
                <w:color w:val="00B050"/>
              </w:rPr>
            </w:pPr>
            <w:r>
              <w:rPr>
                <w:rFonts w:hint="eastAsia"/>
              </w:rPr>
              <w:t xml:space="preserve">    </w:t>
            </w:r>
            <w:r w:rsidRPr="00C065E9">
              <w:rPr>
                <w:rFonts w:hint="eastAsia"/>
                <w:color w:val="00B050"/>
              </w:rPr>
              <w:t>//スクリプト内で使用する.Netアセンブリをコンパイラパラメータに追加</w:t>
            </w:r>
          </w:p>
          <w:p w14:paraId="05865AAC" w14:textId="77777777" w:rsidR="00403030" w:rsidRPr="00C065E9" w:rsidRDefault="00403030" w:rsidP="00403030">
            <w:pPr>
              <w:pStyle w:val="3-"/>
              <w:rPr>
                <w:color w:val="00B050"/>
              </w:rPr>
            </w:pPr>
            <w:r w:rsidRPr="00C065E9">
              <w:rPr>
                <w:rFonts w:hint="eastAsia"/>
                <w:color w:val="00B050"/>
              </w:rPr>
              <w:t xml:space="preserve">    //※以下の設定により、JSON.Net と dynamic 型が使用可能になる</w:t>
            </w:r>
          </w:p>
          <w:p w14:paraId="0E513A0D" w14:textId="77777777" w:rsidR="00403030" w:rsidRPr="0080133A" w:rsidRDefault="00403030" w:rsidP="00403030">
            <w:pPr>
              <w:pStyle w:val="3-"/>
              <w:rPr>
                <w:color w:val="FF0000"/>
              </w:rPr>
            </w:pPr>
            <w:r>
              <w:t xml:space="preserve">    </w:t>
            </w:r>
            <w:r w:rsidRPr="0080133A">
              <w:t>param</w:t>
            </w:r>
            <w:r w:rsidRPr="0080133A">
              <w:rPr>
                <w:color w:val="FF0000"/>
              </w:rPr>
              <w:t>.ReferencedAssemblies.Add("System.dll")</w:t>
            </w:r>
            <w:r w:rsidRPr="0080133A">
              <w:t>;</w:t>
            </w:r>
          </w:p>
          <w:p w14:paraId="5D2CB5B9"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System.Core.dll")</w:t>
            </w:r>
            <w:r w:rsidRPr="0080133A">
              <w:t>;</w:t>
            </w:r>
          </w:p>
          <w:p w14:paraId="17447278"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Microsoft.CSharp.dll")</w:t>
            </w:r>
            <w:r w:rsidRPr="0080133A">
              <w:t>;</w:t>
            </w:r>
          </w:p>
          <w:p w14:paraId="37E82D87"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Newtonsoft.Json.dll")</w:t>
            </w:r>
            <w:r w:rsidRPr="0080133A">
              <w:t>;</w:t>
            </w:r>
          </w:p>
          <w:p w14:paraId="612755E7" w14:textId="77777777" w:rsidR="00403030" w:rsidRDefault="00403030" w:rsidP="00403030">
            <w:pPr>
              <w:pStyle w:val="3-"/>
            </w:pPr>
            <w:r>
              <w:t xml:space="preserve">    </w:t>
            </w:r>
          </w:p>
          <w:p w14:paraId="3D177228" w14:textId="77777777" w:rsidR="00403030" w:rsidRPr="00C065E9" w:rsidRDefault="00403030" w:rsidP="00403030">
            <w:pPr>
              <w:pStyle w:val="3-"/>
              <w:rPr>
                <w:color w:val="00B050"/>
              </w:rPr>
            </w:pPr>
            <w:r>
              <w:rPr>
                <w:rFonts w:hint="eastAsia"/>
              </w:rPr>
              <w:t xml:space="preserve">    </w:t>
            </w:r>
            <w:r w:rsidRPr="00C065E9">
              <w:rPr>
                <w:rFonts w:hint="eastAsia"/>
                <w:color w:val="00B050"/>
              </w:rPr>
              <w:t>//C#コンパイラ生成</w:t>
            </w:r>
          </w:p>
          <w:p w14:paraId="4783504F" w14:textId="77777777" w:rsidR="00403030" w:rsidRDefault="00403030" w:rsidP="00403030">
            <w:pPr>
              <w:pStyle w:val="3-"/>
            </w:pPr>
            <w:r>
              <w:t xml:space="preserve">    </w:t>
            </w:r>
            <w:r w:rsidRPr="0080133A">
              <w:rPr>
                <w:color w:val="FF0000"/>
              </w:rPr>
              <w:t>CSharpCodeProvider</w:t>
            </w:r>
            <w:r>
              <w:t xml:space="preserve"> provider = new </w:t>
            </w:r>
            <w:r w:rsidRPr="0080133A">
              <w:rPr>
                <w:color w:val="FF0000"/>
              </w:rPr>
              <w:t>CSharpCodeProvider()</w:t>
            </w:r>
            <w:r>
              <w:t>;</w:t>
            </w:r>
          </w:p>
          <w:p w14:paraId="13ACB022" w14:textId="77777777" w:rsidR="00403030" w:rsidRDefault="00403030" w:rsidP="00403030">
            <w:pPr>
              <w:pStyle w:val="3-"/>
            </w:pPr>
            <w:r>
              <w:t xml:space="preserve">    </w:t>
            </w:r>
          </w:p>
          <w:p w14:paraId="62EDBC20"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C#スクリプトをコンパイル</w:t>
            </w:r>
          </w:p>
          <w:p w14:paraId="5557052B" w14:textId="0B318825" w:rsidR="00403030" w:rsidRDefault="00403030" w:rsidP="00403030">
            <w:pPr>
              <w:pStyle w:val="3-"/>
            </w:pPr>
            <w:r>
              <w:t xml:space="preserve">    </w:t>
            </w:r>
            <w:r w:rsidRPr="0080133A">
              <w:rPr>
                <w:color w:val="FF0000"/>
              </w:rPr>
              <w:t>CompilerResults</w:t>
            </w:r>
            <w:r>
              <w:t xml:space="preserve"> </w:t>
            </w:r>
            <w:r w:rsidR="00FC506B" w:rsidRPr="00FC506B">
              <w:t>script_prog</w:t>
            </w:r>
            <w:r w:rsidR="00FC506B">
              <w:t xml:space="preserve"> </w:t>
            </w:r>
            <w:r>
              <w:t>= provider</w:t>
            </w:r>
            <w:r w:rsidRPr="00FC506B">
              <w:rPr>
                <w:color w:val="FF0000"/>
              </w:rPr>
              <w:t>.</w:t>
            </w:r>
            <w:r w:rsidRPr="0080133A">
              <w:rPr>
                <w:color w:val="FF0000"/>
              </w:rPr>
              <w:t>CompileAssemblyFromSource(param, cs_source)</w:t>
            </w:r>
            <w:r>
              <w:t>;</w:t>
            </w:r>
          </w:p>
          <w:p w14:paraId="066E31E5" w14:textId="3F212195" w:rsidR="00403030" w:rsidRDefault="00403030" w:rsidP="00403030">
            <w:pPr>
              <w:pStyle w:val="3-"/>
            </w:pPr>
            <w:r>
              <w:lastRenderedPageBreak/>
              <w:t xml:space="preserve">    if (</w:t>
            </w:r>
            <w:r w:rsidR="00FC506B" w:rsidRPr="00FC506B">
              <w:t>script_prog</w:t>
            </w:r>
            <w:r w:rsidRPr="00FC506B">
              <w:rPr>
                <w:color w:val="FF0000"/>
              </w:rPr>
              <w:t>.Errors.Count</w:t>
            </w:r>
            <w:r>
              <w:t xml:space="preserve"> &gt; 0)</w:t>
            </w:r>
          </w:p>
          <w:p w14:paraId="4C7CC78D" w14:textId="77777777" w:rsidR="00403030" w:rsidRDefault="00403030" w:rsidP="00403030">
            <w:pPr>
              <w:pStyle w:val="3-"/>
            </w:pPr>
            <w:r>
              <w:t xml:space="preserve">    {</w:t>
            </w:r>
          </w:p>
          <w:p w14:paraId="6A005040" w14:textId="77777777" w:rsidR="00403030" w:rsidRPr="00C065E9" w:rsidRDefault="00403030" w:rsidP="00403030">
            <w:pPr>
              <w:pStyle w:val="3-"/>
              <w:rPr>
                <w:color w:val="00B050"/>
              </w:rPr>
            </w:pPr>
            <w:r>
              <w:rPr>
                <w:rFonts w:hint="eastAsia"/>
              </w:rPr>
              <w:t xml:space="preserve">        </w:t>
            </w:r>
            <w:r w:rsidRPr="00C065E9">
              <w:rPr>
                <w:rFonts w:hint="eastAsia"/>
                <w:color w:val="00B050"/>
              </w:rPr>
              <w:t>//コンパイルエラーあり</w:t>
            </w:r>
          </w:p>
          <w:p w14:paraId="291393E6" w14:textId="3AA8F6A9" w:rsidR="00403030" w:rsidRDefault="00403030" w:rsidP="00403030">
            <w:pPr>
              <w:pStyle w:val="3-"/>
            </w:pPr>
            <w:r>
              <w:rPr>
                <w:rFonts w:hint="eastAsia"/>
              </w:rPr>
              <w:t xml:space="preserve">        Console.WriteLine("コンパイルエラー数 = " + </w:t>
            </w:r>
            <w:r w:rsidR="00FC506B" w:rsidRPr="00FC506B">
              <w:t>script_prog</w:t>
            </w:r>
            <w:r w:rsidRPr="00FC506B">
              <w:rPr>
                <w:rFonts w:hint="eastAsia"/>
                <w:color w:val="FF0000"/>
              </w:rPr>
              <w:t>.Errors.Count</w:t>
            </w:r>
            <w:r>
              <w:rPr>
                <w:rFonts w:hint="eastAsia"/>
              </w:rPr>
              <w:t>);</w:t>
            </w:r>
          </w:p>
          <w:p w14:paraId="6F1DA090" w14:textId="07A534C5" w:rsidR="00403030" w:rsidRPr="006F54B8" w:rsidRDefault="00403030" w:rsidP="00403030">
            <w:pPr>
              <w:pStyle w:val="3-"/>
              <w:rPr>
                <w:color w:val="FF0000"/>
              </w:rPr>
            </w:pPr>
            <w:r>
              <w:t xml:space="preserve">        </w:t>
            </w:r>
            <w:r w:rsidRPr="006F54B8">
              <w:rPr>
                <w:color w:val="FF0000"/>
              </w:rPr>
              <w:t xml:space="preserve">foreach (var err in </w:t>
            </w:r>
            <w:r w:rsidR="00FC506B" w:rsidRPr="006F54B8">
              <w:rPr>
                <w:color w:val="FF0000"/>
              </w:rPr>
              <w:t>script_prog</w:t>
            </w:r>
            <w:r w:rsidRPr="006F54B8">
              <w:rPr>
                <w:color w:val="FF0000"/>
              </w:rPr>
              <w:t>.Errors)</w:t>
            </w:r>
          </w:p>
          <w:p w14:paraId="5EA5B57D" w14:textId="77777777" w:rsidR="00403030" w:rsidRDefault="00403030" w:rsidP="00403030">
            <w:pPr>
              <w:pStyle w:val="3-"/>
            </w:pPr>
            <w:r>
              <w:t xml:space="preserve">        {</w:t>
            </w:r>
          </w:p>
          <w:p w14:paraId="16305BF2" w14:textId="77777777" w:rsidR="00403030" w:rsidRDefault="00403030" w:rsidP="00403030">
            <w:pPr>
              <w:pStyle w:val="3-"/>
            </w:pPr>
            <w:r>
              <w:rPr>
                <w:rFonts w:hint="eastAsia"/>
              </w:rPr>
              <w:t xml:space="preserve">            Console.WriteLine("コンパイルエラー:" + </w:t>
            </w:r>
            <w:r w:rsidRPr="00FC506B">
              <w:rPr>
                <w:rFonts w:hint="eastAsia"/>
                <w:color w:val="FF0000"/>
              </w:rPr>
              <w:t>err.</w:t>
            </w:r>
            <w:r>
              <w:rPr>
                <w:rFonts w:hint="eastAsia"/>
              </w:rPr>
              <w:t>ToString());</w:t>
            </w:r>
          </w:p>
          <w:p w14:paraId="58441D18" w14:textId="77777777" w:rsidR="00403030" w:rsidRDefault="00403030" w:rsidP="00403030">
            <w:pPr>
              <w:pStyle w:val="3-"/>
            </w:pPr>
            <w:r>
              <w:t xml:space="preserve">        }</w:t>
            </w:r>
          </w:p>
          <w:p w14:paraId="481CF4D0" w14:textId="77777777" w:rsidR="00403030" w:rsidRDefault="00403030" w:rsidP="00403030">
            <w:pPr>
              <w:pStyle w:val="3-"/>
            </w:pPr>
            <w:r>
              <w:t xml:space="preserve">    }</w:t>
            </w:r>
          </w:p>
          <w:p w14:paraId="19E8BA43" w14:textId="77777777" w:rsidR="00403030" w:rsidRDefault="00403030" w:rsidP="00403030">
            <w:pPr>
              <w:pStyle w:val="3-"/>
            </w:pPr>
            <w:r>
              <w:t xml:space="preserve">    else</w:t>
            </w:r>
          </w:p>
          <w:p w14:paraId="103E68FF" w14:textId="77777777" w:rsidR="00403030" w:rsidRDefault="00403030" w:rsidP="00403030">
            <w:pPr>
              <w:pStyle w:val="3-"/>
            </w:pPr>
            <w:r>
              <w:t xml:space="preserve">    {</w:t>
            </w:r>
          </w:p>
          <w:p w14:paraId="454EAB25" w14:textId="77777777" w:rsidR="00403030" w:rsidRPr="00C065E9" w:rsidRDefault="00403030" w:rsidP="00403030">
            <w:pPr>
              <w:pStyle w:val="3-"/>
              <w:rPr>
                <w:color w:val="00B050"/>
              </w:rPr>
            </w:pPr>
            <w:r>
              <w:rPr>
                <w:rFonts w:hint="eastAsia"/>
              </w:rPr>
              <w:t xml:space="preserve">        </w:t>
            </w:r>
            <w:r w:rsidRPr="00C065E9">
              <w:rPr>
                <w:rFonts w:hint="eastAsia"/>
                <w:color w:val="00B050"/>
              </w:rPr>
              <w:t>//コンパイルエラーなし</w:t>
            </w:r>
          </w:p>
          <w:p w14:paraId="7608803B" w14:textId="77777777" w:rsidR="00403030" w:rsidRDefault="00403030" w:rsidP="00403030">
            <w:pPr>
              <w:pStyle w:val="3-"/>
            </w:pPr>
            <w:r>
              <w:t xml:space="preserve">        </w:t>
            </w:r>
          </w:p>
          <w:p w14:paraId="3F2C56D0" w14:textId="77777777" w:rsidR="00403030" w:rsidRPr="00C065E9" w:rsidRDefault="00403030" w:rsidP="00403030">
            <w:pPr>
              <w:pStyle w:val="3-"/>
              <w:rPr>
                <w:color w:val="00B050"/>
              </w:rPr>
            </w:pPr>
            <w:r>
              <w:rPr>
                <w:rFonts w:hint="eastAsia"/>
              </w:rPr>
              <w:t xml:space="preserve">        </w:t>
            </w:r>
            <w:r w:rsidRPr="00C065E9">
              <w:rPr>
                <w:rFonts w:hint="eastAsia"/>
                <w:color w:val="00B050"/>
              </w:rPr>
              <w:t>//スクリプト内の型（クラス）情報を取得</w:t>
            </w:r>
          </w:p>
          <w:p w14:paraId="230B3B50" w14:textId="1A0D4169" w:rsidR="00403030" w:rsidRDefault="00403030" w:rsidP="00403030">
            <w:pPr>
              <w:pStyle w:val="3-"/>
            </w:pPr>
            <w:r>
              <w:t xml:space="preserve">        </w:t>
            </w:r>
            <w:r w:rsidRPr="0080133A">
              <w:rPr>
                <w:color w:val="FF0000"/>
              </w:rPr>
              <w:t>Type</w:t>
            </w:r>
            <w:r>
              <w:t xml:space="preserve"> </w:t>
            </w:r>
            <w:r w:rsidR="00FC506B" w:rsidRPr="00FC506B">
              <w:t>script</w:t>
            </w:r>
            <w:r w:rsidR="00FC506B">
              <w:t xml:space="preserve">_class </w:t>
            </w:r>
            <w:r>
              <w:t xml:space="preserve">= </w:t>
            </w:r>
            <w:r w:rsidR="00FC506B" w:rsidRPr="00FC506B">
              <w:t>script_prog</w:t>
            </w:r>
            <w:r>
              <w:t>.</w:t>
            </w:r>
            <w:r w:rsidRPr="0080133A">
              <w:rPr>
                <w:color w:val="FF0000"/>
              </w:rPr>
              <w:t>CompiledAssembly.GetType("CScriptTest")</w:t>
            </w:r>
            <w:r>
              <w:t>;</w:t>
            </w:r>
          </w:p>
          <w:p w14:paraId="7193D78D" w14:textId="3283177E" w:rsidR="00403030" w:rsidRDefault="00403030" w:rsidP="00403030">
            <w:pPr>
              <w:pStyle w:val="3-"/>
            </w:pPr>
            <w:r>
              <w:t xml:space="preserve">        </w:t>
            </w:r>
          </w:p>
          <w:p w14:paraId="4FC12EB7" w14:textId="7AAA3B56" w:rsidR="00403030" w:rsidRPr="00C065E9" w:rsidRDefault="00403030" w:rsidP="00403030">
            <w:pPr>
              <w:pStyle w:val="3-"/>
              <w:rPr>
                <w:color w:val="00B050"/>
              </w:rPr>
            </w:pPr>
            <w:r>
              <w:rPr>
                <w:rFonts w:hint="eastAsia"/>
              </w:rPr>
              <w:t xml:space="preserve">        </w:t>
            </w:r>
            <w:r w:rsidRPr="00C065E9">
              <w:rPr>
                <w:rFonts w:hint="eastAsia"/>
                <w:color w:val="00B050"/>
              </w:rPr>
              <w:t>//インスタンスを生成（コンストラクタ呼び出し</w:t>
            </w:r>
            <w:r w:rsidR="00C065E9">
              <w:rPr>
                <w:rFonts w:hint="eastAsia"/>
                <w:color w:val="00B050"/>
              </w:rPr>
              <w:t>：パラメータなしコンストラクタ呼び出しのケース</w:t>
            </w:r>
            <w:r w:rsidRPr="00C065E9">
              <w:rPr>
                <w:rFonts w:hint="eastAsia"/>
                <w:color w:val="00B050"/>
              </w:rPr>
              <w:t>）</w:t>
            </w:r>
          </w:p>
          <w:p w14:paraId="4129F67A" w14:textId="7262855B" w:rsidR="00403030" w:rsidRDefault="00403030" w:rsidP="00403030">
            <w:pPr>
              <w:pStyle w:val="3-"/>
            </w:pPr>
            <w:r>
              <w:t xml:space="preserve">        </w:t>
            </w:r>
            <w:r w:rsidRPr="0080133A">
              <w:rPr>
                <w:color w:val="FF0000"/>
              </w:rPr>
              <w:t>dynamic</w:t>
            </w:r>
            <w:r>
              <w:t xml:space="preserve"> script_obj = </w:t>
            </w:r>
            <w:r w:rsidR="00FC506B" w:rsidRPr="00FC506B">
              <w:t>script</w:t>
            </w:r>
            <w:r w:rsidR="00FC506B">
              <w:t>_class</w:t>
            </w:r>
            <w:r w:rsidRPr="0080133A">
              <w:rPr>
                <w:color w:val="FF0000"/>
              </w:rPr>
              <w:t>.GetConstructors()[0].Invoke(</w:t>
            </w:r>
            <w:r>
              <w:t>new Object[0]</w:t>
            </w:r>
            <w:r w:rsidRPr="0080133A">
              <w:rPr>
                <w:color w:val="FF0000"/>
              </w:rPr>
              <w:t>)</w:t>
            </w:r>
            <w:r>
              <w:t>;</w:t>
            </w:r>
          </w:p>
          <w:p w14:paraId="01E1718D" w14:textId="77777777" w:rsidR="00403030" w:rsidRDefault="00403030" w:rsidP="00403030">
            <w:pPr>
              <w:pStyle w:val="3-"/>
            </w:pPr>
            <w:r>
              <w:t xml:space="preserve">        </w:t>
            </w:r>
          </w:p>
          <w:p w14:paraId="40CDEFC9" w14:textId="77777777" w:rsidR="00403030" w:rsidRPr="00C065E9" w:rsidRDefault="00403030" w:rsidP="00403030">
            <w:pPr>
              <w:pStyle w:val="3-"/>
              <w:rPr>
                <w:color w:val="00B050"/>
              </w:rPr>
            </w:pPr>
            <w:r>
              <w:rPr>
                <w:rFonts w:hint="eastAsia"/>
              </w:rPr>
              <w:t xml:space="preserve">        </w:t>
            </w:r>
            <w:r w:rsidRPr="00C065E9">
              <w:rPr>
                <w:rFonts w:hint="eastAsia"/>
                <w:color w:val="00B050"/>
              </w:rPr>
              <w:t>//実行前状態表示</w:t>
            </w:r>
          </w:p>
          <w:p w14:paraId="25A18CEF" w14:textId="41A88264" w:rsidR="00C065E9" w:rsidRDefault="00C065E9" w:rsidP="00C065E9">
            <w:pPr>
              <w:pStyle w:val="3-"/>
            </w:pPr>
            <w:r>
              <w:rPr>
                <w:rFonts w:hint="eastAsia"/>
              </w:rPr>
              <w:t xml:space="preserve">        Console.WriteLine();</w:t>
            </w:r>
          </w:p>
          <w:p w14:paraId="3774C964" w14:textId="464EF43B" w:rsidR="00403030" w:rsidRDefault="00403030" w:rsidP="00403030">
            <w:pPr>
              <w:pStyle w:val="3-"/>
            </w:pPr>
            <w:r>
              <w:rPr>
                <w:rFonts w:hint="eastAsia"/>
              </w:rPr>
              <w:t xml:space="preserve">        Console.WriteLine("実行前：</w:t>
            </w:r>
            <w:r w:rsidR="00DA5FBB">
              <w:rPr>
                <w:rFonts w:hint="eastAsia"/>
              </w:rPr>
              <w:t>json_obj</w:t>
            </w:r>
            <w:r>
              <w:rPr>
                <w:rFonts w:hint="eastAsia"/>
              </w:rPr>
              <w:t>.name=\"{0}\", .data={1}", json_obj.name, json_obj.data);</w:t>
            </w:r>
          </w:p>
          <w:p w14:paraId="165EC3DE" w14:textId="77777777" w:rsidR="00403030" w:rsidRDefault="00403030" w:rsidP="00403030">
            <w:pPr>
              <w:pStyle w:val="3-"/>
            </w:pPr>
            <w:r>
              <w:t xml:space="preserve">        </w:t>
            </w:r>
          </w:p>
          <w:p w14:paraId="4C8CDA83" w14:textId="7A4A5B28" w:rsidR="00403030" w:rsidRPr="00C065E9" w:rsidRDefault="00403030" w:rsidP="00403030">
            <w:pPr>
              <w:pStyle w:val="3-"/>
              <w:rPr>
                <w:color w:val="00B050"/>
              </w:rPr>
            </w:pPr>
            <w:r>
              <w:rPr>
                <w:rFonts w:hint="eastAsia"/>
              </w:rPr>
              <w:t xml:space="preserve">        </w:t>
            </w:r>
            <w:r w:rsidRPr="00C065E9">
              <w:rPr>
                <w:rFonts w:hint="eastAsia"/>
                <w:color w:val="00B050"/>
              </w:rPr>
              <w:t>//</w:t>
            </w:r>
            <w:r w:rsidR="0080133A">
              <w:rPr>
                <w:rFonts w:hint="eastAsia"/>
                <w:color w:val="00B050"/>
              </w:rPr>
              <w:t>スクリプト内の</w:t>
            </w:r>
            <w:r w:rsidRPr="00C065E9">
              <w:rPr>
                <w:rFonts w:hint="eastAsia"/>
                <w:color w:val="00B050"/>
              </w:rPr>
              <w:t>メソッド呼び出し</w:t>
            </w:r>
            <w:r w:rsidR="00FC506B">
              <w:rPr>
                <w:rFonts w:hint="eastAsia"/>
                <w:color w:val="00B050"/>
              </w:rPr>
              <w:t xml:space="preserve">　※JSONテキスト解析済みオブジェクトを受け渡し</w:t>
            </w:r>
          </w:p>
          <w:p w14:paraId="52A7BCA3" w14:textId="6530A499" w:rsidR="00403030" w:rsidRDefault="00403030" w:rsidP="00403030">
            <w:pPr>
              <w:pStyle w:val="3-"/>
            </w:pPr>
            <w:r>
              <w:t xml:space="preserve">        string ret_msg = script_obj</w:t>
            </w:r>
            <w:r w:rsidRPr="00FC506B">
              <w:rPr>
                <w:color w:val="FF0000"/>
              </w:rPr>
              <w:t>.checkJ</w:t>
            </w:r>
            <w:r w:rsidR="00FC506B" w:rsidRPr="00FC506B">
              <w:rPr>
                <w:color w:val="FF0000"/>
              </w:rPr>
              <w:t>son</w:t>
            </w:r>
            <w:r w:rsidRPr="00FC506B">
              <w:rPr>
                <w:color w:val="FF0000"/>
              </w:rPr>
              <w:t>Data(json_obj)</w:t>
            </w:r>
            <w:r>
              <w:t>;</w:t>
            </w:r>
          </w:p>
          <w:p w14:paraId="07FCAC62" w14:textId="77777777" w:rsidR="00403030" w:rsidRDefault="00403030" w:rsidP="00403030">
            <w:pPr>
              <w:pStyle w:val="3-"/>
            </w:pPr>
            <w:r>
              <w:t xml:space="preserve">        </w:t>
            </w:r>
          </w:p>
          <w:p w14:paraId="036DE60D" w14:textId="77777777" w:rsidR="00403030" w:rsidRPr="00C065E9" w:rsidRDefault="00403030" w:rsidP="00403030">
            <w:pPr>
              <w:pStyle w:val="3-"/>
              <w:rPr>
                <w:color w:val="00B050"/>
              </w:rPr>
            </w:pPr>
            <w:r>
              <w:rPr>
                <w:rFonts w:hint="eastAsia"/>
              </w:rPr>
              <w:t xml:space="preserve">        </w:t>
            </w:r>
            <w:r w:rsidRPr="00C065E9">
              <w:rPr>
                <w:rFonts w:hint="eastAsia"/>
                <w:color w:val="00B050"/>
              </w:rPr>
              <w:t>//実行後結果表示</w:t>
            </w:r>
          </w:p>
          <w:p w14:paraId="0BBA3696" w14:textId="77777777" w:rsidR="00C065E9" w:rsidRDefault="00C065E9" w:rsidP="00C065E9">
            <w:pPr>
              <w:pStyle w:val="3-"/>
            </w:pPr>
            <w:r>
              <w:rPr>
                <w:rFonts w:hint="eastAsia"/>
              </w:rPr>
              <w:t xml:space="preserve">        Console.WriteLine();</w:t>
            </w:r>
          </w:p>
          <w:p w14:paraId="2A1F27E9" w14:textId="2043C974" w:rsidR="00403030" w:rsidRDefault="00403030" w:rsidP="00403030">
            <w:pPr>
              <w:pStyle w:val="3-"/>
            </w:pPr>
            <w:r>
              <w:rPr>
                <w:rFonts w:hint="eastAsia"/>
              </w:rPr>
              <w:t xml:space="preserve">        Console.WriteLine("実行後：</w:t>
            </w:r>
            <w:r w:rsidR="00DA5FBB">
              <w:rPr>
                <w:rFonts w:hint="eastAsia"/>
              </w:rPr>
              <w:t>json_obj</w:t>
            </w:r>
            <w:r>
              <w:rPr>
                <w:rFonts w:hint="eastAsia"/>
              </w:rPr>
              <w:t>.name=\"{0}\", .data={1}", json_obj.name, json_obj.data);</w:t>
            </w:r>
          </w:p>
          <w:p w14:paraId="084AEF6A" w14:textId="77777777" w:rsidR="00403030" w:rsidRDefault="00403030" w:rsidP="00403030">
            <w:pPr>
              <w:pStyle w:val="3-"/>
            </w:pPr>
            <w:r>
              <w:t xml:space="preserve">        if(ret_msg != null)</w:t>
            </w:r>
          </w:p>
          <w:p w14:paraId="3DCF59D9" w14:textId="77777777" w:rsidR="00403030" w:rsidRDefault="00403030" w:rsidP="00403030">
            <w:pPr>
              <w:pStyle w:val="3-"/>
            </w:pPr>
            <w:r>
              <w:t xml:space="preserve">        {</w:t>
            </w:r>
          </w:p>
          <w:p w14:paraId="56B6B757" w14:textId="77777777" w:rsidR="00403030" w:rsidRDefault="00403030" w:rsidP="00403030">
            <w:pPr>
              <w:pStyle w:val="3-"/>
            </w:pPr>
            <w:r>
              <w:rPr>
                <w:rFonts w:hint="eastAsia"/>
              </w:rPr>
              <w:t xml:space="preserve">            Console.WriteLine("  戻り値=\"{0}\"", ret_msg);</w:t>
            </w:r>
          </w:p>
          <w:p w14:paraId="3AA478D2" w14:textId="77777777" w:rsidR="00403030" w:rsidRDefault="00403030" w:rsidP="00403030">
            <w:pPr>
              <w:pStyle w:val="3-"/>
            </w:pPr>
            <w:r>
              <w:t xml:space="preserve">        }</w:t>
            </w:r>
          </w:p>
          <w:p w14:paraId="0C7C77E6" w14:textId="77777777" w:rsidR="00403030" w:rsidRDefault="00403030" w:rsidP="00403030">
            <w:pPr>
              <w:pStyle w:val="3-"/>
            </w:pPr>
            <w:r>
              <w:t xml:space="preserve">    }</w:t>
            </w:r>
          </w:p>
          <w:p w14:paraId="6F2A02B6" w14:textId="1E106B34" w:rsidR="008C12BC" w:rsidRPr="00332C78" w:rsidRDefault="008C12BC" w:rsidP="00403030">
            <w:pPr>
              <w:pStyle w:val="3-"/>
            </w:pPr>
            <w:r>
              <w:t>}</w:t>
            </w:r>
          </w:p>
        </w:tc>
      </w:tr>
    </w:tbl>
    <w:p w14:paraId="00208E5C" w14:textId="77777777" w:rsidR="00403030" w:rsidRDefault="00403030" w:rsidP="00403030">
      <w:pPr>
        <w:pStyle w:val="aa"/>
        <w:keepNext/>
        <w:keepLines/>
        <w:widowControl/>
        <w:spacing w:beforeLines="50" w:before="180" w:afterLines="50" w:after="180"/>
        <w:ind w:leftChars="472" w:left="991" w:firstLineChars="10" w:firstLine="21"/>
      </w:pPr>
      <w:r w:rsidRPr="0049639A">
        <w:rPr>
          <w:rFonts w:hint="eastAsia"/>
          <w:color w:val="FF0000"/>
        </w:rPr>
        <w:lastRenderedPageBreak/>
        <w:t>↓</w:t>
      </w:r>
      <w:r>
        <w:rPr>
          <w:rFonts w:hint="eastAsia"/>
          <w:color w:val="FF0000"/>
        </w:rPr>
        <w:t xml:space="preserve"> </w:t>
      </w:r>
      <w:r w:rsidRPr="00A83694">
        <w:rPr>
          <w:rFonts w:hint="eastAsia"/>
        </w:rPr>
        <w:t>（</w:t>
      </w:r>
      <w:r>
        <w:rPr>
          <w:rFonts w:hint="eastAsia"/>
        </w:rPr>
        <w:t>処理結果）</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03030" w14:paraId="4ECC7488" w14:textId="77777777" w:rsidTr="00766513">
        <w:tc>
          <w:tcPr>
            <w:tcW w:w="7648" w:type="dxa"/>
          </w:tcPr>
          <w:p w14:paraId="7C022121" w14:textId="77777777" w:rsidR="00403030" w:rsidRPr="0080133A" w:rsidRDefault="00403030" w:rsidP="00766513">
            <w:pPr>
              <w:pStyle w:val="3-"/>
              <w:rPr>
                <w:color w:val="auto"/>
              </w:rPr>
            </w:pPr>
          </w:p>
          <w:p w14:paraId="3B38F03D" w14:textId="4611863F" w:rsidR="00403030" w:rsidRPr="0080133A" w:rsidRDefault="00403030" w:rsidP="00403030">
            <w:pPr>
              <w:pStyle w:val="3-"/>
              <w:rPr>
                <w:color w:val="auto"/>
              </w:rPr>
            </w:pPr>
            <w:r w:rsidRPr="0080133A">
              <w:rPr>
                <w:rFonts w:hint="eastAsia"/>
                <w:color w:val="auto"/>
              </w:rPr>
              <w:t>実行前：json_obj.name="田中", .data=10</w:t>
            </w:r>
          </w:p>
          <w:p w14:paraId="01CCD15E" w14:textId="77777777" w:rsidR="00C065E9" w:rsidRPr="00DA5FBB" w:rsidRDefault="00C065E9" w:rsidP="00403030">
            <w:pPr>
              <w:pStyle w:val="3-"/>
              <w:rPr>
                <w:color w:val="auto"/>
              </w:rPr>
            </w:pPr>
          </w:p>
          <w:p w14:paraId="126518DF" w14:textId="29580611" w:rsidR="00403030" w:rsidRPr="0080133A" w:rsidRDefault="00403030" w:rsidP="00403030">
            <w:pPr>
              <w:pStyle w:val="3-"/>
              <w:rPr>
                <w:color w:val="auto"/>
              </w:rPr>
            </w:pPr>
            <w:r w:rsidRPr="0080133A">
              <w:rPr>
                <w:rFonts w:hint="eastAsia"/>
                <w:color w:val="auto"/>
              </w:rPr>
              <w:t>実行後：json_obj.name="田中さん", .data=11</w:t>
            </w:r>
          </w:p>
          <w:p w14:paraId="27359CC8" w14:textId="0B6E09C6" w:rsidR="00403030" w:rsidRPr="00332C78" w:rsidRDefault="00403030" w:rsidP="00403030">
            <w:pPr>
              <w:pStyle w:val="3-"/>
            </w:pPr>
            <w:r w:rsidRPr="0080133A">
              <w:rPr>
                <w:rFonts w:hint="eastAsia"/>
                <w:color w:val="auto"/>
              </w:rPr>
              <w:t xml:space="preserve">  戻り値="スクリプト内のメッセージテキスト</w:t>
            </w:r>
            <w:r w:rsidR="006E227D">
              <w:rPr>
                <w:rFonts w:hint="eastAsia"/>
                <w:color w:val="auto"/>
              </w:rPr>
              <w:t>(</w:t>
            </w:r>
            <w:r w:rsidR="006E227D">
              <w:rPr>
                <w:color w:val="auto"/>
              </w:rPr>
              <w:t>10</w:t>
            </w:r>
            <w:r w:rsidR="006E227D">
              <w:rPr>
                <w:rFonts w:hint="eastAsia"/>
                <w:color w:val="auto"/>
              </w:rPr>
              <w:t>)</w:t>
            </w:r>
            <w:r w:rsidRPr="0080133A">
              <w:rPr>
                <w:rFonts w:hint="eastAsia"/>
                <w:color w:val="auto"/>
              </w:rPr>
              <w:t>"</w:t>
            </w:r>
          </w:p>
        </w:tc>
      </w:tr>
    </w:tbl>
    <w:p w14:paraId="2B9DEC2C" w14:textId="0A3ABFE1" w:rsidR="001614A8" w:rsidRDefault="009D67EC" w:rsidP="001614A8">
      <w:pPr>
        <w:pStyle w:val="2"/>
      </w:pPr>
      <w:bookmarkStart w:id="52" w:name="_Toc379551885"/>
      <w:r>
        <w:rPr>
          <w:rFonts w:hint="eastAsia"/>
        </w:rPr>
        <w:lastRenderedPageBreak/>
        <w:t>データ</w:t>
      </w:r>
      <w:r w:rsidR="001614A8">
        <w:rPr>
          <w:rFonts w:hint="eastAsia"/>
        </w:rPr>
        <w:t>取り込み処理</w:t>
      </w:r>
      <w:r w:rsidR="00420592">
        <w:rPr>
          <w:rFonts w:hint="eastAsia"/>
        </w:rPr>
        <w:t>（ランタイム）</w:t>
      </w:r>
      <w:bookmarkEnd w:id="52"/>
    </w:p>
    <w:p w14:paraId="647A237B" w14:textId="68C7CB05" w:rsidR="001614A8" w:rsidRDefault="00766513" w:rsidP="009E5D5D">
      <w:pPr>
        <w:pStyle w:val="a9"/>
        <w:ind w:firstLineChars="0" w:firstLine="0"/>
      </w:pPr>
      <w:r>
        <w:object w:dxaOrig="12781" w:dyaOrig="9286" w14:anchorId="01959FB2">
          <v:shape id="_x0000_i1039" type="#_x0000_t75" style="width:413.55pt;height:300.65pt" o:ole="">
            <v:imagedata r:id="rId47" o:title=""/>
          </v:shape>
          <o:OLEObject Type="Embed" ProgID="Visio.Drawing.15" ShapeID="_x0000_i1039" DrawAspect="Content" ObjectID="_1453294232" r:id="rId48"/>
        </w:object>
      </w:r>
    </w:p>
    <w:p w14:paraId="4676B6CA" w14:textId="735C0FB9" w:rsidR="00C3332C" w:rsidRDefault="00C3332C" w:rsidP="00C3332C">
      <w:pPr>
        <w:pStyle w:val="a9"/>
        <w:keepNext/>
        <w:keepLines/>
        <w:widowControl/>
        <w:ind w:firstLineChars="0" w:firstLine="0"/>
      </w:pPr>
      <w:r>
        <w:t>捕捉：</w:t>
      </w:r>
    </w:p>
    <w:p w14:paraId="3DA2479A" w14:textId="0945666A" w:rsidR="00C3332C" w:rsidRDefault="00C3332C" w:rsidP="00C3332C">
      <w:pPr>
        <w:pStyle w:val="a9"/>
        <w:ind w:firstLine="283"/>
      </w:pPr>
      <w:r>
        <w:rPr>
          <w:rFonts w:hint="eastAsia"/>
        </w:rPr>
        <w:t>「データ取り込み処理」は完全に独立した汎用処理である。必要なリソースを受け渡すだけで処理が完結する。メモリ管理を外部に頼る構造であるため、スレッドセーフ機構も外部の責任となる。「リソースマネージャ」からの利用に特化したものではない。</w:t>
      </w:r>
    </w:p>
    <w:p w14:paraId="35DB9EC9" w14:textId="0DDF4CF9" w:rsidR="009D67EC" w:rsidRDefault="00872D82" w:rsidP="004544D9">
      <w:pPr>
        <w:pStyle w:val="3"/>
      </w:pPr>
      <w:bookmarkStart w:id="53" w:name="_Toc379551886"/>
      <w:r>
        <w:rPr>
          <w:rFonts w:hint="eastAsia"/>
        </w:rPr>
        <w:t>データ取り込み処理フロー</w:t>
      </w:r>
      <w:bookmarkEnd w:id="53"/>
    </w:p>
    <w:p w14:paraId="24B90DB8" w14:textId="57CCDF88" w:rsidR="004544D9" w:rsidRDefault="00976C43" w:rsidP="004544D9">
      <w:pPr>
        <w:pStyle w:val="aa"/>
        <w:ind w:left="447" w:firstLine="283"/>
      </w:pPr>
      <w:r>
        <w:rPr>
          <w:rFonts w:hint="eastAsia"/>
        </w:rPr>
        <w:t>データ取り込み処理に、</w:t>
      </w:r>
      <w:r w:rsidR="001E53A2">
        <w:rPr>
          <w:rFonts w:hint="eastAsia"/>
        </w:rPr>
        <w:t>「</w:t>
      </w:r>
      <w:r w:rsidR="00E31014">
        <w:rPr>
          <w:rFonts w:hint="eastAsia"/>
        </w:rPr>
        <w:t>ファイルイメージ</w:t>
      </w:r>
      <w:r>
        <w:rPr>
          <w:rFonts w:hint="eastAsia"/>
        </w:rPr>
        <w:t>（</w:t>
      </w:r>
      <w:r w:rsidR="009C7A49">
        <w:rPr>
          <w:rFonts w:hint="eastAsia"/>
        </w:rPr>
        <w:t>先頭</w:t>
      </w:r>
      <w:r>
        <w:rPr>
          <w:rFonts w:hint="eastAsia"/>
        </w:rPr>
        <w:t>ポインターとサイズ）</w:t>
      </w:r>
      <w:r w:rsidR="009C7A49">
        <w:rPr>
          <w:rFonts w:hint="eastAsia"/>
        </w:rPr>
        <w:t>」</w:t>
      </w:r>
      <w:r>
        <w:rPr>
          <w:rFonts w:hint="eastAsia"/>
        </w:rPr>
        <w:t>、</w:t>
      </w:r>
      <w:r w:rsidR="001E53A2">
        <w:rPr>
          <w:rFonts w:hint="eastAsia"/>
        </w:rPr>
        <w:t>「</w:t>
      </w:r>
      <w:r w:rsidR="00E31014">
        <w:rPr>
          <w:rFonts w:hint="eastAsia"/>
        </w:rPr>
        <w:t>構造定義情報</w:t>
      </w:r>
      <w:r w:rsidR="001E53A2">
        <w:rPr>
          <w:rFonts w:hint="eastAsia"/>
        </w:rPr>
        <w:t>」</w:t>
      </w:r>
      <w:r>
        <w:rPr>
          <w:rFonts w:hint="eastAsia"/>
        </w:rPr>
        <w:t>、</w:t>
      </w:r>
      <w:r w:rsidR="001E53A2">
        <w:rPr>
          <w:rFonts w:hint="eastAsia"/>
        </w:rPr>
        <w:t>「</w:t>
      </w:r>
      <w:r w:rsidR="00E31014">
        <w:rPr>
          <w:rFonts w:hint="eastAsia"/>
        </w:rPr>
        <w:t>メモリ</w:t>
      </w:r>
      <w:r>
        <w:rPr>
          <w:rFonts w:hint="eastAsia"/>
        </w:rPr>
        <w:t>（</w:t>
      </w:r>
      <w:r w:rsidR="009C7A49">
        <w:rPr>
          <w:rFonts w:hint="eastAsia"/>
        </w:rPr>
        <w:t>先頭</w:t>
      </w:r>
      <w:r>
        <w:rPr>
          <w:rFonts w:hint="eastAsia"/>
        </w:rPr>
        <w:t>ポインターとサイズ）</w:t>
      </w:r>
      <w:r w:rsidR="009C7A49">
        <w:rPr>
          <w:rFonts w:hint="eastAsia"/>
        </w:rPr>
        <w:t>」、「デバッグデータ取り込み指定」</w:t>
      </w:r>
      <w:r w:rsidR="00872D82">
        <w:rPr>
          <w:rFonts w:hint="eastAsia"/>
        </w:rPr>
        <w:t>が渡されて</w:t>
      </w:r>
      <w:r>
        <w:rPr>
          <w:rFonts w:hint="eastAsia"/>
        </w:rPr>
        <w:t>実行。その際の</w:t>
      </w:r>
      <w:r w:rsidR="00872D82">
        <w:rPr>
          <w:rFonts w:hint="eastAsia"/>
        </w:rPr>
        <w:t>処理フローを</w:t>
      </w:r>
      <w:r>
        <w:rPr>
          <w:rFonts w:hint="eastAsia"/>
        </w:rPr>
        <w:t>以下に</w:t>
      </w:r>
      <w:r w:rsidR="00872D82">
        <w:rPr>
          <w:rFonts w:hint="eastAsia"/>
        </w:rPr>
        <w:t>示す。</w:t>
      </w:r>
    </w:p>
    <w:p w14:paraId="0E846AF3" w14:textId="2DA249B0" w:rsidR="0012212A" w:rsidRPr="002D10C3" w:rsidRDefault="0012212A" w:rsidP="00497E2B">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破損確認</w:t>
      </w:r>
    </w:p>
    <w:p w14:paraId="09079365" w14:textId="014EDB17" w:rsidR="0012212A" w:rsidRPr="002D10C3" w:rsidRDefault="0012212A" w:rsidP="0012212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内のヘッダーと</w:t>
      </w:r>
      <w:r w:rsidR="00FA5DCD" w:rsidRPr="002D10C3">
        <w:rPr>
          <w:rFonts w:ascii="ＭＳ ゴシック" w:hAnsi="ＭＳ ゴシック"/>
          <w:sz w:val="18"/>
          <w:szCs w:val="18"/>
        </w:rPr>
        <w:t>終端にある</w:t>
      </w:r>
      <w:r w:rsidRPr="002D10C3">
        <w:rPr>
          <w:rFonts w:ascii="ＭＳ ゴシック" w:hAnsi="ＭＳ ゴシック"/>
          <w:sz w:val="18"/>
          <w:szCs w:val="18"/>
        </w:rPr>
        <w:t>マジックナンバーを</w:t>
      </w:r>
      <w:r w:rsidR="00FA5DCD" w:rsidRPr="002D10C3">
        <w:rPr>
          <w:rFonts w:ascii="ＭＳ ゴシック" w:hAnsi="ＭＳ ゴシック"/>
          <w:sz w:val="18"/>
          <w:szCs w:val="18"/>
        </w:rPr>
        <w:t>確認。</w:t>
      </w:r>
      <w:r w:rsidRPr="002D10C3">
        <w:rPr>
          <w:rFonts w:ascii="ＭＳ ゴシック" w:hAnsi="ＭＳ ゴシック"/>
          <w:sz w:val="18"/>
          <w:szCs w:val="18"/>
        </w:rPr>
        <w:t>正しい</w:t>
      </w:r>
      <w:r w:rsidR="00FA5DCD" w:rsidRPr="002D10C3">
        <w:rPr>
          <w:rFonts w:ascii="ＭＳ ゴシック" w:hAnsi="ＭＳ ゴシック"/>
          <w:sz w:val="18"/>
          <w:szCs w:val="18"/>
        </w:rPr>
        <w:t>値でない場合は、</w:t>
      </w:r>
      <w:r w:rsidR="00FA5DCD" w:rsidRPr="002D10C3">
        <w:rPr>
          <w:rFonts w:ascii="ＭＳ ゴシック" w:hAnsi="ＭＳ ゴシック"/>
          <w:color w:val="FF0000"/>
          <w:sz w:val="18"/>
          <w:szCs w:val="18"/>
        </w:rPr>
        <w:t>データ</w:t>
      </w:r>
      <w:r w:rsidRPr="002D10C3">
        <w:rPr>
          <w:rFonts w:ascii="ＭＳ ゴシック" w:hAnsi="ＭＳ ゴシック"/>
          <w:color w:val="FF0000"/>
          <w:sz w:val="18"/>
          <w:szCs w:val="18"/>
        </w:rPr>
        <w:t>破損</w:t>
      </w:r>
      <w:r w:rsidR="00FA5DCD" w:rsidRPr="002D10C3">
        <w:rPr>
          <w:rFonts w:ascii="ＭＳ ゴシック" w:hAnsi="ＭＳ ゴシック"/>
          <w:color w:val="FF0000"/>
          <w:sz w:val="18"/>
          <w:szCs w:val="18"/>
        </w:rPr>
        <w:t>としてエラー終了</w:t>
      </w:r>
      <w:r w:rsidRPr="002D10C3">
        <w:rPr>
          <w:rFonts w:ascii="ＭＳ ゴシック" w:hAnsi="ＭＳ ゴシック"/>
          <w:sz w:val="18"/>
          <w:szCs w:val="18"/>
        </w:rPr>
        <w:t>。</w:t>
      </w:r>
    </w:p>
    <w:p w14:paraId="2ED22A33" w14:textId="5F181690" w:rsidR="00AE6892" w:rsidRPr="002D10C3" w:rsidRDefault="00FA5DCD" w:rsidP="00AE689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AE6892" w:rsidRPr="002D10C3">
        <w:rPr>
          <w:rFonts w:ascii="ＭＳ ゴシック" w:hAnsi="ＭＳ ゴシック"/>
          <w:sz w:val="20"/>
          <w:szCs w:val="20"/>
        </w:rPr>
        <w:t>ファイルイメージ構造確認</w:t>
      </w:r>
      <w:r w:rsidR="00AE6892" w:rsidRPr="002D10C3">
        <w:rPr>
          <w:rFonts w:ascii="ＭＳ ゴシック" w:hAnsi="ＭＳ ゴシック" w:hint="eastAsia"/>
          <w:sz w:val="20"/>
          <w:szCs w:val="20"/>
        </w:rPr>
        <w:t>①：</w:t>
      </w:r>
      <w:r w:rsidR="00AE6892">
        <w:rPr>
          <w:rFonts w:ascii="ＭＳ ゴシック" w:hAnsi="ＭＳ ゴシック" w:hint="eastAsia"/>
          <w:sz w:val="20"/>
          <w:szCs w:val="20"/>
        </w:rPr>
        <w:t>環境</w:t>
      </w:r>
      <w:r w:rsidR="00AE6892" w:rsidRPr="002D10C3">
        <w:rPr>
          <w:rFonts w:ascii="ＭＳ ゴシック" w:hAnsi="ＭＳ ゴシック" w:hint="eastAsia"/>
          <w:sz w:val="20"/>
          <w:szCs w:val="20"/>
        </w:rPr>
        <w:t>確認</w:t>
      </w:r>
    </w:p>
    <w:p w14:paraId="4FA9C53C" w14:textId="78C6CE34" w:rsidR="00AE6892" w:rsidRPr="002D10C3" w:rsidRDefault="00AE6892" w:rsidP="00AE6892">
      <w:pPr>
        <w:pStyle w:val="affff6"/>
        <w:numPr>
          <w:ilvl w:val="0"/>
          <w:numId w:val="49"/>
        </w:numPr>
        <w:ind w:leftChars="0" w:left="1701" w:firstLineChars="0" w:hanging="283"/>
        <w:rPr>
          <w:rFonts w:ascii="ＭＳ ゴシック" w:hAnsi="ＭＳ ゴシック" w:cs="ＭＳ 明朝"/>
          <w:sz w:val="18"/>
          <w:szCs w:val="18"/>
        </w:rPr>
      </w:pPr>
      <w:r>
        <w:rPr>
          <w:rFonts w:ascii="ＭＳ ゴシック" w:hAnsi="ＭＳ ゴシック"/>
          <w:sz w:val="18"/>
          <w:szCs w:val="18"/>
        </w:rPr>
        <w:t>エンディアン、ポインターサイズ、エンコーディング、アラインメント（構造体パッキング）の設定</w:t>
      </w:r>
      <w:r w:rsidRPr="002D10C3">
        <w:rPr>
          <w:rFonts w:ascii="ＭＳ ゴシック" w:hAnsi="ＭＳ ゴシック"/>
          <w:sz w:val="18"/>
          <w:szCs w:val="18"/>
        </w:rPr>
        <w:t>を確認。</w:t>
      </w:r>
      <w:r>
        <w:rPr>
          <w:rFonts w:ascii="ＭＳ ゴシック" w:hAnsi="ＭＳ ゴシック"/>
          <w:sz w:val="18"/>
          <w:szCs w:val="18"/>
        </w:rPr>
        <w:t>ランタイムの環境が対応しない</w:t>
      </w:r>
      <w:r w:rsidRPr="002D10C3">
        <w:rPr>
          <w:rFonts w:ascii="ＭＳ ゴシック" w:hAnsi="ＭＳ ゴシック"/>
          <w:sz w:val="18"/>
          <w:szCs w:val="18"/>
        </w:rPr>
        <w:t>場合は、</w:t>
      </w:r>
      <w:r>
        <w:rPr>
          <w:rFonts w:ascii="ＭＳ ゴシック" w:hAnsi="ＭＳ ゴシック"/>
          <w:color w:val="FF0000"/>
          <w:sz w:val="18"/>
          <w:szCs w:val="18"/>
        </w:rPr>
        <w:t>非対応データ</w:t>
      </w:r>
      <w:r w:rsidRPr="002D10C3">
        <w:rPr>
          <w:rFonts w:ascii="ＭＳ ゴシック" w:hAnsi="ＭＳ ゴシック"/>
          <w:color w:val="FF0000"/>
          <w:sz w:val="18"/>
          <w:szCs w:val="18"/>
        </w:rPr>
        <w:t>としてエラー終了</w:t>
      </w:r>
      <w:r w:rsidRPr="002D10C3">
        <w:rPr>
          <w:rFonts w:ascii="ＭＳ ゴシック" w:hAnsi="ＭＳ ゴシック"/>
          <w:sz w:val="18"/>
          <w:szCs w:val="18"/>
        </w:rPr>
        <w:t>。</w:t>
      </w:r>
    </w:p>
    <w:p w14:paraId="0708F372" w14:textId="5E4365FC" w:rsidR="00FA5DCD" w:rsidRPr="002D10C3" w:rsidRDefault="00AE6892" w:rsidP="00AE689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lastRenderedPageBreak/>
        <w:t>⇒</w:t>
      </w:r>
      <w:r w:rsidRPr="002D10C3">
        <w:rPr>
          <w:rFonts w:ascii="ＭＳ ゴシック" w:hAnsi="ＭＳ ゴシック" w:cs="ＭＳ 明朝"/>
          <w:sz w:val="20"/>
          <w:szCs w:val="20"/>
        </w:rPr>
        <w:tab/>
      </w:r>
      <w:r w:rsidR="00FA5DCD" w:rsidRPr="002D10C3">
        <w:rPr>
          <w:rFonts w:ascii="ＭＳ ゴシック" w:hAnsi="ＭＳ ゴシック"/>
          <w:sz w:val="20"/>
          <w:szCs w:val="20"/>
        </w:rPr>
        <w:t>ファイルイメージ構造確認</w:t>
      </w:r>
      <w:r>
        <w:rPr>
          <w:rFonts w:ascii="ＭＳ ゴシック" w:hAnsi="ＭＳ ゴシック" w:hint="eastAsia"/>
          <w:sz w:val="20"/>
          <w:szCs w:val="20"/>
        </w:rPr>
        <w:t>②</w:t>
      </w:r>
      <w:r w:rsidR="00FA5DCD" w:rsidRPr="002D10C3">
        <w:rPr>
          <w:rFonts w:ascii="ＭＳ ゴシック" w:hAnsi="ＭＳ ゴシック" w:hint="eastAsia"/>
          <w:sz w:val="20"/>
          <w:szCs w:val="20"/>
        </w:rPr>
        <w:t>：フォーマット確認</w:t>
      </w:r>
    </w:p>
    <w:p w14:paraId="7D70113C" w14:textId="01CDBBAE" w:rsidR="00FA5DCD" w:rsidRPr="002D10C3" w:rsidRDefault="00FA5DCD" w:rsidP="00FA5DCD">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フォーマット名CRCを確認。一致しない場合は、</w:t>
      </w:r>
      <w:r w:rsidRPr="002D10C3">
        <w:rPr>
          <w:rFonts w:ascii="ＭＳ ゴシック" w:hAnsi="ＭＳ ゴシック"/>
          <w:color w:val="FF0000"/>
          <w:sz w:val="18"/>
          <w:szCs w:val="18"/>
        </w:rPr>
        <w:t>ファイル（イメージ）不一致としてエラー終了</w:t>
      </w:r>
      <w:r w:rsidRPr="002D10C3">
        <w:rPr>
          <w:rFonts w:ascii="ＭＳ ゴシック" w:hAnsi="ＭＳ ゴシック"/>
          <w:sz w:val="18"/>
          <w:szCs w:val="18"/>
        </w:rPr>
        <w:t>。</w:t>
      </w:r>
    </w:p>
    <w:p w14:paraId="4DF9E2AE" w14:textId="54FD38EF" w:rsidR="00FA5DCD" w:rsidRPr="002D10C3" w:rsidRDefault="00FA5DC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③</w:t>
      </w:r>
      <w:r w:rsidRPr="002D10C3">
        <w:rPr>
          <w:rFonts w:ascii="ＭＳ ゴシック" w:hAnsi="ＭＳ ゴシック" w:hint="eastAsia"/>
          <w:sz w:val="20"/>
          <w:szCs w:val="20"/>
        </w:rPr>
        <w:t>：メジャーバージョン確認</w:t>
      </w:r>
    </w:p>
    <w:p w14:paraId="0D7ADECD" w14:textId="77777777" w:rsidR="004D74AD" w:rsidRPr="002D10C3" w:rsidRDefault="00FA5DCD" w:rsidP="004D74AD">
      <w:pPr>
        <w:pStyle w:val="affff6"/>
        <w:keepNext/>
        <w:widowControl/>
        <w:numPr>
          <w:ilvl w:val="0"/>
          <w:numId w:val="49"/>
        </w:numPr>
        <w:ind w:leftChars="0" w:left="1702" w:firstLineChars="0" w:hanging="284"/>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メジャーバージョンを確認。一致しない場合は、</w:t>
      </w:r>
      <w:r w:rsidR="004D74AD" w:rsidRPr="002D10C3">
        <w:rPr>
          <w:rFonts w:ascii="ＭＳ ゴシック" w:hAnsi="ＭＳ ゴシック"/>
          <w:color w:val="FF0000"/>
          <w:sz w:val="18"/>
          <w:szCs w:val="18"/>
        </w:rPr>
        <w:t>アサーション違反</w:t>
      </w:r>
      <w:r w:rsidR="004D74AD" w:rsidRPr="002D10C3">
        <w:rPr>
          <w:rFonts w:ascii="ＭＳ ゴシック" w:hAnsi="ＭＳ ゴシック"/>
          <w:sz w:val="18"/>
          <w:szCs w:val="18"/>
        </w:rPr>
        <w:t>として扱う</w:t>
      </w:r>
      <w:r w:rsidRPr="002D10C3">
        <w:rPr>
          <w:rFonts w:ascii="ＭＳ ゴシック" w:hAnsi="ＭＳ ゴシック"/>
          <w:sz w:val="18"/>
          <w:szCs w:val="18"/>
        </w:rPr>
        <w:t>。</w:t>
      </w:r>
    </w:p>
    <w:p w14:paraId="067A148A" w14:textId="25B297D7" w:rsidR="00FA5DCD" w:rsidRPr="002D10C3" w:rsidRDefault="004D74AD" w:rsidP="004D74AD">
      <w:pPr>
        <w:pStyle w:val="affff6"/>
        <w:numPr>
          <w:ilvl w:val="0"/>
          <w:numId w:val="0"/>
        </w:numPr>
        <w:ind w:leftChars="743" w:left="2325" w:hangingChars="425" w:hanging="765"/>
        <w:rPr>
          <w:rFonts w:ascii="ＭＳ ゴシック" w:hAnsi="ＭＳ ゴシック" w:cs="ＭＳ 明朝"/>
          <w:sz w:val="18"/>
          <w:szCs w:val="18"/>
        </w:rPr>
      </w:pPr>
      <w:r w:rsidRPr="002D10C3">
        <w:rPr>
          <w:rFonts w:ascii="ＭＳ ゴシック" w:hAnsi="ＭＳ ゴシック"/>
          <w:color w:val="FF0000"/>
          <w:sz w:val="18"/>
          <w:szCs w:val="18"/>
        </w:rPr>
        <w:t>【注意】</w:t>
      </w:r>
      <w:r w:rsidRPr="002D10C3">
        <w:rPr>
          <w:rFonts w:ascii="ＭＳ ゴシック" w:hAnsi="ＭＳ ゴシック"/>
          <w:color w:val="FF0000"/>
          <w:sz w:val="18"/>
          <w:szCs w:val="18"/>
        </w:rPr>
        <w:tab/>
      </w:r>
      <w:r w:rsidRPr="002D10C3">
        <w:rPr>
          <w:rFonts w:ascii="ＭＳ ゴシック" w:hAnsi="ＭＳ ゴシック"/>
          <w:sz w:val="18"/>
          <w:szCs w:val="18"/>
        </w:rPr>
        <w:t>アサーション違反時の処理はタイトルに依存するが、確実に問題を気付かせるようにすること。</w:t>
      </w:r>
    </w:p>
    <w:p w14:paraId="1A46DFA4" w14:textId="598F2681" w:rsidR="004D74AD" w:rsidRPr="002D10C3" w:rsidRDefault="004D74A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④</w:t>
      </w:r>
      <w:r w:rsidRPr="002D10C3">
        <w:rPr>
          <w:rFonts w:ascii="ＭＳ ゴシック" w:hAnsi="ＭＳ ゴシック" w:hint="eastAsia"/>
          <w:sz w:val="20"/>
          <w:szCs w:val="20"/>
        </w:rPr>
        <w:t>：マイナーバージョン確認</w:t>
      </w:r>
    </w:p>
    <w:p w14:paraId="2BFE4C14" w14:textId="56BE6CD1" w:rsidR="004D74AD" w:rsidRPr="002D10C3" w:rsidRDefault="004D74AD" w:rsidP="004D74AD">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メジャーバージョンが一致する場合、マイナーバージョンを確認。一致しない場合は、</w:t>
      </w:r>
      <w:r w:rsidRPr="002D10C3">
        <w:rPr>
          <w:rFonts w:ascii="ＭＳ ゴシック" w:hAnsi="ＭＳ ゴシック"/>
          <w:color w:val="FF0000"/>
          <w:sz w:val="18"/>
          <w:szCs w:val="18"/>
        </w:rPr>
        <w:t>警告を表示</w:t>
      </w:r>
      <w:r w:rsidRPr="002D10C3">
        <w:rPr>
          <w:rFonts w:ascii="ＭＳ ゴシック" w:hAnsi="ＭＳ ゴシック"/>
          <w:sz w:val="18"/>
          <w:szCs w:val="18"/>
        </w:rPr>
        <w:t>する。</w:t>
      </w:r>
    </w:p>
    <w:p w14:paraId="07F18754" w14:textId="30D85C78" w:rsidR="00872D82" w:rsidRPr="002D10C3" w:rsidRDefault="0012212A" w:rsidP="006D2B42">
      <w:pPr>
        <w:pStyle w:val="affff6"/>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4D74AD"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⑤</w:t>
      </w:r>
      <w:r w:rsidR="004D74AD" w:rsidRPr="002D10C3">
        <w:rPr>
          <w:rFonts w:ascii="ＭＳ ゴシック" w:hAnsi="ＭＳ ゴシック" w:hint="eastAsia"/>
          <w:sz w:val="20"/>
          <w:szCs w:val="20"/>
        </w:rPr>
        <w:t xml:space="preserve">：構造確認 </w:t>
      </w:r>
    </w:p>
    <w:p w14:paraId="6471E631" w14:textId="4C5A1A7C" w:rsidR="0012212A" w:rsidRPr="002D10C3" w:rsidRDefault="0012212A" w:rsidP="0012212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内の構造定義情報と比較し、構造が一致しているか確認</w:t>
      </w:r>
      <w:r w:rsidRPr="002D10C3">
        <w:rPr>
          <w:rFonts w:ascii="ＭＳ ゴシック" w:hAnsi="ＭＳ ゴシック" w:cs="ＭＳ 明朝" w:hint="eastAsia"/>
          <w:sz w:val="18"/>
          <w:szCs w:val="18"/>
        </w:rPr>
        <w:t>。</w:t>
      </w:r>
      <w:r w:rsidR="004D74AD" w:rsidRPr="002D10C3">
        <w:rPr>
          <w:rFonts w:ascii="ＭＳ ゴシック" w:hAnsi="ＭＳ ゴシック" w:cs="ＭＳ 明朝" w:hint="eastAsia"/>
          <w:sz w:val="18"/>
          <w:szCs w:val="18"/>
        </w:rPr>
        <w:t>下記の不一致を検出した場合は、</w:t>
      </w:r>
      <w:r w:rsidR="004D74AD" w:rsidRPr="002D10C3">
        <w:rPr>
          <w:rFonts w:ascii="ＭＳ ゴシック" w:hAnsi="ＭＳ ゴシック" w:cs="ＭＳ 明朝" w:hint="eastAsia"/>
          <w:color w:val="FF0000"/>
          <w:sz w:val="18"/>
          <w:szCs w:val="18"/>
        </w:rPr>
        <w:t>データを取り込み不可としてエラー終了</w:t>
      </w:r>
      <w:r w:rsidR="004D74AD" w:rsidRPr="002D10C3">
        <w:rPr>
          <w:rFonts w:ascii="ＭＳ ゴシック" w:hAnsi="ＭＳ ゴシック" w:cs="ＭＳ 明朝" w:hint="eastAsia"/>
          <w:sz w:val="18"/>
          <w:szCs w:val="18"/>
        </w:rPr>
        <w:t>。</w:t>
      </w:r>
    </w:p>
    <w:p w14:paraId="2451B8E3" w14:textId="713B47B3" w:rsidR="004D74AD" w:rsidRPr="002D10C3" w:rsidRDefault="004D74AD" w:rsidP="004D74AD">
      <w:pPr>
        <w:pStyle w:val="a"/>
        <w:ind w:left="2127"/>
        <w:rPr>
          <w:rFonts w:ascii="ＭＳ ゴシック" w:hAnsi="ＭＳ ゴシック"/>
          <w:szCs w:val="18"/>
        </w:rPr>
      </w:pPr>
      <w:r w:rsidRPr="002D10C3">
        <w:rPr>
          <w:rFonts w:ascii="ＭＳ ゴシック" w:hAnsi="ＭＳ ゴシック" w:hint="eastAsia"/>
          <w:szCs w:val="18"/>
        </w:rPr>
        <w:t>基本構造体の名前が一致しない。</w:t>
      </w:r>
    </w:p>
    <w:p w14:paraId="0A3AA07B" w14:textId="537B337D" w:rsidR="004D74AD" w:rsidRPr="002D10C3" w:rsidRDefault="004D74AD" w:rsidP="004D74AD">
      <w:pPr>
        <w:pStyle w:val="a"/>
        <w:ind w:left="2127"/>
        <w:rPr>
          <w:rFonts w:ascii="ＭＳ ゴシック" w:hAnsi="ＭＳ ゴシック"/>
          <w:szCs w:val="18"/>
        </w:rPr>
      </w:pPr>
      <w:r w:rsidRPr="002D10C3">
        <w:rPr>
          <w:rFonts w:ascii="ＭＳ ゴシック" w:hAnsi="ＭＳ ゴシック"/>
          <w:szCs w:val="18"/>
        </w:rPr>
        <w:t>主キー</w:t>
      </w:r>
      <w:r w:rsidR="008A3E2D" w:rsidRPr="002D10C3">
        <w:rPr>
          <w:rFonts w:ascii="ＭＳ ゴシック" w:hAnsi="ＭＳ ゴシック"/>
          <w:szCs w:val="18"/>
        </w:rPr>
        <w:t>項目名</w:t>
      </w:r>
      <w:r w:rsidR="00791526" w:rsidRPr="002D10C3">
        <w:rPr>
          <w:rFonts w:ascii="ＭＳ ゴシック" w:hAnsi="ＭＳ ゴシック" w:hint="eastAsia"/>
          <w:szCs w:val="18"/>
        </w:rPr>
        <w:t>CRC値</w:t>
      </w:r>
      <w:r w:rsidR="008A3E2D" w:rsidRPr="002D10C3">
        <w:rPr>
          <w:rFonts w:ascii="ＭＳ ゴシック" w:hAnsi="ＭＳ ゴシック"/>
          <w:szCs w:val="18"/>
        </w:rPr>
        <w:t>が一致しない。</w:t>
      </w:r>
      <w:r w:rsidR="00791526" w:rsidRPr="002D10C3">
        <w:rPr>
          <w:rFonts w:ascii="ＭＳ ゴシック" w:hAnsi="ＭＳ ゴシック" w:hint="eastAsia"/>
          <w:szCs w:val="18"/>
        </w:rPr>
        <w:t>（副キー</w:t>
      </w:r>
      <w:r w:rsidR="00FA4AE1">
        <w:rPr>
          <w:rFonts w:ascii="ＭＳ ゴシック" w:hAnsi="ＭＳ ゴシック" w:hint="eastAsia"/>
          <w:szCs w:val="18"/>
        </w:rPr>
        <w:t>、並べ替えキー</w:t>
      </w:r>
      <w:r w:rsidR="00791526" w:rsidRPr="002D10C3">
        <w:rPr>
          <w:rFonts w:ascii="ＭＳ ゴシック" w:hAnsi="ＭＳ ゴシック" w:hint="eastAsia"/>
          <w:szCs w:val="18"/>
        </w:rPr>
        <w:t>はチェックしない）</w:t>
      </w:r>
    </w:p>
    <w:p w14:paraId="7C5F0218" w14:textId="5865E1EE" w:rsidR="007E1D01" w:rsidRPr="002D10C3" w:rsidRDefault="007E1D01" w:rsidP="007E1D01">
      <w:pPr>
        <w:pStyle w:val="a"/>
        <w:keepNext/>
        <w:widowControl/>
        <w:ind w:left="2127"/>
        <w:rPr>
          <w:rFonts w:ascii="ＭＳ ゴシック" w:hAnsi="ＭＳ ゴシック"/>
          <w:szCs w:val="18"/>
        </w:rPr>
      </w:pPr>
      <w:r w:rsidRPr="002D10C3">
        <w:rPr>
          <w:rFonts w:ascii="ＭＳ ゴシック" w:hAnsi="ＭＳ ゴシック" w:hint="eastAsia"/>
          <w:szCs w:val="18"/>
        </w:rPr>
        <w:t>変換不能な型に変更されたメンバーがある。</w:t>
      </w:r>
    </w:p>
    <w:p w14:paraId="57994A97" w14:textId="46D68A8E" w:rsidR="007E1D01" w:rsidRPr="002D10C3" w:rsidRDefault="007E1D01" w:rsidP="007E1D01">
      <w:pPr>
        <w:pStyle w:val="a"/>
        <w:keepNext/>
        <w:widowControl/>
        <w:numPr>
          <w:ilvl w:val="0"/>
          <w:numId w:val="0"/>
        </w:numPr>
        <w:ind w:left="2268"/>
        <w:rPr>
          <w:rFonts w:ascii="ＭＳ ゴシック" w:hAnsi="ＭＳ ゴシック"/>
          <w:szCs w:val="18"/>
        </w:rPr>
      </w:pPr>
      <w:r w:rsidRPr="002D10C3">
        <w:rPr>
          <w:rFonts w:ascii="ＭＳ ゴシック" w:hAnsi="ＭＳ ゴシック" w:hint="eastAsia"/>
          <w:szCs w:val="18"/>
        </w:rPr>
        <w:t>変換可能な型：（左がファイルイメージ側、右が実機側）</w:t>
      </w:r>
    </w:p>
    <w:p w14:paraId="402C6C8B" w14:textId="0957612C"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精度の大きな整数型（例：i16→i32、u8→i16 など）</w:t>
      </w:r>
    </w:p>
    <w:p w14:paraId="1817938F" w14:textId="08DAA183"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精度の小さな整数型（例：i16→i8、u16→i16など）※</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7D6BBFD6" w14:textId="11AF2C06"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小数型　※</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07CF7321" w14:textId="21BCCB46"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小数型</w:t>
      </w:r>
      <w:r w:rsidRPr="009D1AC9">
        <w:rPr>
          <w:rFonts w:ascii="ＭＳ ゴシック" w:hAnsi="ＭＳ ゴシック" w:cs="ＭＳ 明朝"/>
          <w:sz w:val="16"/>
          <w:szCs w:val="16"/>
        </w:rPr>
        <w:t>→整数型</w:t>
      </w:r>
      <w:r w:rsidRPr="009D1AC9">
        <w:rPr>
          <w:rFonts w:ascii="ＭＳ ゴシック" w:hAnsi="ＭＳ ゴシック" w:hint="eastAsia"/>
          <w:sz w:val="16"/>
          <w:szCs w:val="16"/>
        </w:rPr>
        <w:t xml:space="preserve">　※</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05CEFA98" w14:textId="035E76C8"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固定</w:t>
      </w:r>
      <w:r w:rsidR="00FB022F" w:rsidRPr="009D1AC9">
        <w:rPr>
          <w:rFonts w:ascii="ＭＳ ゴシック" w:hAnsi="ＭＳ ゴシック"/>
          <w:sz w:val="16"/>
          <w:szCs w:val="16"/>
        </w:rPr>
        <w:t>長</w:t>
      </w:r>
      <w:r w:rsidRPr="009D1AC9">
        <w:rPr>
          <w:rFonts w:ascii="ＭＳ ゴシック" w:hAnsi="ＭＳ ゴシック"/>
          <w:sz w:val="16"/>
          <w:szCs w:val="16"/>
        </w:rPr>
        <w:t>配列要素数の拡大</w:t>
      </w:r>
    </w:p>
    <w:p w14:paraId="074DE37B" w14:textId="59FF9332"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固定</w:t>
      </w:r>
      <w:r w:rsidR="00FB022F" w:rsidRPr="009D1AC9">
        <w:rPr>
          <w:rFonts w:ascii="ＭＳ ゴシック" w:hAnsi="ＭＳ ゴシック"/>
          <w:sz w:val="16"/>
          <w:szCs w:val="16"/>
        </w:rPr>
        <w:t>長</w:t>
      </w:r>
      <w:r w:rsidRPr="009D1AC9">
        <w:rPr>
          <w:rFonts w:ascii="ＭＳ ゴシック" w:hAnsi="ＭＳ ゴシック"/>
          <w:sz w:val="16"/>
          <w:szCs w:val="16"/>
        </w:rPr>
        <w:t xml:space="preserve">配列要素数の縮小　</w:t>
      </w:r>
      <w:r w:rsidRPr="009D1AC9">
        <w:rPr>
          <w:rFonts w:ascii="ＭＳ ゴシック" w:hAnsi="ＭＳ ゴシック" w:cs="ＭＳ 明朝"/>
          <w:sz w:val="16"/>
          <w:szCs w:val="16"/>
        </w:rPr>
        <w:t>※ワーニング表示を</w:t>
      </w:r>
      <w:r w:rsidRPr="009D1AC9">
        <w:rPr>
          <w:rFonts w:ascii="ＭＳ ゴシック" w:hAnsi="ＭＳ ゴシック" w:cs="ＭＳ 明朝" w:hint="eastAsia"/>
          <w:sz w:val="16"/>
          <w:szCs w:val="16"/>
        </w:rPr>
        <w:t>伴う</w:t>
      </w:r>
    </w:p>
    <w:p w14:paraId="5620CECD" w14:textId="282AEA4C" w:rsidR="007E1D01" w:rsidRPr="002D10C3" w:rsidRDefault="007E1D01" w:rsidP="007E1D01">
      <w:pPr>
        <w:pStyle w:val="a"/>
        <w:keepNext/>
        <w:widowControl/>
        <w:numPr>
          <w:ilvl w:val="0"/>
          <w:numId w:val="0"/>
        </w:numPr>
        <w:ind w:left="2268"/>
        <w:rPr>
          <w:rFonts w:ascii="ＭＳ ゴシック" w:hAnsi="ＭＳ ゴシック"/>
          <w:szCs w:val="18"/>
        </w:rPr>
      </w:pPr>
      <w:r w:rsidRPr="002D10C3">
        <w:rPr>
          <w:rFonts w:ascii="ＭＳ ゴシック" w:hAnsi="ＭＳ ゴシック" w:hint="eastAsia"/>
          <w:szCs w:val="18"/>
        </w:rPr>
        <w:t>変換不能な型：（左がファイルイメージ側、右が実機側）</w:t>
      </w:r>
    </w:p>
    <w:p w14:paraId="43AA7D4B" w14:textId="64E9E7A1" w:rsidR="007E1D01" w:rsidRPr="009D1AC9" w:rsidRDefault="00FB022F" w:rsidP="007E1D01">
      <w:pPr>
        <w:pStyle w:val="a"/>
        <w:ind w:left="2835"/>
        <w:rPr>
          <w:rFonts w:ascii="ＭＳ ゴシック" w:hAnsi="ＭＳ ゴシック"/>
          <w:sz w:val="16"/>
          <w:szCs w:val="16"/>
        </w:rPr>
      </w:pPr>
      <w:r w:rsidRPr="009D1AC9">
        <w:rPr>
          <w:rFonts w:ascii="ＭＳ ゴシック" w:hAnsi="ＭＳ ゴシック" w:hint="eastAsia"/>
          <w:sz w:val="16"/>
          <w:szCs w:val="16"/>
        </w:rPr>
        <w:t>上記以外全部（以下、主な例）</w:t>
      </w:r>
    </w:p>
    <w:p w14:paraId="7F1E8C8B" w14:textId="4F1EB0F0" w:rsidR="00FB022F" w:rsidRPr="009D1AC9" w:rsidRDefault="00FB022F" w:rsidP="002D10C3">
      <w:pPr>
        <w:pStyle w:val="a"/>
        <w:ind w:left="2835"/>
        <w:rPr>
          <w:rFonts w:ascii="ＭＳ ゴシック" w:hAnsi="ＭＳ ゴシック"/>
          <w:sz w:val="16"/>
          <w:szCs w:val="16"/>
        </w:rPr>
      </w:pPr>
      <w:r w:rsidRPr="009D1AC9">
        <w:rPr>
          <w:rFonts w:ascii="ＭＳ ゴシック" w:hAnsi="ＭＳ ゴシック"/>
          <w:sz w:val="16"/>
          <w:szCs w:val="16"/>
        </w:rPr>
        <w:t>文字列型→文字列型以外／文字列型以外→文字列型</w:t>
      </w:r>
    </w:p>
    <w:p w14:paraId="17EB9761" w14:textId="2A8101C6"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計算式型→計算式型以外／計算式型以外→計算式型</w:t>
      </w:r>
    </w:p>
    <w:p w14:paraId="3A7A1DC1" w14:textId="77777777" w:rsidR="00FB022F" w:rsidRPr="009D1AC9" w:rsidRDefault="00FB022F" w:rsidP="00FB022F">
      <w:pPr>
        <w:pStyle w:val="a"/>
        <w:ind w:left="2835"/>
        <w:rPr>
          <w:rFonts w:ascii="ＭＳ ゴシック" w:hAnsi="ＭＳ ゴシック"/>
          <w:sz w:val="16"/>
          <w:szCs w:val="16"/>
        </w:rPr>
      </w:pPr>
      <w:r w:rsidRPr="009D1AC9">
        <w:rPr>
          <w:rFonts w:ascii="ＭＳ ゴシック" w:hAnsi="ＭＳ ゴシック"/>
          <w:sz w:val="16"/>
          <w:szCs w:val="16"/>
        </w:rPr>
        <w:t>非配列型→配列型／配列型→非配列型</w:t>
      </w:r>
    </w:p>
    <w:p w14:paraId="322DE41E" w14:textId="66D65C25"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固定長配列</w:t>
      </w:r>
      <w:r w:rsidR="006D2B42" w:rsidRPr="009D1AC9">
        <w:rPr>
          <w:rFonts w:ascii="ＭＳ ゴシック" w:hAnsi="ＭＳ ゴシック"/>
          <w:sz w:val="16"/>
          <w:szCs w:val="16"/>
        </w:rPr>
        <w:t>型</w:t>
      </w:r>
      <w:r w:rsidRPr="009D1AC9">
        <w:rPr>
          <w:rFonts w:ascii="ＭＳ ゴシック" w:hAnsi="ＭＳ ゴシック"/>
          <w:sz w:val="16"/>
          <w:szCs w:val="16"/>
        </w:rPr>
        <w:t>→不定長配列</w:t>
      </w:r>
      <w:r w:rsidR="006D2B42" w:rsidRPr="009D1AC9">
        <w:rPr>
          <w:rFonts w:ascii="ＭＳ ゴシック" w:hAnsi="ＭＳ ゴシック"/>
          <w:sz w:val="16"/>
          <w:szCs w:val="16"/>
        </w:rPr>
        <w:t>型</w:t>
      </w:r>
      <w:r w:rsidRPr="009D1AC9">
        <w:rPr>
          <w:rFonts w:ascii="ＭＳ ゴシック" w:hAnsi="ＭＳ ゴシック"/>
          <w:sz w:val="16"/>
          <w:szCs w:val="16"/>
        </w:rPr>
        <w:t>／固定長配列</w:t>
      </w:r>
      <w:r w:rsidR="006D2B42" w:rsidRPr="009D1AC9">
        <w:rPr>
          <w:rFonts w:ascii="ＭＳ ゴシック" w:hAnsi="ＭＳ ゴシック"/>
          <w:sz w:val="16"/>
          <w:szCs w:val="16"/>
        </w:rPr>
        <w:t>型</w:t>
      </w:r>
      <w:r w:rsidRPr="009D1AC9">
        <w:rPr>
          <w:rFonts w:ascii="ＭＳ ゴシック" w:hAnsi="ＭＳ ゴシック"/>
          <w:sz w:val="16"/>
          <w:szCs w:val="16"/>
        </w:rPr>
        <w:t>→不定長配列</w:t>
      </w:r>
      <w:r w:rsidR="006D2B42" w:rsidRPr="009D1AC9">
        <w:rPr>
          <w:rFonts w:ascii="ＭＳ ゴシック" w:hAnsi="ＭＳ ゴシック"/>
          <w:sz w:val="16"/>
          <w:szCs w:val="16"/>
        </w:rPr>
        <w:t>型</w:t>
      </w:r>
    </w:p>
    <w:p w14:paraId="08171C7A" w14:textId="07A49B74"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構造体型名の不一致</w:t>
      </w:r>
    </w:p>
    <w:p w14:paraId="272B2F9D" w14:textId="297CF712" w:rsidR="00D22C08" w:rsidRPr="002D10C3" w:rsidRDefault="00D22C08" w:rsidP="0005310F">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w:t>
      </w:r>
      <w:r w:rsidR="006D2B42" w:rsidRPr="002D10C3">
        <w:rPr>
          <w:rFonts w:ascii="ＭＳ ゴシック" w:hAnsi="ＭＳ ゴシック" w:cs="ＭＳ 明朝" w:hint="eastAsia"/>
          <w:color w:val="FF0000"/>
          <w:sz w:val="20"/>
          <w:szCs w:val="20"/>
        </w:rPr>
        <w:t>構造定義が一致</w:t>
      </w:r>
      <w:r w:rsidR="00FA0987" w:rsidRPr="002D10C3">
        <w:rPr>
          <w:rFonts w:ascii="ＭＳ ゴシック" w:hAnsi="ＭＳ ゴシック" w:cs="ＭＳ 明朝" w:hint="eastAsia"/>
          <w:color w:val="FF0000"/>
          <w:sz w:val="20"/>
          <w:szCs w:val="20"/>
        </w:rPr>
        <w:t>した</w:t>
      </w:r>
      <w:r w:rsidR="006D2B42" w:rsidRPr="002D10C3">
        <w:rPr>
          <w:rFonts w:ascii="ＭＳ ゴシック" w:hAnsi="ＭＳ ゴシック" w:cs="ＭＳ 明朝" w:hint="eastAsia"/>
          <w:color w:val="FF0000"/>
          <w:sz w:val="20"/>
          <w:szCs w:val="20"/>
        </w:rPr>
        <w:t>場合の</w:t>
      </w:r>
      <w:r w:rsidRPr="002D10C3">
        <w:rPr>
          <w:rFonts w:ascii="ＭＳ ゴシック" w:hAnsi="ＭＳ ゴシック" w:cs="ＭＳ 明朝" w:hint="eastAsia"/>
          <w:color w:val="FF0000"/>
          <w:sz w:val="20"/>
          <w:szCs w:val="20"/>
        </w:rPr>
        <w:t>処理】</w:t>
      </w:r>
    </w:p>
    <w:p w14:paraId="6091A4AF" w14:textId="25625090" w:rsidR="009C7A49" w:rsidRPr="002D10C3" w:rsidRDefault="00D22C08" w:rsidP="0005310F">
      <w:pPr>
        <w:pStyle w:val="affff6"/>
        <w:keepNext/>
        <w:widowControl/>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C7A49" w:rsidRPr="002D10C3">
        <w:rPr>
          <w:rFonts w:ascii="ＭＳ ゴシック" w:hAnsi="ＭＳ ゴシック" w:cs="ＭＳ 明朝"/>
          <w:sz w:val="20"/>
          <w:szCs w:val="20"/>
        </w:rPr>
        <w:t>メモリサイズチェック</w:t>
      </w:r>
      <w:r w:rsidR="009C7A49" w:rsidRPr="002D10C3">
        <w:rPr>
          <w:rFonts w:ascii="ＭＳ ゴシック" w:hAnsi="ＭＳ ゴシック" w:cs="ＭＳ 明朝" w:hint="eastAsia"/>
          <w:sz w:val="20"/>
          <w:szCs w:val="20"/>
        </w:rPr>
        <w:t>①：総サイズ確認</w:t>
      </w:r>
    </w:p>
    <w:p w14:paraId="63893405" w14:textId="34E1F66F" w:rsidR="0005310F" w:rsidRPr="009D1AC9" w:rsidRDefault="009C7A49" w:rsidP="009C7A49">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ファイルイメージヘッダー部の「総サイズ」よりも「メモリサイズ」が小さい場合、</w:t>
      </w:r>
      <w:r w:rsidRPr="009D1AC9">
        <w:rPr>
          <w:rFonts w:ascii="ＭＳ ゴシック" w:hAnsi="ＭＳ ゴシック" w:cs="ＭＳ 明朝"/>
          <w:color w:val="FF0000"/>
          <w:sz w:val="18"/>
          <w:szCs w:val="18"/>
        </w:rPr>
        <w:lastRenderedPageBreak/>
        <w:t>メモリ不足としてエラー終了</w:t>
      </w:r>
      <w:r w:rsidRPr="009D1AC9">
        <w:rPr>
          <w:rFonts w:ascii="ＭＳ ゴシック" w:hAnsi="ＭＳ ゴシック" w:cs="ＭＳ 明朝"/>
          <w:sz w:val="18"/>
          <w:szCs w:val="18"/>
        </w:rPr>
        <w:t>。</w:t>
      </w:r>
    </w:p>
    <w:p w14:paraId="20CCFC21" w14:textId="5D5D25DC" w:rsidR="009C7A49" w:rsidRPr="002D10C3" w:rsidRDefault="009C7A49" w:rsidP="009C7A49">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②：デバッグデータサイズ確認</w:t>
      </w:r>
      <w:r w:rsidRPr="002D10C3">
        <w:rPr>
          <w:rFonts w:ascii="ＭＳ ゴシック" w:hAnsi="ＭＳ ゴシック" w:cs="ＭＳ 明朝"/>
          <w:sz w:val="20"/>
          <w:szCs w:val="20"/>
        </w:rPr>
        <w:t xml:space="preserve"> </w:t>
      </w:r>
    </w:p>
    <w:p w14:paraId="72F14F48" w14:textId="111EAE42" w:rsidR="009C7A49" w:rsidRPr="009D1AC9" w:rsidRDefault="009C7A49" w:rsidP="009C7A49">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デバッグデータ取り込み指定」</w:t>
      </w:r>
      <w:r w:rsidR="00042D65" w:rsidRPr="009D1AC9">
        <w:rPr>
          <w:rFonts w:ascii="ＭＳ ゴシック" w:hAnsi="ＭＳ ゴシック" w:cs="ＭＳ 明朝"/>
          <w:sz w:val="18"/>
          <w:szCs w:val="18"/>
        </w:rPr>
        <w:t>が</w:t>
      </w:r>
      <w:r w:rsidR="00042D65" w:rsidRPr="009D1AC9">
        <w:rPr>
          <w:rFonts w:ascii="ＭＳ ゴシック" w:hAnsi="ＭＳ ゴシック" w:cs="ＭＳ 明朝" w:hint="eastAsia"/>
          <w:sz w:val="18"/>
          <w:szCs w:val="18"/>
        </w:rPr>
        <w:t>trueの</w:t>
      </w:r>
      <w:r w:rsidRPr="009D1AC9">
        <w:rPr>
          <w:rFonts w:ascii="ＭＳ ゴシック" w:hAnsi="ＭＳ ゴシック" w:cs="ＭＳ 明朝"/>
          <w:sz w:val="18"/>
          <w:szCs w:val="18"/>
        </w:rPr>
        <w:t>時に、ヘッダー部の「総サイズ（デバッグデータ含む）」よりも「メモリサイズ」が小さい場合、</w:t>
      </w:r>
      <w:r w:rsidRPr="009D1AC9">
        <w:rPr>
          <w:rFonts w:ascii="ＭＳ ゴシック" w:hAnsi="ＭＳ ゴシック" w:cs="ＭＳ 明朝"/>
          <w:color w:val="FF0000"/>
          <w:sz w:val="18"/>
          <w:szCs w:val="18"/>
        </w:rPr>
        <w:t>警告を表示した上で、「デバッグデータ取り込み指定」を</w:t>
      </w:r>
      <w:r w:rsidR="00042D65" w:rsidRPr="009D1AC9">
        <w:rPr>
          <w:rFonts w:ascii="ＭＳ ゴシック" w:hAnsi="ＭＳ ゴシック" w:cs="ＭＳ 明朝" w:hint="eastAsia"/>
          <w:color w:val="FF0000"/>
          <w:sz w:val="18"/>
          <w:szCs w:val="18"/>
        </w:rPr>
        <w:t>f</w:t>
      </w:r>
      <w:r w:rsidR="00042D65" w:rsidRPr="009D1AC9">
        <w:rPr>
          <w:rFonts w:ascii="ＭＳ ゴシック" w:hAnsi="ＭＳ ゴシック" w:cs="ＭＳ 明朝"/>
          <w:color w:val="FF0000"/>
          <w:sz w:val="18"/>
          <w:szCs w:val="18"/>
        </w:rPr>
        <w:t>alse</w:t>
      </w:r>
      <w:r w:rsidRPr="009D1AC9">
        <w:rPr>
          <w:rFonts w:ascii="ＭＳ ゴシック" w:hAnsi="ＭＳ ゴシック" w:cs="ＭＳ 明朝"/>
          <w:color w:val="FF0000"/>
          <w:sz w:val="18"/>
          <w:szCs w:val="18"/>
        </w:rPr>
        <w:t>にする</w:t>
      </w:r>
      <w:r w:rsidRPr="009D1AC9">
        <w:rPr>
          <w:rFonts w:ascii="ＭＳ ゴシック" w:hAnsi="ＭＳ ゴシック" w:cs="ＭＳ 明朝"/>
          <w:sz w:val="18"/>
          <w:szCs w:val="18"/>
        </w:rPr>
        <w:t>。</w:t>
      </w:r>
    </w:p>
    <w:p w14:paraId="0D0B2893" w14:textId="1BEFCC0B" w:rsidR="009C7A49" w:rsidRPr="002D10C3" w:rsidRDefault="009C7A49" w:rsidP="009C7A49">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 xml:space="preserve">メモリコピー </w:t>
      </w:r>
    </w:p>
    <w:p w14:paraId="3F1AC15C" w14:textId="2CCC9425" w:rsidR="009C7A49" w:rsidRPr="009D1AC9" w:rsidRDefault="00033DF1" w:rsidP="009C7A49">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ファイルイメージから、</w:t>
      </w:r>
      <w:r w:rsidR="009C7A49" w:rsidRPr="009D1AC9">
        <w:rPr>
          <w:rFonts w:ascii="ＭＳ ゴシック" w:hAnsi="ＭＳ ゴシック" w:cs="ＭＳ 明朝"/>
          <w:sz w:val="18"/>
          <w:szCs w:val="18"/>
        </w:rPr>
        <w:t>メモリをまるごとコピー。「デバッグデータ取り込み指定」</w:t>
      </w:r>
      <w:r w:rsidR="00042D65" w:rsidRPr="009D1AC9">
        <w:rPr>
          <w:rFonts w:ascii="ＭＳ ゴシック" w:hAnsi="ＭＳ ゴシック" w:cs="ＭＳ 明朝"/>
          <w:sz w:val="18"/>
          <w:szCs w:val="18"/>
        </w:rPr>
        <w:t>に応じてコピーサイズが異なる点に注意。</w:t>
      </w:r>
      <w:r w:rsidR="007C1171">
        <w:rPr>
          <w:rFonts w:ascii="ＭＳ ゴシック" w:hAnsi="ＭＳ ゴシック" w:cs="ＭＳ 明朝"/>
          <w:sz w:val="18"/>
          <w:szCs w:val="18"/>
        </w:rPr>
        <w:t>なお、「構造定義部」はコピーしない。</w:t>
      </w:r>
    </w:p>
    <w:p w14:paraId="5E1A4F3C" w14:textId="7C11F086"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不定長データ</w:t>
      </w:r>
    </w:p>
    <w:p w14:paraId="5836C087" w14:textId="037A18A7" w:rsidR="007252FE" w:rsidRPr="002D10C3" w:rsidRDefault="007252FE" w:rsidP="007252FE">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w:t>
      </w:r>
      <w:r w:rsidRPr="002D10C3">
        <w:rPr>
          <w:rFonts w:ascii="ＭＳ ゴシック" w:hAnsi="ＭＳ ゴシック" w:cs="ＭＳ 明朝" w:hint="eastAsia"/>
          <w:sz w:val="20"/>
          <w:szCs w:val="20"/>
        </w:rPr>
        <w:t>計算式</w:t>
      </w:r>
      <w:r w:rsidRPr="002D10C3">
        <w:rPr>
          <w:rFonts w:ascii="ＭＳ ゴシック" w:hAnsi="ＭＳ ゴシック" w:cs="ＭＳ 明朝"/>
          <w:sz w:val="20"/>
          <w:szCs w:val="20"/>
        </w:rPr>
        <w:t>データ</w:t>
      </w:r>
    </w:p>
    <w:p w14:paraId="4784D0D6" w14:textId="097AA6F6" w:rsidR="007252FE" w:rsidRPr="002D10C3" w:rsidRDefault="007252FE" w:rsidP="007252FE">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文字列データ</w:t>
      </w:r>
    </w:p>
    <w:p w14:paraId="325EA815" w14:textId="714A2955" w:rsidR="007252FE" w:rsidRPr="009D1AC9" w:rsidRDefault="00732481" w:rsidP="007252FE">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hint="eastAsia"/>
          <w:sz w:val="18"/>
          <w:szCs w:val="18"/>
        </w:rPr>
        <w:t>構造定義情報に基づいて、</w:t>
      </w:r>
      <w:r w:rsidR="005B6703" w:rsidRPr="009D1AC9">
        <w:rPr>
          <w:rFonts w:ascii="ＭＳ ゴシック" w:hAnsi="ＭＳ ゴシック" w:cs="ＭＳ 明朝" w:hint="eastAsia"/>
          <w:sz w:val="18"/>
          <w:szCs w:val="18"/>
        </w:rPr>
        <w:t>全てのオフセット値をポインターに変換</w:t>
      </w:r>
      <w:r w:rsidR="007252FE" w:rsidRPr="009D1AC9">
        <w:rPr>
          <w:rFonts w:ascii="ＭＳ ゴシック" w:hAnsi="ＭＳ ゴシック" w:cs="ＭＳ 明朝"/>
          <w:sz w:val="18"/>
          <w:szCs w:val="18"/>
        </w:rPr>
        <w:t>。</w:t>
      </w:r>
    </w:p>
    <w:p w14:paraId="4842BFC2" w14:textId="15B3C595" w:rsidR="00042D65" w:rsidRPr="002D10C3" w:rsidRDefault="00042D65" w:rsidP="00042D65">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7252FE" w:rsidRPr="002D10C3">
        <w:rPr>
          <w:rFonts w:ascii="ＭＳ ゴシック" w:hAnsi="ＭＳ ゴシック" w:cs="ＭＳ 明朝"/>
          <w:sz w:val="20"/>
          <w:szCs w:val="20"/>
        </w:rPr>
        <w:t>ヘッダー部の調整：</w:t>
      </w:r>
      <w:r w:rsidRPr="002D10C3">
        <w:rPr>
          <w:rFonts w:ascii="ＭＳ ゴシック" w:hAnsi="ＭＳ ゴシック" w:cs="ＭＳ 明朝"/>
          <w:sz w:val="20"/>
          <w:szCs w:val="20"/>
        </w:rPr>
        <w:t>デバッグデータ調整</w:t>
      </w:r>
    </w:p>
    <w:p w14:paraId="43C359BB" w14:textId="40BE6561" w:rsidR="00042D65" w:rsidRPr="009D1AC9" w:rsidRDefault="00042D65" w:rsidP="00042D65">
      <w:pPr>
        <w:pStyle w:val="affff6"/>
        <w:numPr>
          <w:ilvl w:val="0"/>
          <w:numId w:val="49"/>
        </w:numPr>
        <w:ind w:leftChars="0" w:left="1702" w:firstLineChars="0" w:hanging="284"/>
        <w:rPr>
          <w:rFonts w:ascii="ＭＳ ゴシック" w:hAnsi="ＭＳ ゴシック" w:cs="ＭＳ 明朝"/>
          <w:b/>
          <w:sz w:val="18"/>
          <w:szCs w:val="18"/>
        </w:rPr>
      </w:pPr>
      <w:r w:rsidRPr="009D1AC9">
        <w:rPr>
          <w:rFonts w:ascii="ＭＳ ゴシック" w:hAnsi="ＭＳ ゴシック" w:cs="ＭＳ 明朝"/>
          <w:sz w:val="18"/>
          <w:szCs w:val="18"/>
        </w:rPr>
        <w:t>「デバッグデータ取り込み指定」が</w:t>
      </w:r>
      <w:r w:rsidRPr="009D1AC9">
        <w:rPr>
          <w:rFonts w:ascii="ＭＳ ゴシック" w:hAnsi="ＭＳ ゴシック" w:cs="ＭＳ 明朝" w:hint="eastAsia"/>
          <w:sz w:val="18"/>
          <w:szCs w:val="18"/>
        </w:rPr>
        <w:t>falseの場合、メモリ上の「ヘッダー部」の</w:t>
      </w:r>
      <w:r w:rsidRPr="009D1AC9">
        <w:rPr>
          <w:rFonts w:ascii="ＭＳ ゴシック" w:hAnsi="ＭＳ ゴシック" w:cs="ＭＳ 明朝" w:hint="eastAsia"/>
          <w:color w:val="FF0000"/>
          <w:sz w:val="18"/>
          <w:szCs w:val="18"/>
        </w:rPr>
        <w:t>「デバッグデータ部オフセット」を0に書き換える</w:t>
      </w:r>
      <w:r w:rsidRPr="009D1AC9">
        <w:rPr>
          <w:rFonts w:ascii="ＭＳ ゴシック" w:hAnsi="ＭＳ ゴシック" w:cs="ＭＳ 明朝" w:hint="eastAsia"/>
          <w:sz w:val="18"/>
          <w:szCs w:val="18"/>
        </w:rPr>
        <w:t>。</w:t>
      </w:r>
    </w:p>
    <w:p w14:paraId="3C221E35" w14:textId="070E9AA9" w:rsidR="00FA0987" w:rsidRPr="002D10C3" w:rsidRDefault="00FA0987" w:rsidP="00FA098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構造定義が一致しなかった場合の処理】</w:t>
      </w:r>
    </w:p>
    <w:p w14:paraId="5F0AA5F9" w14:textId="281ED620" w:rsidR="001B3906" w:rsidRPr="002D10C3" w:rsidRDefault="001B3906" w:rsidP="001B3906">
      <w:pPr>
        <w:pStyle w:val="affff6"/>
        <w:keepNext/>
        <w:widowControl/>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計算</w:t>
      </w:r>
    </w:p>
    <w:p w14:paraId="236791E6" w14:textId="04E7A937" w:rsidR="005C588F" w:rsidRDefault="005C588F" w:rsidP="001B3906">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データ部のサイズ変化を計算し、総サイズを算出し直す。アライメントを考慮してサイズを計算する点に注意。</w:t>
      </w:r>
    </w:p>
    <w:p w14:paraId="4557CFA3" w14:textId="5689F0CC" w:rsidR="005C588F" w:rsidRDefault="005C588F" w:rsidP="005C588F">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計算のポイントについては後述。</w:t>
      </w:r>
    </w:p>
    <w:p w14:paraId="31AEA7CD" w14:textId="77777777" w:rsidR="001B3906" w:rsidRPr="002D10C3" w:rsidRDefault="001B3906"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①：総サイズ確認</w:t>
      </w:r>
    </w:p>
    <w:p w14:paraId="6B6D293A" w14:textId="77777777" w:rsidR="001B3906" w:rsidRPr="002D10C3" w:rsidRDefault="001B3906" w:rsidP="002D10C3">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②：デバッグデータサイズ確認</w:t>
      </w:r>
      <w:r w:rsidRPr="002D10C3">
        <w:rPr>
          <w:rFonts w:ascii="ＭＳ ゴシック" w:hAnsi="ＭＳ ゴシック" w:cs="ＭＳ 明朝"/>
          <w:sz w:val="20"/>
          <w:szCs w:val="20"/>
        </w:rPr>
        <w:t xml:space="preserve"> </w:t>
      </w:r>
    </w:p>
    <w:p w14:paraId="328C81F7" w14:textId="5133AF05" w:rsidR="001B3906" w:rsidRPr="009D1AC9" w:rsidRDefault="00033DF1" w:rsidP="001B3906">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hint="eastAsia"/>
          <w:sz w:val="18"/>
          <w:szCs w:val="18"/>
        </w:rPr>
        <w:t>【</w:t>
      </w:r>
      <w:r w:rsidR="001B3906" w:rsidRPr="009D1AC9">
        <w:rPr>
          <w:rFonts w:ascii="ＭＳ ゴシック" w:hAnsi="ＭＳ ゴシック" w:cs="ＭＳ 明朝" w:hint="eastAsia"/>
          <w:sz w:val="18"/>
          <w:szCs w:val="18"/>
        </w:rPr>
        <w:t>構造定義が一致した場合の処理</w:t>
      </w:r>
      <w:r>
        <w:rPr>
          <w:rFonts w:ascii="ＭＳ ゴシック" w:hAnsi="ＭＳ ゴシック" w:cs="ＭＳ 明朝" w:hint="eastAsia"/>
          <w:sz w:val="18"/>
          <w:szCs w:val="18"/>
        </w:rPr>
        <w:t>】</w:t>
      </w:r>
      <w:r w:rsidR="001B3906" w:rsidRPr="009D1AC9">
        <w:rPr>
          <w:rFonts w:ascii="ＭＳ ゴシック" w:hAnsi="ＭＳ ゴシック" w:cs="ＭＳ 明朝" w:hint="eastAsia"/>
          <w:sz w:val="18"/>
          <w:szCs w:val="18"/>
        </w:rPr>
        <w:t>と同じ</w:t>
      </w:r>
      <w:r w:rsidR="001B3906" w:rsidRPr="009D1AC9">
        <w:rPr>
          <w:rFonts w:ascii="ＭＳ ゴシック" w:hAnsi="ＭＳ ゴシック" w:cs="ＭＳ 明朝"/>
          <w:sz w:val="18"/>
          <w:szCs w:val="18"/>
        </w:rPr>
        <w:t>。</w:t>
      </w:r>
    </w:p>
    <w:p w14:paraId="61871A96" w14:textId="57A079AA" w:rsidR="005B6703" w:rsidRPr="002D10C3" w:rsidRDefault="005B6703" w:rsidP="00033DF1">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ヘッダー部の</w:t>
      </w:r>
      <w:r w:rsidR="002D10C3" w:rsidRPr="002D10C3">
        <w:rPr>
          <w:rFonts w:ascii="ＭＳ ゴシック" w:hAnsi="ＭＳ ゴシック" w:cs="ＭＳ 明朝"/>
          <w:sz w:val="20"/>
          <w:szCs w:val="20"/>
        </w:rPr>
        <w:t>コピーと</w:t>
      </w:r>
      <w:r w:rsidRPr="002D10C3">
        <w:rPr>
          <w:rFonts w:ascii="ＭＳ ゴシック" w:hAnsi="ＭＳ ゴシック" w:cs="ＭＳ 明朝"/>
          <w:sz w:val="20"/>
          <w:szCs w:val="20"/>
        </w:rPr>
        <w:t>調整：</w:t>
      </w:r>
    </w:p>
    <w:p w14:paraId="474C3963" w14:textId="1F1CCE8A" w:rsidR="002D10C3" w:rsidRDefault="002D10C3" w:rsidP="005B6703">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まずはヘッダー部のみコピー。</w:t>
      </w:r>
    </w:p>
    <w:p w14:paraId="4889C7D0" w14:textId="151DED2D" w:rsidR="00211CF7" w:rsidRDefault="005C588F" w:rsidP="00033DF1">
      <w:pPr>
        <w:pStyle w:val="affff6"/>
        <w:keepNext/>
        <w:widowControl/>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データ部のサイズ変化に基づいて、</w:t>
      </w:r>
      <w:r w:rsidR="00033DF1" w:rsidRPr="009D1AC9">
        <w:rPr>
          <w:rFonts w:ascii="ＭＳ ゴシック" w:hAnsi="ＭＳ ゴシック" w:cs="ＭＳ 明朝" w:hint="eastAsia"/>
          <w:sz w:val="18"/>
          <w:szCs w:val="18"/>
        </w:rPr>
        <w:t>メモリ上の「ヘッダー部」の</w:t>
      </w:r>
      <w:r w:rsidR="00033DF1">
        <w:rPr>
          <w:rFonts w:ascii="ＭＳ ゴシック" w:hAnsi="ＭＳ ゴシック" w:cs="ＭＳ 明朝" w:hint="eastAsia"/>
          <w:sz w:val="18"/>
          <w:szCs w:val="18"/>
        </w:rPr>
        <w:t>各</w:t>
      </w:r>
      <w:r>
        <w:rPr>
          <w:rFonts w:ascii="ＭＳ ゴシック" w:hAnsi="ＭＳ ゴシック" w:cs="ＭＳ 明朝"/>
          <w:sz w:val="18"/>
          <w:szCs w:val="18"/>
        </w:rPr>
        <w:t>オフセットを調整</w:t>
      </w:r>
      <w:r w:rsidR="00211CF7">
        <w:rPr>
          <w:rFonts w:ascii="ＭＳ ゴシック" w:hAnsi="ＭＳ ゴシック" w:cs="ＭＳ 明朝"/>
          <w:sz w:val="18"/>
          <w:szCs w:val="18"/>
        </w:rPr>
        <w:t>して書き換える</w:t>
      </w:r>
      <w:r>
        <w:rPr>
          <w:rFonts w:ascii="ＭＳ ゴシック" w:hAnsi="ＭＳ ゴシック" w:cs="ＭＳ 明朝"/>
          <w:sz w:val="18"/>
          <w:szCs w:val="18"/>
        </w:rPr>
        <w:t>。</w:t>
      </w:r>
      <w:r w:rsidR="00211CF7">
        <w:rPr>
          <w:rFonts w:ascii="ＭＳ ゴシック" w:hAnsi="ＭＳ ゴシック" w:cs="ＭＳ 明朝"/>
          <w:sz w:val="18"/>
          <w:szCs w:val="18"/>
        </w:rPr>
        <w:t>書き換え</w:t>
      </w:r>
      <w:r w:rsidR="00033DF1">
        <w:rPr>
          <w:rFonts w:ascii="ＭＳ ゴシック" w:hAnsi="ＭＳ ゴシック" w:cs="ＭＳ 明朝"/>
          <w:sz w:val="18"/>
          <w:szCs w:val="18"/>
        </w:rPr>
        <w:t>対象</w:t>
      </w:r>
      <w:r w:rsidR="00211CF7">
        <w:rPr>
          <w:rFonts w:ascii="ＭＳ ゴシック" w:hAnsi="ＭＳ ゴシック" w:cs="ＭＳ 明朝"/>
          <w:sz w:val="18"/>
          <w:szCs w:val="18"/>
        </w:rPr>
        <w:t>項目は下記の通り。</w:t>
      </w:r>
    </w:p>
    <w:p w14:paraId="61B4FF2D" w14:textId="77777777" w:rsidR="00211CF7" w:rsidRPr="00211CF7" w:rsidRDefault="00211CF7" w:rsidP="00211CF7">
      <w:pPr>
        <w:pStyle w:val="a"/>
        <w:ind w:left="2127"/>
        <w:rPr>
          <w:sz w:val="16"/>
          <w:szCs w:val="16"/>
        </w:rPr>
      </w:pPr>
      <w:r w:rsidRPr="00211CF7">
        <w:rPr>
          <w:sz w:val="16"/>
          <w:szCs w:val="16"/>
        </w:rPr>
        <w:t>総サイズ</w:t>
      </w:r>
    </w:p>
    <w:p w14:paraId="3AC9A2A9" w14:textId="77777777" w:rsidR="00211CF7" w:rsidRPr="00211CF7" w:rsidRDefault="00211CF7" w:rsidP="00211CF7">
      <w:pPr>
        <w:pStyle w:val="a"/>
        <w:ind w:left="2127"/>
        <w:rPr>
          <w:sz w:val="16"/>
          <w:szCs w:val="16"/>
        </w:rPr>
      </w:pPr>
      <w:r w:rsidRPr="00211CF7">
        <w:rPr>
          <w:sz w:val="16"/>
          <w:szCs w:val="16"/>
        </w:rPr>
        <w:t>総サイズ（デバッグデータ部含む）</w:t>
      </w:r>
    </w:p>
    <w:p w14:paraId="79A22996" w14:textId="5220DE65" w:rsidR="00095461" w:rsidRDefault="00B94F15" w:rsidP="00211CF7">
      <w:pPr>
        <w:pStyle w:val="a"/>
        <w:ind w:left="2127"/>
        <w:rPr>
          <w:sz w:val="16"/>
          <w:szCs w:val="16"/>
        </w:rPr>
      </w:pPr>
      <w:r>
        <w:rPr>
          <w:sz w:val="16"/>
          <w:szCs w:val="16"/>
        </w:rPr>
        <w:t>検索用インデックステーブル</w:t>
      </w:r>
      <w:r w:rsidR="005C588F" w:rsidRPr="00211CF7">
        <w:rPr>
          <w:sz w:val="16"/>
          <w:szCs w:val="16"/>
        </w:rPr>
        <w:t>部</w:t>
      </w:r>
      <w:r w:rsidR="00095461">
        <w:rPr>
          <w:sz w:val="16"/>
          <w:szCs w:val="16"/>
        </w:rPr>
        <w:t>オフセット</w:t>
      </w:r>
    </w:p>
    <w:p w14:paraId="18BC3616" w14:textId="04EDAF23" w:rsidR="00095461" w:rsidRDefault="005C588F" w:rsidP="00211CF7">
      <w:pPr>
        <w:pStyle w:val="a"/>
        <w:ind w:left="2127"/>
        <w:rPr>
          <w:sz w:val="16"/>
          <w:szCs w:val="16"/>
        </w:rPr>
      </w:pPr>
      <w:r w:rsidRPr="00211CF7">
        <w:rPr>
          <w:sz w:val="16"/>
          <w:szCs w:val="16"/>
        </w:rPr>
        <w:t>並べ替え</w:t>
      </w:r>
      <w:r w:rsidR="00B94F15">
        <w:rPr>
          <w:sz w:val="16"/>
          <w:szCs w:val="16"/>
        </w:rPr>
        <w:t>用インデックステーブル</w:t>
      </w:r>
      <w:r w:rsidRPr="00211CF7">
        <w:rPr>
          <w:sz w:val="16"/>
          <w:szCs w:val="16"/>
        </w:rPr>
        <w:t>部</w:t>
      </w:r>
      <w:r w:rsidR="00095461">
        <w:rPr>
          <w:sz w:val="16"/>
          <w:szCs w:val="16"/>
        </w:rPr>
        <w:t>オフセット</w:t>
      </w:r>
    </w:p>
    <w:p w14:paraId="5B6896E1" w14:textId="77777777" w:rsidR="00095461" w:rsidRDefault="005C588F" w:rsidP="00211CF7">
      <w:pPr>
        <w:pStyle w:val="a"/>
        <w:ind w:left="2127"/>
        <w:rPr>
          <w:sz w:val="16"/>
          <w:szCs w:val="16"/>
        </w:rPr>
      </w:pPr>
      <w:r w:rsidRPr="00211CF7">
        <w:rPr>
          <w:sz w:val="16"/>
          <w:szCs w:val="16"/>
        </w:rPr>
        <w:t>計算式データ部</w:t>
      </w:r>
      <w:r w:rsidR="00095461">
        <w:rPr>
          <w:sz w:val="16"/>
          <w:szCs w:val="16"/>
        </w:rPr>
        <w:t>オフセット</w:t>
      </w:r>
    </w:p>
    <w:p w14:paraId="22EA5B7E" w14:textId="77777777" w:rsidR="00095461" w:rsidRDefault="005C588F" w:rsidP="00211CF7">
      <w:pPr>
        <w:pStyle w:val="a"/>
        <w:ind w:left="2127"/>
        <w:rPr>
          <w:sz w:val="16"/>
          <w:szCs w:val="16"/>
        </w:rPr>
      </w:pPr>
      <w:r w:rsidRPr="00211CF7">
        <w:rPr>
          <w:sz w:val="16"/>
          <w:szCs w:val="16"/>
        </w:rPr>
        <w:t>文字列データ部</w:t>
      </w:r>
      <w:r w:rsidR="00095461">
        <w:rPr>
          <w:sz w:val="16"/>
          <w:szCs w:val="16"/>
        </w:rPr>
        <w:t>オフセット</w:t>
      </w:r>
    </w:p>
    <w:p w14:paraId="191E8939" w14:textId="77777777" w:rsidR="00095461" w:rsidRDefault="00B010C2" w:rsidP="00211CF7">
      <w:pPr>
        <w:pStyle w:val="a"/>
        <w:ind w:left="2127"/>
        <w:rPr>
          <w:sz w:val="16"/>
          <w:szCs w:val="16"/>
        </w:rPr>
      </w:pPr>
      <w:r w:rsidRPr="00211CF7">
        <w:rPr>
          <w:sz w:val="16"/>
          <w:szCs w:val="16"/>
        </w:rPr>
        <w:lastRenderedPageBreak/>
        <w:t>終端部</w:t>
      </w:r>
      <w:r w:rsidR="00095461">
        <w:rPr>
          <w:sz w:val="16"/>
          <w:szCs w:val="16"/>
        </w:rPr>
        <w:t>オフセット</w:t>
      </w:r>
    </w:p>
    <w:p w14:paraId="08936FFB" w14:textId="77777777" w:rsidR="00095461" w:rsidRDefault="00B010C2" w:rsidP="00211CF7">
      <w:pPr>
        <w:pStyle w:val="a"/>
        <w:ind w:left="2127"/>
        <w:rPr>
          <w:sz w:val="16"/>
          <w:szCs w:val="16"/>
        </w:rPr>
      </w:pPr>
      <w:r w:rsidRPr="00211CF7">
        <w:rPr>
          <w:sz w:val="16"/>
          <w:szCs w:val="16"/>
        </w:rPr>
        <w:t>デバッグデータ部</w:t>
      </w:r>
      <w:r w:rsidR="00095461">
        <w:rPr>
          <w:sz w:val="16"/>
          <w:szCs w:val="16"/>
        </w:rPr>
        <w:t>オフセット</w:t>
      </w:r>
    </w:p>
    <w:p w14:paraId="1713C97B" w14:textId="77777777" w:rsidR="005B6703" w:rsidRPr="009D1AC9" w:rsidRDefault="005B6703" w:rsidP="005B6703">
      <w:pPr>
        <w:pStyle w:val="affff6"/>
        <w:numPr>
          <w:ilvl w:val="0"/>
          <w:numId w:val="49"/>
        </w:numPr>
        <w:ind w:leftChars="0" w:left="1702" w:firstLineChars="0" w:hanging="284"/>
        <w:rPr>
          <w:rFonts w:ascii="ＭＳ ゴシック" w:hAnsi="ＭＳ ゴシック" w:cs="ＭＳ 明朝"/>
          <w:b/>
          <w:sz w:val="18"/>
          <w:szCs w:val="18"/>
        </w:rPr>
      </w:pPr>
      <w:r w:rsidRPr="009D1AC9">
        <w:rPr>
          <w:rFonts w:ascii="ＭＳ ゴシック" w:hAnsi="ＭＳ ゴシック" w:cs="ＭＳ 明朝"/>
          <w:sz w:val="18"/>
          <w:szCs w:val="18"/>
        </w:rPr>
        <w:t>「デバッグデータ取り込み指定」が</w:t>
      </w:r>
      <w:r w:rsidRPr="009D1AC9">
        <w:rPr>
          <w:rFonts w:ascii="ＭＳ ゴシック" w:hAnsi="ＭＳ ゴシック" w:cs="ＭＳ 明朝" w:hint="eastAsia"/>
          <w:sz w:val="18"/>
          <w:szCs w:val="18"/>
        </w:rPr>
        <w:t>falseの場合、メモリ上の「ヘッダー部」の</w:t>
      </w:r>
      <w:r w:rsidRPr="009D1AC9">
        <w:rPr>
          <w:rFonts w:ascii="ＭＳ ゴシック" w:hAnsi="ＭＳ ゴシック" w:cs="ＭＳ 明朝" w:hint="eastAsia"/>
          <w:color w:val="FF0000"/>
          <w:sz w:val="18"/>
          <w:szCs w:val="18"/>
        </w:rPr>
        <w:t>「デバッグデータ部オフセット」を0に書き換える</w:t>
      </w:r>
      <w:r w:rsidRPr="009D1AC9">
        <w:rPr>
          <w:rFonts w:ascii="ＭＳ ゴシック" w:hAnsi="ＭＳ ゴシック" w:cs="ＭＳ 明朝" w:hint="eastAsia"/>
          <w:sz w:val="18"/>
          <w:szCs w:val="18"/>
        </w:rPr>
        <w:t>。</w:t>
      </w:r>
    </w:p>
    <w:p w14:paraId="14350EDF" w14:textId="63EB7495"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コピー</w:t>
      </w:r>
      <w:r w:rsidRPr="002D10C3">
        <w:rPr>
          <w:rFonts w:ascii="ＭＳ ゴシック" w:hAnsi="ＭＳ ゴシック" w:cs="ＭＳ 明朝" w:hint="eastAsia"/>
          <w:sz w:val="20"/>
          <w:szCs w:val="20"/>
        </w:rPr>
        <w:t>①：「データ部」以外</w:t>
      </w:r>
    </w:p>
    <w:p w14:paraId="52882E58" w14:textId="70FB1D36" w:rsidR="007252FE" w:rsidRPr="009D1AC9" w:rsidRDefault="007252FE" w:rsidP="007252FE">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ファイルイメージ</w:t>
      </w:r>
      <w:r w:rsidR="00033DF1">
        <w:rPr>
          <w:rFonts w:ascii="ＭＳ ゴシック" w:hAnsi="ＭＳ ゴシック" w:cs="ＭＳ 明朝"/>
          <w:sz w:val="18"/>
          <w:szCs w:val="18"/>
        </w:rPr>
        <w:t>から、各部の</w:t>
      </w:r>
      <w:r w:rsidRPr="009D1AC9">
        <w:rPr>
          <w:rFonts w:ascii="ＭＳ ゴシック" w:hAnsi="ＭＳ ゴシック" w:cs="ＭＳ 明朝"/>
          <w:sz w:val="18"/>
          <w:szCs w:val="18"/>
        </w:rPr>
        <w:t>メモリを</w:t>
      </w:r>
      <w:r w:rsidR="00033DF1">
        <w:rPr>
          <w:rFonts w:ascii="ＭＳ ゴシック" w:hAnsi="ＭＳ ゴシック" w:cs="ＭＳ 明朝"/>
          <w:sz w:val="18"/>
          <w:szCs w:val="18"/>
        </w:rPr>
        <w:t>それぞれ</w:t>
      </w:r>
      <w:r w:rsidRPr="009D1AC9">
        <w:rPr>
          <w:rFonts w:ascii="ＭＳ ゴシック" w:hAnsi="ＭＳ ゴシック" w:cs="ＭＳ 明朝"/>
          <w:sz w:val="18"/>
          <w:szCs w:val="18"/>
        </w:rPr>
        <w:t>コピー。</w:t>
      </w:r>
      <w:r w:rsidR="00033DF1">
        <w:rPr>
          <w:rFonts w:ascii="ＭＳ ゴシック" w:hAnsi="ＭＳ ゴシック" w:cs="ＭＳ 明朝"/>
          <w:sz w:val="18"/>
          <w:szCs w:val="18"/>
        </w:rPr>
        <w:t>「データ部」以外はまとめてコピーして良い</w:t>
      </w:r>
      <w:r w:rsidR="008C403C">
        <w:rPr>
          <w:rFonts w:ascii="ＭＳ ゴシック" w:hAnsi="ＭＳ ゴシック" w:cs="ＭＳ 明朝"/>
          <w:sz w:val="18"/>
          <w:szCs w:val="18"/>
        </w:rPr>
        <w:t>。</w:t>
      </w:r>
      <w:r w:rsidR="00497E2B" w:rsidRPr="009D1AC9">
        <w:rPr>
          <w:rFonts w:ascii="ＭＳ ゴシック" w:hAnsi="ＭＳ ゴシック" w:cs="ＭＳ 明朝"/>
          <w:sz w:val="18"/>
          <w:szCs w:val="18"/>
        </w:rPr>
        <w:t>「デバッグデータ取り込み指定」に応じてコピーサイズが異なる点に注意。</w:t>
      </w:r>
      <w:r w:rsidR="00497E2B">
        <w:rPr>
          <w:rFonts w:ascii="ＭＳ ゴシック" w:hAnsi="ＭＳ ゴシック" w:cs="ＭＳ 明朝"/>
          <w:sz w:val="18"/>
          <w:szCs w:val="18"/>
        </w:rPr>
        <w:t>なお、「構造定義部」はコピーしない。</w:t>
      </w:r>
    </w:p>
    <w:p w14:paraId="4D66BBB0" w14:textId="5AE452A4"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 xml:space="preserve">メモリコピー </w:t>
      </w:r>
      <w:r w:rsidRPr="002D10C3">
        <w:rPr>
          <w:rFonts w:ascii="ＭＳ ゴシック" w:hAnsi="ＭＳ ゴシック" w:cs="ＭＳ 明朝" w:hint="eastAsia"/>
          <w:sz w:val="20"/>
          <w:szCs w:val="20"/>
        </w:rPr>
        <w:t>②：「データ部」</w:t>
      </w:r>
    </w:p>
    <w:p w14:paraId="793B20FB" w14:textId="1476AC5E" w:rsidR="007252FE" w:rsidRDefault="007343B2" w:rsidP="007252FE">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ファイルイメージ上の構造定義とプログラム上の構造定義の違いに基づいて、1項目ずつデータをコピーする。この時、ファイルイメージ上のデータをどのようにコピーするか、変換マップを作成してから処理することで、少しでも処理を効率化する。</w:t>
      </w:r>
    </w:p>
    <w:p w14:paraId="27BF4C38" w14:textId="0998695B" w:rsidR="007343B2" w:rsidRPr="009D1AC9" w:rsidRDefault="007343B2" w:rsidP="007252FE">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このコピー処理に関する詳しい仕様は省略。</w:t>
      </w:r>
      <w:r w:rsidR="00F93657">
        <w:rPr>
          <w:rFonts w:ascii="ＭＳ ゴシック" w:hAnsi="ＭＳ ゴシック" w:cs="ＭＳ 明朝" w:hint="eastAsia"/>
          <w:sz w:val="18"/>
          <w:szCs w:val="18"/>
        </w:rPr>
        <w:t>不定</w:t>
      </w:r>
      <w:r>
        <w:rPr>
          <w:rFonts w:ascii="ＭＳ ゴシック" w:hAnsi="ＭＳ ゴシック" w:cs="ＭＳ 明朝"/>
          <w:sz w:val="18"/>
          <w:szCs w:val="18"/>
        </w:rPr>
        <w:t>長データやネストした構造体の情報の扱いに注意。</w:t>
      </w:r>
    </w:p>
    <w:p w14:paraId="1B79C158" w14:textId="77777777" w:rsidR="00033DF1" w:rsidRPr="002D10C3" w:rsidRDefault="00033DF1" w:rsidP="00033DF1">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不定長データ</w:t>
      </w:r>
    </w:p>
    <w:p w14:paraId="28FB1FC4" w14:textId="77777777" w:rsidR="00033DF1" w:rsidRPr="002D10C3" w:rsidRDefault="00033DF1" w:rsidP="00033DF1">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w:t>
      </w:r>
      <w:r w:rsidRPr="002D10C3">
        <w:rPr>
          <w:rFonts w:ascii="ＭＳ ゴシック" w:hAnsi="ＭＳ ゴシック" w:cs="ＭＳ 明朝" w:hint="eastAsia"/>
          <w:sz w:val="20"/>
          <w:szCs w:val="20"/>
        </w:rPr>
        <w:t>計算式</w:t>
      </w:r>
      <w:r w:rsidRPr="002D10C3">
        <w:rPr>
          <w:rFonts w:ascii="ＭＳ ゴシック" w:hAnsi="ＭＳ ゴシック" w:cs="ＭＳ 明朝"/>
          <w:sz w:val="20"/>
          <w:szCs w:val="20"/>
        </w:rPr>
        <w:t>データ</w:t>
      </w:r>
    </w:p>
    <w:p w14:paraId="44FE7107" w14:textId="77777777" w:rsidR="00033DF1" w:rsidRPr="002D10C3" w:rsidRDefault="00033DF1" w:rsidP="00033DF1">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文字列データ</w:t>
      </w:r>
    </w:p>
    <w:p w14:paraId="559650B2" w14:textId="77777777" w:rsidR="00033DF1" w:rsidRPr="009D1AC9" w:rsidRDefault="00033DF1" w:rsidP="00033DF1">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hint="eastAsia"/>
          <w:sz w:val="18"/>
          <w:szCs w:val="18"/>
        </w:rPr>
        <w:t>【</w:t>
      </w:r>
      <w:r w:rsidRPr="009D1AC9">
        <w:rPr>
          <w:rFonts w:ascii="ＭＳ ゴシック" w:hAnsi="ＭＳ ゴシック" w:cs="ＭＳ 明朝" w:hint="eastAsia"/>
          <w:sz w:val="18"/>
          <w:szCs w:val="18"/>
        </w:rPr>
        <w:t>構造定義が一致した場合の処理</w:t>
      </w:r>
      <w:r>
        <w:rPr>
          <w:rFonts w:ascii="ＭＳ ゴシック" w:hAnsi="ＭＳ ゴシック" w:cs="ＭＳ 明朝" w:hint="eastAsia"/>
          <w:sz w:val="18"/>
          <w:szCs w:val="18"/>
        </w:rPr>
        <w:t>】</w:t>
      </w:r>
      <w:r w:rsidRPr="009D1AC9">
        <w:rPr>
          <w:rFonts w:ascii="ＭＳ ゴシック" w:hAnsi="ＭＳ ゴシック" w:cs="ＭＳ 明朝" w:hint="eastAsia"/>
          <w:sz w:val="18"/>
          <w:szCs w:val="18"/>
        </w:rPr>
        <w:t>と同じ</w:t>
      </w:r>
      <w:r w:rsidRPr="009D1AC9">
        <w:rPr>
          <w:rFonts w:ascii="ＭＳ ゴシック" w:hAnsi="ＭＳ ゴシック" w:cs="ＭＳ 明朝"/>
          <w:sz w:val="18"/>
          <w:szCs w:val="18"/>
        </w:rPr>
        <w:t>。</w:t>
      </w:r>
    </w:p>
    <w:p w14:paraId="7A32700C" w14:textId="145CCA99" w:rsidR="005C28EB" w:rsidRDefault="005C28EB" w:rsidP="005C28EB">
      <w:pPr>
        <w:pStyle w:val="3"/>
      </w:pPr>
      <w:bookmarkStart w:id="54" w:name="_Toc379551887"/>
      <w:r>
        <w:rPr>
          <w:rFonts w:hint="eastAsia"/>
        </w:rPr>
        <w:t>構造不一致時のメモリ</w:t>
      </w:r>
      <w:r w:rsidR="00FA4AE1">
        <w:rPr>
          <w:rFonts w:hint="eastAsia"/>
        </w:rPr>
        <w:t>サイズ</w:t>
      </w:r>
      <w:r>
        <w:rPr>
          <w:rFonts w:hint="eastAsia"/>
        </w:rPr>
        <w:t>計算</w:t>
      </w:r>
      <w:bookmarkEnd w:id="54"/>
    </w:p>
    <w:p w14:paraId="027BF8B2" w14:textId="24FC7890" w:rsidR="00B172CA" w:rsidRDefault="00B172CA" w:rsidP="007F0453">
      <w:pPr>
        <w:pStyle w:val="aa"/>
        <w:keepNext/>
        <w:keepLines/>
        <w:widowControl/>
        <w:ind w:left="447" w:firstLine="283"/>
      </w:pPr>
      <w:r>
        <w:rPr>
          <w:rFonts w:hint="eastAsia"/>
        </w:rPr>
        <w:t>ファイルイメージ上のデータを実機の構造に合わせた場合に生じる</w:t>
      </w:r>
      <w:r w:rsidR="00464621">
        <w:rPr>
          <w:rFonts w:hint="eastAsia"/>
        </w:rPr>
        <w:t>データ部のサイズの差</w:t>
      </w:r>
      <w:r>
        <w:rPr>
          <w:rFonts w:hint="eastAsia"/>
        </w:rPr>
        <w:t>を計算する。この</w:t>
      </w:r>
      <w:r w:rsidR="001D5864">
        <w:rPr>
          <w:rFonts w:hint="eastAsia"/>
        </w:rPr>
        <w:t>値</w:t>
      </w:r>
      <w:r>
        <w:rPr>
          <w:rFonts w:hint="eastAsia"/>
        </w:rPr>
        <w:t>を、総サイズや各データ部のオフセットに反映させ</w:t>
      </w:r>
      <w:r w:rsidR="001D5864">
        <w:rPr>
          <w:rFonts w:hint="eastAsia"/>
        </w:rPr>
        <w:t>てデータを調整する。</w:t>
      </w:r>
    </w:p>
    <w:p w14:paraId="68BEC903" w14:textId="550F3C0C" w:rsidR="005C28EB" w:rsidRDefault="00B172CA" w:rsidP="007F0453">
      <w:pPr>
        <w:pStyle w:val="aa"/>
        <w:keepNext/>
        <w:keepLines/>
        <w:widowControl/>
        <w:ind w:left="447" w:firstLine="283"/>
      </w:pPr>
      <w:r>
        <w:rPr>
          <w:rFonts w:hint="eastAsia"/>
        </w:rPr>
        <w:t>サイズの差</w:t>
      </w:r>
      <w:r w:rsidR="00464621">
        <w:rPr>
          <w:rFonts w:hint="eastAsia"/>
        </w:rPr>
        <w:t>の計算方法は下記の通り。</w:t>
      </w:r>
    </w:p>
    <w:p w14:paraId="6C472044" w14:textId="77777777" w:rsidR="00F93657" w:rsidRDefault="007F0453" w:rsidP="007F0453">
      <w:pPr>
        <w:pStyle w:val="aa"/>
        <w:keepNext/>
        <w:keepLines/>
        <w:widowControl/>
        <w:spacing w:beforeLines="50" w:before="180"/>
        <w:ind w:leftChars="540" w:left="1134" w:firstLineChars="1" w:firstLine="2"/>
        <w:rPr>
          <w:color w:val="0070C0"/>
          <w:sz w:val="18"/>
          <w:szCs w:val="18"/>
        </w:rPr>
      </w:pPr>
      <w:r w:rsidRPr="007F0453">
        <w:rPr>
          <w:rFonts w:hint="eastAsia"/>
          <w:color w:val="0070C0"/>
          <w:sz w:val="18"/>
          <w:szCs w:val="18"/>
        </w:rPr>
        <w:t>サイズの差</w:t>
      </w:r>
      <w:r>
        <w:rPr>
          <w:rFonts w:hint="eastAsia"/>
          <w:color w:val="0070C0"/>
          <w:sz w:val="18"/>
          <w:szCs w:val="18"/>
        </w:rPr>
        <w:t xml:space="preserve"> </w:t>
      </w: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実機側データサイズ</w:t>
      </w:r>
      <w:r w:rsidRPr="007F0453">
        <w:rPr>
          <w:rFonts w:hint="eastAsia"/>
          <w:color w:val="0070C0"/>
          <w:sz w:val="18"/>
          <w:szCs w:val="18"/>
        </w:rPr>
        <w:t xml:space="preserve"> </w:t>
      </w:r>
      <w:r w:rsidRPr="007F0453">
        <w:rPr>
          <w:rFonts w:hint="eastAsia"/>
          <w:color w:val="0070C0"/>
          <w:sz w:val="18"/>
          <w:szCs w:val="18"/>
        </w:rPr>
        <w:t>－</w:t>
      </w:r>
      <w:r w:rsidRPr="007F0453">
        <w:rPr>
          <w:rFonts w:hint="eastAsia"/>
          <w:color w:val="0070C0"/>
          <w:sz w:val="18"/>
          <w:szCs w:val="18"/>
        </w:rPr>
        <w:t xml:space="preserve"> </w:t>
      </w:r>
      <w:r w:rsidRPr="007F0453">
        <w:rPr>
          <w:rFonts w:hint="eastAsia"/>
          <w:color w:val="0070C0"/>
          <w:sz w:val="18"/>
          <w:szCs w:val="18"/>
        </w:rPr>
        <w:t>ファイルイメージ側データサイズ</w:t>
      </w:r>
    </w:p>
    <w:p w14:paraId="2F8D3CC0" w14:textId="52E9E39C" w:rsidR="007F0453" w:rsidRPr="007F0453" w:rsidRDefault="00F93657" w:rsidP="00F93657">
      <w:pPr>
        <w:pStyle w:val="aa"/>
        <w:keepNext/>
        <w:keepLines/>
        <w:widowControl/>
        <w:ind w:leftChars="1283" w:left="2977" w:hangingChars="157" w:hanging="283"/>
        <w:rPr>
          <w:color w:val="0070C0"/>
          <w:sz w:val="18"/>
          <w:szCs w:val="18"/>
        </w:rPr>
      </w:pPr>
      <w:r>
        <w:rPr>
          <w:rFonts w:hint="eastAsia"/>
          <w:color w:val="0070C0"/>
          <w:sz w:val="18"/>
          <w:szCs w:val="18"/>
        </w:rPr>
        <w:t>±</w:t>
      </w:r>
      <w:r>
        <w:rPr>
          <w:rFonts w:hint="eastAsia"/>
          <w:color w:val="0070C0"/>
          <w:sz w:val="18"/>
          <w:szCs w:val="18"/>
        </w:rPr>
        <w:t xml:space="preserve"> </w:t>
      </w:r>
      <w:r>
        <w:rPr>
          <w:rFonts w:hint="eastAsia"/>
          <w:color w:val="0070C0"/>
          <w:sz w:val="18"/>
          <w:szCs w:val="18"/>
        </w:rPr>
        <w:t>不定長データ種の増減</w:t>
      </w:r>
      <w:r w:rsidR="004E02F1">
        <w:rPr>
          <w:rFonts w:hint="eastAsia"/>
          <w:color w:val="0070C0"/>
          <w:sz w:val="18"/>
          <w:szCs w:val="18"/>
        </w:rPr>
        <w:t>数</w:t>
      </w:r>
      <w:r>
        <w:rPr>
          <w:rFonts w:hint="eastAsia"/>
          <w:color w:val="0070C0"/>
          <w:sz w:val="18"/>
          <w:szCs w:val="18"/>
        </w:rPr>
        <w:t xml:space="preserve"> </w:t>
      </w:r>
      <w:r>
        <w:rPr>
          <w:rFonts w:hint="eastAsia"/>
          <w:color w:val="0070C0"/>
          <w:sz w:val="18"/>
          <w:szCs w:val="18"/>
        </w:rPr>
        <w:t>×</w:t>
      </w:r>
      <w:r>
        <w:rPr>
          <w:rFonts w:hint="eastAsia"/>
          <w:color w:val="0070C0"/>
          <w:sz w:val="18"/>
          <w:szCs w:val="18"/>
        </w:rPr>
        <w:t xml:space="preserve"> </w:t>
      </w:r>
      <w:r>
        <w:rPr>
          <w:rFonts w:hint="eastAsia"/>
          <w:color w:val="0070C0"/>
          <w:sz w:val="18"/>
          <w:szCs w:val="18"/>
        </w:rPr>
        <w:t>不定長データ情報のサイズ（</w:t>
      </w:r>
      <w:r>
        <w:rPr>
          <w:rFonts w:hint="eastAsia"/>
          <w:color w:val="0070C0"/>
          <w:sz w:val="18"/>
          <w:szCs w:val="18"/>
        </w:rPr>
        <w:t>1</w:t>
      </w:r>
      <w:r w:rsidR="006A0194">
        <w:rPr>
          <w:color w:val="0070C0"/>
          <w:sz w:val="18"/>
          <w:szCs w:val="18"/>
        </w:rPr>
        <w:t>6</w:t>
      </w:r>
      <w:r>
        <w:rPr>
          <w:rFonts w:hint="eastAsia"/>
          <w:color w:val="0070C0"/>
          <w:sz w:val="18"/>
          <w:szCs w:val="18"/>
        </w:rPr>
        <w:t>バイト）</w:t>
      </w:r>
    </w:p>
    <w:p w14:paraId="05729522" w14:textId="77777777" w:rsidR="007F0453" w:rsidRPr="007F0453" w:rsidRDefault="007F0453" w:rsidP="007F0453">
      <w:pPr>
        <w:pStyle w:val="aa"/>
        <w:keepNext/>
        <w:keepLines/>
        <w:widowControl/>
        <w:spacing w:beforeLines="50" w:before="180"/>
        <w:ind w:leftChars="540" w:left="1134" w:firstLineChars="1" w:firstLine="2"/>
        <w:rPr>
          <w:color w:val="0070C0"/>
          <w:sz w:val="18"/>
          <w:szCs w:val="18"/>
        </w:rPr>
      </w:pPr>
      <w:r w:rsidRPr="007F0453">
        <w:rPr>
          <w:rFonts w:hint="eastAsia"/>
          <w:color w:val="0070C0"/>
          <w:sz w:val="18"/>
          <w:szCs w:val="18"/>
        </w:rPr>
        <w:t>データサイズ</w:t>
      </w:r>
    </w:p>
    <w:p w14:paraId="46A73C00" w14:textId="5C720D23" w:rsidR="007F0453" w:rsidRPr="007F0453" w:rsidRDefault="007F0453" w:rsidP="007F0453">
      <w:pPr>
        <w:pStyle w:val="aa"/>
        <w:keepNext/>
        <w:keepLines/>
        <w:widowControl/>
        <w:ind w:leftChars="742" w:left="1558" w:firstLineChars="1" w:firstLine="2"/>
        <w:rPr>
          <w:color w:val="0070C0"/>
          <w:sz w:val="18"/>
          <w:szCs w:val="18"/>
        </w:rPr>
      </w:pP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データサイズ（レコードサイズ）×</w:t>
      </w:r>
      <w:r>
        <w:rPr>
          <w:rFonts w:hint="eastAsia"/>
          <w:color w:val="0070C0"/>
          <w:sz w:val="18"/>
          <w:szCs w:val="18"/>
        </w:rPr>
        <w:t xml:space="preserve"> </w:t>
      </w:r>
      <w:r w:rsidRPr="007F0453">
        <w:rPr>
          <w:rFonts w:hint="eastAsia"/>
          <w:color w:val="0070C0"/>
          <w:sz w:val="18"/>
          <w:szCs w:val="18"/>
        </w:rPr>
        <w:t>データ件数</w:t>
      </w:r>
    </w:p>
    <w:p w14:paraId="02E495DF" w14:textId="1E6EE4BD" w:rsidR="007F0453" w:rsidRPr="007F0453" w:rsidRDefault="007F0453" w:rsidP="007F0453">
      <w:pPr>
        <w:pStyle w:val="aa"/>
        <w:keepNext/>
        <w:keepLines/>
        <w:widowControl/>
        <w:ind w:leftChars="945" w:left="1984" w:firstLineChars="1" w:firstLine="2"/>
        <w:rPr>
          <w:color w:val="0070C0"/>
          <w:sz w:val="18"/>
          <w:szCs w:val="18"/>
        </w:rPr>
      </w:pP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16</w:t>
      </w:r>
      <w:r w:rsidRPr="007F0453">
        <w:rPr>
          <w:rFonts w:hint="eastAsia"/>
          <w:color w:val="0070C0"/>
          <w:sz w:val="18"/>
          <w:szCs w:val="18"/>
        </w:rPr>
        <w:t>バイトアラインメント補正</w:t>
      </w:r>
    </w:p>
    <w:p w14:paraId="29DE2496" w14:textId="1DEC25AD" w:rsidR="007F0453" w:rsidRDefault="007F0453" w:rsidP="00F93657">
      <w:pPr>
        <w:pStyle w:val="aa"/>
        <w:keepLines/>
        <w:widowControl/>
        <w:ind w:leftChars="743" w:left="1841" w:hangingChars="156" w:hanging="281"/>
        <w:rPr>
          <w:sz w:val="18"/>
          <w:szCs w:val="18"/>
        </w:rPr>
      </w:pPr>
      <w:r w:rsidRPr="007F0453">
        <w:rPr>
          <w:rFonts w:hint="eastAsia"/>
          <w:sz w:val="18"/>
          <w:szCs w:val="18"/>
        </w:rPr>
        <w:t>※</w:t>
      </w:r>
      <w:r w:rsidRPr="007F0453">
        <w:rPr>
          <w:sz w:val="18"/>
          <w:szCs w:val="18"/>
        </w:rPr>
        <w:tab/>
      </w:r>
      <w:r w:rsidR="00F93657">
        <w:rPr>
          <w:rFonts w:hint="eastAsia"/>
          <w:sz w:val="18"/>
          <w:szCs w:val="18"/>
        </w:rPr>
        <w:t>「</w:t>
      </w:r>
      <w:r w:rsidRPr="007F0453">
        <w:rPr>
          <w:rFonts w:hint="eastAsia"/>
          <w:sz w:val="18"/>
          <w:szCs w:val="18"/>
        </w:rPr>
        <w:t>基本データ</w:t>
      </w:r>
      <w:r w:rsidR="00F93657">
        <w:rPr>
          <w:rFonts w:hint="eastAsia"/>
          <w:sz w:val="18"/>
          <w:szCs w:val="18"/>
        </w:rPr>
        <w:t>」</w:t>
      </w:r>
      <w:r w:rsidRPr="007F0453">
        <w:rPr>
          <w:rFonts w:hint="eastAsia"/>
          <w:sz w:val="18"/>
          <w:szCs w:val="18"/>
        </w:rPr>
        <w:t>と</w:t>
      </w:r>
      <w:r w:rsidR="00F93657">
        <w:rPr>
          <w:rFonts w:hint="eastAsia"/>
          <w:sz w:val="18"/>
          <w:szCs w:val="18"/>
        </w:rPr>
        <w:t>「</w:t>
      </w:r>
      <w:r w:rsidRPr="007F0453">
        <w:rPr>
          <w:rFonts w:hint="eastAsia"/>
          <w:sz w:val="18"/>
          <w:szCs w:val="18"/>
        </w:rPr>
        <w:t>不定長データ</w:t>
      </w:r>
      <w:r w:rsidR="00F93657">
        <w:rPr>
          <w:rFonts w:hint="eastAsia"/>
          <w:sz w:val="18"/>
          <w:szCs w:val="18"/>
        </w:rPr>
        <w:t>」</w:t>
      </w:r>
      <w:r w:rsidRPr="007F0453">
        <w:rPr>
          <w:rFonts w:hint="eastAsia"/>
          <w:sz w:val="18"/>
          <w:szCs w:val="18"/>
        </w:rPr>
        <w:t>全てに対するデータサイズを</w:t>
      </w:r>
      <w:r>
        <w:rPr>
          <w:rFonts w:hint="eastAsia"/>
          <w:sz w:val="18"/>
          <w:szCs w:val="18"/>
        </w:rPr>
        <w:t>それぞれ</w:t>
      </w:r>
      <w:r w:rsidRPr="007F0453">
        <w:rPr>
          <w:rFonts w:hint="eastAsia"/>
          <w:sz w:val="18"/>
          <w:szCs w:val="18"/>
        </w:rPr>
        <w:t>求め</w:t>
      </w:r>
      <w:r>
        <w:rPr>
          <w:rFonts w:hint="eastAsia"/>
          <w:sz w:val="18"/>
          <w:szCs w:val="18"/>
        </w:rPr>
        <w:t>、その</w:t>
      </w:r>
      <w:r w:rsidRPr="007F0453">
        <w:rPr>
          <w:rFonts w:hint="eastAsia"/>
          <w:sz w:val="18"/>
          <w:szCs w:val="18"/>
        </w:rPr>
        <w:t>総和で計算する。</w:t>
      </w:r>
    </w:p>
    <w:p w14:paraId="2467BDCE" w14:textId="3E432E3F" w:rsidR="00F93657" w:rsidRPr="007F0453" w:rsidRDefault="00F93657" w:rsidP="00F93657">
      <w:pPr>
        <w:pStyle w:val="aa"/>
        <w:keepLines/>
        <w:widowControl/>
        <w:ind w:leftChars="743" w:left="1841" w:hangingChars="156" w:hanging="281"/>
        <w:rPr>
          <w:sz w:val="18"/>
          <w:szCs w:val="18"/>
        </w:rPr>
      </w:pPr>
      <w:r>
        <w:rPr>
          <w:rFonts w:hint="eastAsia"/>
          <w:sz w:val="18"/>
          <w:szCs w:val="18"/>
        </w:rPr>
        <w:t>※</w:t>
      </w:r>
      <w:r w:rsidRPr="007F0453">
        <w:rPr>
          <w:sz w:val="18"/>
          <w:szCs w:val="18"/>
        </w:rPr>
        <w:tab/>
      </w:r>
      <w:r>
        <w:rPr>
          <w:rFonts w:hint="eastAsia"/>
          <w:sz w:val="18"/>
          <w:szCs w:val="18"/>
        </w:rPr>
        <w:t>「不定長データ」（の</w:t>
      </w:r>
      <w:r w:rsidR="004E02F1">
        <w:rPr>
          <w:rFonts w:hint="eastAsia"/>
          <w:sz w:val="18"/>
          <w:szCs w:val="18"/>
        </w:rPr>
        <w:t>種類</w:t>
      </w:r>
      <w:r>
        <w:rPr>
          <w:rFonts w:hint="eastAsia"/>
          <w:sz w:val="18"/>
          <w:szCs w:val="18"/>
        </w:rPr>
        <w:t>／型）自体に増減があった場合、「データ部」内にあるその管理情報自体も増減するので、</w:t>
      </w:r>
      <w:r w:rsidR="004E02F1">
        <w:rPr>
          <w:rFonts w:hint="eastAsia"/>
          <w:sz w:val="18"/>
          <w:szCs w:val="18"/>
        </w:rPr>
        <w:t>その分も計算に含める。</w:t>
      </w:r>
    </w:p>
    <w:p w14:paraId="456748AE" w14:textId="1813C956" w:rsidR="009D67EC" w:rsidRDefault="009D67EC" w:rsidP="009D67EC">
      <w:pPr>
        <w:pStyle w:val="2"/>
      </w:pPr>
      <w:bookmarkStart w:id="55" w:name="_Toc379551888"/>
      <w:r>
        <w:rPr>
          <w:rFonts w:hint="eastAsia"/>
        </w:rPr>
        <w:lastRenderedPageBreak/>
        <w:t>データアクセス処理</w:t>
      </w:r>
      <w:r w:rsidR="00420592">
        <w:rPr>
          <w:rFonts w:hint="eastAsia"/>
        </w:rPr>
        <w:t>（ランタイム）</w:t>
      </w:r>
      <w:bookmarkEnd w:id="55"/>
    </w:p>
    <w:p w14:paraId="265C15E0" w14:textId="2CFDA91E" w:rsidR="009D67EC" w:rsidRPr="00D81B63" w:rsidRDefault="00342966" w:rsidP="00D81B63">
      <w:pPr>
        <w:pStyle w:val="a9"/>
        <w:keepNext/>
        <w:keepLines/>
        <w:widowControl/>
        <w:ind w:firstLineChars="0" w:firstLine="0"/>
        <w:rPr>
          <w:b/>
        </w:rPr>
      </w:pPr>
      <w:r w:rsidRPr="00D81B63">
        <w:rPr>
          <w:rFonts w:hint="eastAsia"/>
          <w:b/>
        </w:rPr>
        <w:t>方針：</w:t>
      </w:r>
    </w:p>
    <w:p w14:paraId="78C57A10" w14:textId="40E4DC33" w:rsidR="00342966" w:rsidRDefault="00342966" w:rsidP="00EC0E30">
      <w:pPr>
        <w:pStyle w:val="a9"/>
        <w:ind w:firstLineChars="128" w:firstLine="269"/>
      </w:pPr>
      <w:r>
        <w:rPr>
          <w:rFonts w:hint="eastAsia"/>
        </w:rPr>
        <w:t>STL</w:t>
      </w:r>
      <w:r>
        <w:rPr>
          <w:rFonts w:hint="eastAsia"/>
        </w:rPr>
        <w:t>互換のイテレータテンプレートクラスを</w:t>
      </w:r>
      <w:r w:rsidR="00614566">
        <w:rPr>
          <w:rFonts w:hint="eastAsia"/>
        </w:rPr>
        <w:t>使用</w:t>
      </w:r>
      <w:r>
        <w:rPr>
          <w:rFonts w:hint="eastAsia"/>
        </w:rPr>
        <w:t>することでデータにアクセスできるようになる。</w:t>
      </w:r>
    </w:p>
    <w:p w14:paraId="5D7A3746" w14:textId="69DC93C5" w:rsidR="00342966" w:rsidRDefault="00342966" w:rsidP="00EC0E30">
      <w:pPr>
        <w:pStyle w:val="a9"/>
        <w:ind w:firstLineChars="128" w:firstLine="269"/>
      </w:pPr>
      <w:r>
        <w:t>イテレータの</w:t>
      </w:r>
      <w:r w:rsidR="00614566">
        <w:t>オブジェクト</w:t>
      </w:r>
      <w:r>
        <w:t>実体生成時に、バイナリデータの先頭ポインター、基本データのクラス、それと、オプションで並べ替えキーの</w:t>
      </w:r>
      <w:r>
        <w:rPr>
          <w:rFonts w:hint="eastAsia"/>
        </w:rPr>
        <w:t>CRC</w:t>
      </w:r>
      <w:r>
        <w:rPr>
          <w:rFonts w:hint="eastAsia"/>
        </w:rPr>
        <w:t>値（オプション）を渡す。</w:t>
      </w:r>
    </w:p>
    <w:p w14:paraId="23303695" w14:textId="435C1D3A" w:rsidR="001A440B" w:rsidRDefault="001A440B" w:rsidP="00385DB4">
      <w:pPr>
        <w:pStyle w:val="a9"/>
        <w:ind w:firstLineChars="128" w:firstLine="269"/>
      </w:pPr>
      <w:r>
        <w:t>イテレータは、</w:t>
      </w:r>
      <w:r w:rsidR="00300762">
        <w:t>operator</w:t>
      </w:r>
      <w:r w:rsidR="00300762">
        <w:rPr>
          <w:rFonts w:hint="eastAsia"/>
        </w:rPr>
        <w:t>[]</w:t>
      </w:r>
      <w:r w:rsidR="00300762">
        <w:t>(int)</w:t>
      </w:r>
      <w:r w:rsidR="00385DB4">
        <w:rPr>
          <w:rFonts w:hint="eastAsia"/>
        </w:rPr>
        <w:t>,</w:t>
      </w:r>
      <w:r w:rsidR="00300762">
        <w:t xml:space="preserve"> </w:t>
      </w:r>
      <w:r w:rsidR="00300762">
        <w:rPr>
          <w:rFonts w:hint="eastAsia"/>
        </w:rPr>
        <w:t>operator</w:t>
      </w:r>
      <w:r w:rsidR="00300762">
        <w:t xml:space="preserve">-&gt;(), </w:t>
      </w:r>
      <w:r>
        <w:t>operator</w:t>
      </w:r>
      <w:r>
        <w:rPr>
          <w:rFonts w:hint="eastAsia"/>
        </w:rPr>
        <w:t>++</w:t>
      </w:r>
      <w:r w:rsidR="00300762">
        <w:t>()</w:t>
      </w:r>
      <w:r>
        <w:rPr>
          <w:rFonts w:hint="eastAsia"/>
        </w:rPr>
        <w:t xml:space="preserve">, </w:t>
      </w:r>
      <w:r w:rsidR="00300762">
        <w:t xml:space="preserve">operator==(), </w:t>
      </w:r>
      <w:r w:rsidR="00300762">
        <w:rPr>
          <w:rFonts w:hint="eastAsia"/>
        </w:rPr>
        <w:t>begin(), end()</w:t>
      </w:r>
      <w:r w:rsidR="00300762">
        <w:t xml:space="preserve"> </w:t>
      </w:r>
      <w:r w:rsidR="00300762">
        <w:t>など</w:t>
      </w:r>
      <w:r w:rsidR="00A41D4A">
        <w:t>の操作</w:t>
      </w:r>
      <w:r>
        <w:t>に</w:t>
      </w:r>
      <w:r w:rsidR="00A41D4A">
        <w:t>対応し、</w:t>
      </w:r>
      <w:r w:rsidR="00A41D4A">
        <w:rPr>
          <w:rFonts w:hint="eastAsia"/>
        </w:rPr>
        <w:t>STL</w:t>
      </w:r>
      <w:r w:rsidR="00A41D4A">
        <w:rPr>
          <w:rFonts w:hint="eastAsia"/>
        </w:rPr>
        <w:t>の</w:t>
      </w:r>
      <w:r w:rsidR="00A41D4A">
        <w:rPr>
          <w:rFonts w:hint="eastAsia"/>
        </w:rPr>
        <w:t>for_each</w:t>
      </w:r>
      <w:r w:rsidR="00385DB4">
        <w:rPr>
          <w:rFonts w:hint="eastAsia"/>
        </w:rPr>
        <w:t>などのアルゴリズムを適用可能とする</w:t>
      </w:r>
      <w:r w:rsidR="00A41D4A">
        <w:rPr>
          <w:rFonts w:hint="eastAsia"/>
        </w:rPr>
        <w:t>。</w:t>
      </w:r>
    </w:p>
    <w:p w14:paraId="1B124839" w14:textId="532DA7A2" w:rsidR="00266EE6" w:rsidRDefault="00266EE6" w:rsidP="00266EE6">
      <w:pPr>
        <w:pStyle w:val="a9"/>
        <w:keepNext/>
        <w:keepLines/>
        <w:widowControl/>
        <w:spacing w:beforeLines="50" w:before="180"/>
        <w:ind w:firstLineChars="0" w:firstLine="0"/>
      </w:pPr>
      <w:r>
        <w:rPr>
          <w:rFonts w:hint="eastAsia"/>
        </w:rPr>
        <w:t>イテレータテンプレートクラスのクラス図：（インスタンス化のサンプル含む）</w:t>
      </w:r>
    </w:p>
    <w:p w14:paraId="0CE1E4CE" w14:textId="784D7385" w:rsidR="00D81B63" w:rsidRPr="00385DB4" w:rsidRDefault="008A7F29" w:rsidP="00DD4BC0">
      <w:pPr>
        <w:pStyle w:val="a9"/>
        <w:spacing w:beforeLines="50" w:before="180"/>
        <w:ind w:firstLineChars="0" w:firstLine="0"/>
      </w:pPr>
      <w:r>
        <w:object w:dxaOrig="10441" w:dyaOrig="6976" w14:anchorId="4F1CC6B4">
          <v:shape id="_x0000_i1040" type="#_x0000_t75" style="width:392.25pt;height:262.65pt" o:ole="">
            <v:imagedata r:id="rId49" o:title=""/>
          </v:shape>
          <o:OLEObject Type="Embed" ProgID="Visio.Drawing.15" ShapeID="_x0000_i1040" DrawAspect="Content" ObjectID="_1453294233" r:id="rId50"/>
        </w:object>
      </w:r>
    </w:p>
    <w:p w14:paraId="697C4C9B" w14:textId="28DA008A" w:rsidR="00DD4BC0" w:rsidRDefault="00DD4BC0" w:rsidP="00DD4BC0">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処理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4BC0" w14:paraId="69850EFB" w14:textId="77777777" w:rsidTr="008A7F29">
        <w:tc>
          <w:tcPr>
            <w:tcW w:w="8494" w:type="dxa"/>
          </w:tcPr>
          <w:p w14:paraId="04C72756" w14:textId="6B6400C6" w:rsidR="00DD4BC0" w:rsidRDefault="00DD4BC0" w:rsidP="008A7F29">
            <w:pPr>
              <w:pStyle w:val="2-"/>
              <w:ind w:left="1"/>
            </w:pPr>
            <w:r>
              <w:t>v</w:t>
            </w:r>
            <w:r>
              <w:rPr>
                <w:rFonts w:hint="eastAsia"/>
              </w:rPr>
              <w:t xml:space="preserve">oid </w:t>
            </w:r>
            <w:r w:rsidR="008A7F29">
              <w:t>sample</w:t>
            </w:r>
            <w:r>
              <w:t>(</w:t>
            </w:r>
            <w:r w:rsidR="008A7F29">
              <w:t>const T_GDBIN_HEADER* bin</w:t>
            </w:r>
            <w:r w:rsidR="00BE6699">
              <w:t>_data</w:t>
            </w:r>
            <w:r w:rsidR="008A7F29">
              <w:t>)</w:t>
            </w:r>
          </w:p>
          <w:p w14:paraId="18C550DF" w14:textId="22E5BC5C" w:rsidR="008A7F29" w:rsidRDefault="008A7F29" w:rsidP="008A7F29">
            <w:pPr>
              <w:pStyle w:val="2-"/>
            </w:pPr>
            <w:r>
              <w:t>{</w:t>
            </w:r>
          </w:p>
          <w:p w14:paraId="0E4CC297" w14:textId="70766D0E" w:rsidR="00DD4BC0" w:rsidRDefault="008A7F29" w:rsidP="008A7F29">
            <w:pPr>
              <w:pStyle w:val="2-"/>
            </w:pPr>
            <w:r>
              <w:tab/>
            </w:r>
            <w:r w:rsidR="00DD4BC0" w:rsidRPr="00611326">
              <w:rPr>
                <w:rFonts w:hint="eastAsia"/>
                <w:color w:val="00B050"/>
              </w:rPr>
              <w:t>//「</w:t>
            </w:r>
            <w:r w:rsidR="00DD4BC0" w:rsidRPr="00611326">
              <w:rPr>
                <w:color w:val="00B050"/>
              </w:rPr>
              <w:t>kana</w:t>
            </w:r>
            <w:r w:rsidR="00DD4BC0" w:rsidRPr="00611326">
              <w:rPr>
                <w:rFonts w:hint="eastAsia"/>
                <w:color w:val="00B050"/>
              </w:rPr>
              <w:t>」順に</w:t>
            </w:r>
            <w:r w:rsidRPr="00611326">
              <w:rPr>
                <w:rFonts w:hint="eastAsia"/>
                <w:color w:val="00B050"/>
              </w:rPr>
              <w:t>データを取得するイテレータを生成</w:t>
            </w:r>
          </w:p>
          <w:p w14:paraId="6093C1FB" w14:textId="1F8FB12A" w:rsidR="00DD4BC0" w:rsidRDefault="008A7F29" w:rsidP="008A7F29">
            <w:pPr>
              <w:pStyle w:val="2-"/>
              <w:ind w:left="1"/>
            </w:pPr>
            <w:r>
              <w:tab/>
            </w:r>
            <w:r w:rsidR="00DD4BC0">
              <w:t>CGDIterator&lt;CGDSample&gt; ite(bin_data</w:t>
            </w:r>
            <w:r>
              <w:t>, CRC(“kana”)</w:t>
            </w:r>
            <w:r w:rsidR="00DD4BC0">
              <w:t>);</w:t>
            </w:r>
          </w:p>
          <w:p w14:paraId="407DC0F1" w14:textId="335FA5B5" w:rsidR="00BE6699" w:rsidRDefault="00BE6699" w:rsidP="008A7F29">
            <w:pPr>
              <w:pStyle w:val="2-"/>
              <w:ind w:left="1"/>
            </w:pPr>
            <w:r>
              <w:tab/>
            </w:r>
          </w:p>
          <w:p w14:paraId="7764E785" w14:textId="6F36AC19" w:rsidR="00BE6699" w:rsidRPr="00611326" w:rsidRDefault="00BE6699" w:rsidP="008A7F29">
            <w:pPr>
              <w:pStyle w:val="2-"/>
              <w:ind w:left="1"/>
              <w:rPr>
                <w:color w:val="00B050"/>
              </w:rPr>
            </w:pPr>
            <w:r>
              <w:tab/>
            </w:r>
            <w:r w:rsidRPr="00611326">
              <w:rPr>
                <w:color w:val="00B050"/>
              </w:rPr>
              <w:t>//</w:t>
            </w:r>
            <w:r w:rsidRPr="00611326">
              <w:rPr>
                <w:rFonts w:hint="eastAsia"/>
                <w:color w:val="00B050"/>
              </w:rPr>
              <w:t>全データを順に表示</w:t>
            </w:r>
          </w:p>
          <w:p w14:paraId="668C6129" w14:textId="56F95D41" w:rsidR="008A7F29" w:rsidRDefault="008A7F29" w:rsidP="008A7F29">
            <w:pPr>
              <w:pStyle w:val="2-"/>
              <w:ind w:left="1"/>
            </w:pPr>
            <w:r>
              <w:tab/>
            </w:r>
            <w:r w:rsidR="00544547">
              <w:t>CGDIterator&lt;CGDSample&gt; ite_end = ite-&gt;end();</w:t>
            </w:r>
          </w:p>
          <w:p w14:paraId="4DD41C36" w14:textId="75D3CB0C" w:rsidR="008A7F29" w:rsidRDefault="008A7F29" w:rsidP="008A7F29">
            <w:pPr>
              <w:pStyle w:val="2-"/>
              <w:ind w:left="1"/>
            </w:pPr>
            <w:r>
              <w:tab/>
            </w:r>
            <w:r w:rsidR="00544547">
              <w:t>while</w:t>
            </w:r>
            <w:r>
              <w:t>(</w:t>
            </w:r>
            <w:r w:rsidR="00544547">
              <w:t>ite != ite_end)</w:t>
            </w:r>
          </w:p>
          <w:p w14:paraId="59218F3B" w14:textId="211EB595" w:rsidR="00544547" w:rsidRDefault="00544547" w:rsidP="008A7F29">
            <w:pPr>
              <w:pStyle w:val="2-"/>
              <w:ind w:left="1"/>
            </w:pPr>
            <w:r>
              <w:tab/>
              <w:t>{</w:t>
            </w:r>
          </w:p>
          <w:p w14:paraId="2A8B5B40" w14:textId="41E02A17" w:rsidR="00544547" w:rsidRDefault="00544547" w:rsidP="008A7F29">
            <w:pPr>
              <w:pStyle w:val="2-"/>
              <w:ind w:left="1"/>
            </w:pPr>
            <w:r>
              <w:tab/>
            </w:r>
            <w:r>
              <w:tab/>
              <w:t>Printf(“id=0x%08x, name=\”%s\”\n”, ite-&gt;id, ite-&gt;name);</w:t>
            </w:r>
          </w:p>
          <w:p w14:paraId="4703D830" w14:textId="15990617" w:rsidR="00544547" w:rsidRDefault="00544547" w:rsidP="008A7F29">
            <w:pPr>
              <w:pStyle w:val="2-"/>
              <w:ind w:left="1"/>
            </w:pPr>
            <w:r>
              <w:tab/>
            </w:r>
            <w:r>
              <w:tab/>
              <w:t>++ ite;</w:t>
            </w:r>
          </w:p>
          <w:p w14:paraId="3228CF80" w14:textId="78E01147" w:rsidR="00544547" w:rsidRDefault="00544547" w:rsidP="008A7F29">
            <w:pPr>
              <w:pStyle w:val="2-"/>
              <w:ind w:left="1"/>
            </w:pPr>
            <w:r>
              <w:tab/>
              <w:t>}</w:t>
            </w:r>
          </w:p>
          <w:p w14:paraId="015D0B3F" w14:textId="6CE2E14B" w:rsidR="00DD4BC0" w:rsidRDefault="008A7F29" w:rsidP="008A7F29">
            <w:pPr>
              <w:pStyle w:val="2-"/>
              <w:ind w:left="171" w:hangingChars="122" w:hanging="171"/>
            </w:pPr>
            <w:r>
              <w:rPr>
                <w:rFonts w:hint="eastAsia"/>
              </w:rPr>
              <w:t>}</w:t>
            </w:r>
          </w:p>
        </w:tc>
      </w:tr>
    </w:tbl>
    <w:p w14:paraId="346AB44A" w14:textId="273EFF67" w:rsidR="000D00C0" w:rsidRDefault="000D00C0" w:rsidP="000D00C0">
      <w:pPr>
        <w:pStyle w:val="1"/>
      </w:pPr>
      <w:bookmarkStart w:id="56" w:name="_Toc379551889"/>
      <w:r>
        <w:rPr>
          <w:rFonts w:hint="eastAsia"/>
        </w:rPr>
        <w:lastRenderedPageBreak/>
        <w:t>計算式</w:t>
      </w:r>
      <w:r w:rsidR="0012167A">
        <w:rPr>
          <w:rFonts w:hint="eastAsia"/>
        </w:rPr>
        <w:t>処理</w:t>
      </w:r>
      <w:r>
        <w:rPr>
          <w:rFonts w:hint="eastAsia"/>
        </w:rPr>
        <w:t>仕様</w:t>
      </w:r>
      <w:bookmarkEnd w:id="56"/>
    </w:p>
    <w:p w14:paraId="59BA1DF4" w14:textId="258080D2" w:rsidR="00464431" w:rsidRPr="00464431" w:rsidRDefault="00464431" w:rsidP="00464431">
      <w:pPr>
        <w:pStyle w:val="a8"/>
        <w:ind w:firstLine="283"/>
      </w:pPr>
      <w:r>
        <w:rPr>
          <w:rFonts w:hint="eastAsia"/>
        </w:rPr>
        <w:t>計算式の解析処理、データ構造、ランタイム時の実行処理について解説。</w:t>
      </w:r>
    </w:p>
    <w:p w14:paraId="292E98D5" w14:textId="77777777" w:rsidR="000D00C0" w:rsidRDefault="000D00C0" w:rsidP="000D00C0">
      <w:pPr>
        <w:pStyle w:val="2"/>
      </w:pPr>
      <w:bookmarkStart w:id="57" w:name="_Toc379551890"/>
      <w:r>
        <w:t>計算式解析</w:t>
      </w:r>
      <w:r>
        <w:rPr>
          <w:rFonts w:hint="eastAsia"/>
        </w:rPr>
        <w:t>処理</w:t>
      </w:r>
      <w:bookmarkEnd w:id="57"/>
    </w:p>
    <w:p w14:paraId="6E443EC7" w14:textId="1EC00030" w:rsidR="006B3961" w:rsidRDefault="006B3961" w:rsidP="006B3961">
      <w:pPr>
        <w:pStyle w:val="a9"/>
        <w:ind w:firstLine="283"/>
      </w:pPr>
      <w:r>
        <w:t>データ変換の処理中に行われる</w:t>
      </w:r>
      <w:r w:rsidR="00FE2F03">
        <w:rPr>
          <w:rFonts w:hint="eastAsia"/>
        </w:rPr>
        <w:t>「</w:t>
      </w:r>
      <w:r>
        <w:t>計算式解析処理</w:t>
      </w:r>
      <w:r w:rsidR="00FE2F03">
        <w:t>」</w:t>
      </w:r>
      <w:r>
        <w:t>について、詳しく説明する。</w:t>
      </w:r>
    </w:p>
    <w:p w14:paraId="19A521AB" w14:textId="201DEB55" w:rsidR="006B3961" w:rsidRPr="006B3961" w:rsidRDefault="006B3961" w:rsidP="006B3961">
      <w:pPr>
        <w:pStyle w:val="a9"/>
        <w:ind w:firstLine="283"/>
      </w:pPr>
      <w:r>
        <w:t>基本的な処理の流れは、「字句解析（トークン分解）」</w:t>
      </w:r>
      <w:r>
        <w:rPr>
          <w:rFonts w:ascii="ＭＳ 明朝" w:eastAsia="ＭＳ 明朝" w:hAnsi="ＭＳ 明朝" w:cs="ＭＳ 明朝"/>
        </w:rPr>
        <w:t>⇒「抽象構文木作成」⇒「ポーランド記法</w:t>
      </w:r>
      <w:r w:rsidR="00886DA5">
        <w:rPr>
          <w:rFonts w:ascii="ＭＳ 明朝" w:eastAsia="ＭＳ 明朝" w:hAnsi="ＭＳ 明朝" w:cs="ＭＳ 明朝"/>
        </w:rPr>
        <w:t>による</w:t>
      </w:r>
      <w:r>
        <w:rPr>
          <w:rFonts w:ascii="ＭＳ 明朝" w:eastAsia="ＭＳ 明朝" w:hAnsi="ＭＳ 明朝" w:cs="ＭＳ 明朝"/>
        </w:rPr>
        <w:t>バイナリデータ化」。</w:t>
      </w:r>
    </w:p>
    <w:p w14:paraId="5BB02575" w14:textId="77777777" w:rsidR="000D00C0" w:rsidRDefault="000D00C0" w:rsidP="000D00C0">
      <w:pPr>
        <w:pStyle w:val="a9"/>
        <w:ind w:right="-285" w:firstLineChars="0" w:firstLine="0"/>
      </w:pPr>
      <w:r>
        <w:object w:dxaOrig="15106" w:dyaOrig="2146" w14:anchorId="43687140">
          <v:shape id="_x0000_i1041" type="#_x0000_t75" style="width:431.4pt;height:61.05pt" o:ole="">
            <v:imagedata r:id="rId51" o:title=""/>
          </v:shape>
          <o:OLEObject Type="Embed" ProgID="Visio.Drawing.15" ShapeID="_x0000_i1041" DrawAspect="Content" ObjectID="_1453294234" r:id="rId52"/>
        </w:object>
      </w:r>
    </w:p>
    <w:p w14:paraId="1D13D436" w14:textId="77777777" w:rsidR="000D00C0" w:rsidRDefault="000D00C0" w:rsidP="000D00C0">
      <w:pPr>
        <w:pStyle w:val="a9"/>
        <w:ind w:right="-285" w:firstLineChars="0" w:firstLine="0"/>
      </w:pPr>
      <w:r>
        <w:object w:dxaOrig="15256" w:dyaOrig="7470" w14:anchorId="18CD7361">
          <v:shape id="_x0000_i1042" type="#_x0000_t75" style="width:428.55pt;height:209.65pt" o:ole="">
            <v:imagedata r:id="rId53" o:title=""/>
          </v:shape>
          <o:OLEObject Type="Embed" ProgID="Visio.Drawing.15" ShapeID="_x0000_i1042" DrawAspect="Content" ObjectID="_1453294235" r:id="rId54"/>
        </w:object>
      </w:r>
    </w:p>
    <w:p w14:paraId="2BEC9C5C" w14:textId="77777777" w:rsidR="000D00C0" w:rsidRDefault="000D00C0" w:rsidP="000D00C0">
      <w:pPr>
        <w:pStyle w:val="a9"/>
        <w:ind w:right="-285" w:firstLineChars="0" w:firstLine="0"/>
      </w:pPr>
      <w:r>
        <w:object w:dxaOrig="15376" w:dyaOrig="7516" w14:anchorId="1CCFFC86">
          <v:shape id="_x0000_i1043" type="#_x0000_t75" style="width:429.1pt;height:209.65pt" o:ole="">
            <v:imagedata r:id="rId55" o:title=""/>
          </v:shape>
          <o:OLEObject Type="Embed" ProgID="Visio.Drawing.15" ShapeID="_x0000_i1043" DrawAspect="Content" ObjectID="_1453294236" r:id="rId56"/>
        </w:object>
      </w:r>
    </w:p>
    <w:p w14:paraId="72E688B0" w14:textId="77777777" w:rsidR="000D00C0" w:rsidRDefault="000D00C0" w:rsidP="000D00C0">
      <w:pPr>
        <w:pStyle w:val="a9"/>
        <w:ind w:right="-285" w:firstLineChars="0" w:firstLine="0"/>
      </w:pPr>
      <w:r>
        <w:object w:dxaOrig="16531" w:dyaOrig="7456" w14:anchorId="72176191">
          <v:shape id="_x0000_i1044" type="#_x0000_t75" style="width:426.25pt;height:191.8pt" o:ole="">
            <v:imagedata r:id="rId57" o:title=""/>
          </v:shape>
          <o:OLEObject Type="Embed" ProgID="Visio.Drawing.15" ShapeID="_x0000_i1044" DrawAspect="Content" ObjectID="_1453294237" r:id="rId58"/>
        </w:object>
      </w:r>
    </w:p>
    <w:p w14:paraId="3173658D" w14:textId="555C5BDC" w:rsidR="000D00C0" w:rsidRDefault="003B3F96" w:rsidP="000D00C0">
      <w:pPr>
        <w:pStyle w:val="a9"/>
        <w:ind w:right="-285" w:firstLineChars="0" w:firstLine="0"/>
      </w:pPr>
      <w:r>
        <w:fldChar w:fldCharType="begin"/>
      </w:r>
      <w:r>
        <w:instrText xml:space="preserve"> XE "</w:instrText>
      </w:r>
      <w:r>
        <w:instrText>計算式</w:instrText>
      </w:r>
      <w:r>
        <w:instrText>:</w:instrText>
      </w:r>
      <w:r>
        <w:instrText>ポーランド記法</w:instrText>
      </w:r>
      <w:r>
        <w:instrText>" \y “</w:instrText>
      </w:r>
      <w:r>
        <w:instrText>けいさんしき</w:instrText>
      </w:r>
      <w:r>
        <w:rPr>
          <w:rFonts w:hint="eastAsia"/>
        </w:rPr>
        <w:instrText>:</w:instrText>
      </w:r>
      <w:r>
        <w:instrText>ぽーらんどきほう</w:instrText>
      </w:r>
      <w:r>
        <w:instrText xml:space="preserve">” </w:instrText>
      </w:r>
      <w:r>
        <w:fldChar w:fldCharType="end"/>
      </w:r>
      <w:r w:rsidR="000D00C0">
        <w:object w:dxaOrig="13636" w:dyaOrig="3226" w14:anchorId="0606DD0F">
          <v:shape id="_x0000_i1045" type="#_x0000_t75" style="width:423.35pt;height:100.2pt" o:ole="">
            <v:imagedata r:id="rId59" o:title=""/>
          </v:shape>
          <o:OLEObject Type="Embed" ProgID="Visio.Drawing.15" ShapeID="_x0000_i1045" DrawAspect="Content" ObjectID="_1453294238" r:id="rId60"/>
        </w:object>
      </w:r>
    </w:p>
    <w:p w14:paraId="7BA9DF8B" w14:textId="5850BEAC" w:rsidR="000D00C0" w:rsidRDefault="003B3F96" w:rsidP="000D00C0">
      <w:pPr>
        <w:pStyle w:val="a9"/>
        <w:ind w:right="-285" w:firstLineChars="0" w:firstLine="0"/>
      </w:pPr>
      <w:r>
        <w:fldChar w:fldCharType="begin"/>
      </w:r>
      <w:r>
        <w:instrText xml:space="preserve"> XE "</w:instrText>
      </w:r>
      <w:r>
        <w:instrText>計算式</w:instrText>
      </w:r>
      <w:r>
        <w:instrText>:</w:instrText>
      </w:r>
      <w:r>
        <w:rPr>
          <w:rFonts w:hint="eastAsia"/>
        </w:rPr>
        <w:instrText>逆</w:instrText>
      </w:r>
      <w:r>
        <w:instrText>ポーランド記法</w:instrText>
      </w:r>
      <w:r>
        <w:instrText>" \y “</w:instrText>
      </w:r>
      <w:r>
        <w:instrText>けいさんしき</w:instrText>
      </w:r>
      <w:r>
        <w:instrText>:</w:instrText>
      </w:r>
      <w:r>
        <w:rPr>
          <w:rFonts w:hint="eastAsia"/>
        </w:rPr>
        <w:instrText>ぎゃく</w:instrText>
      </w:r>
      <w:r>
        <w:instrText>ぽーらんどきほう</w:instrText>
      </w:r>
      <w:r>
        <w:instrText xml:space="preserve">” </w:instrText>
      </w:r>
      <w:r>
        <w:fldChar w:fldCharType="end"/>
      </w:r>
      <w:r w:rsidR="000D00C0">
        <w:object w:dxaOrig="13561" w:dyaOrig="4006" w14:anchorId="505B32C8">
          <v:shape id="_x0000_i1046" type="#_x0000_t75" style="width:421.65pt;height:125pt" o:ole="">
            <v:imagedata r:id="rId61" o:title=""/>
          </v:shape>
          <o:OLEObject Type="Embed" ProgID="Visio.Drawing.15" ShapeID="_x0000_i1046" DrawAspect="Content" ObjectID="_1453294239" r:id="rId62"/>
        </w:object>
      </w:r>
    </w:p>
    <w:p w14:paraId="606D63A6" w14:textId="77777777" w:rsidR="000D00C0" w:rsidRDefault="000D00C0" w:rsidP="000D00C0">
      <w:pPr>
        <w:pStyle w:val="a9"/>
        <w:ind w:right="-285" w:firstLineChars="0" w:firstLine="0"/>
      </w:pPr>
      <w:r>
        <w:object w:dxaOrig="11941" w:dyaOrig="7966" w14:anchorId="55B8148C">
          <v:shape id="_x0000_i1047" type="#_x0000_t75" style="width:431.4pt;height:4in" o:ole="">
            <v:imagedata r:id="rId63" o:title=""/>
          </v:shape>
          <o:OLEObject Type="Embed" ProgID="Visio.Drawing.15" ShapeID="_x0000_i1047" DrawAspect="Content" ObjectID="_1453294240" r:id="rId64"/>
        </w:object>
      </w:r>
    </w:p>
    <w:p w14:paraId="3EF1D23B" w14:textId="5F94C11A" w:rsidR="000D00C0" w:rsidRDefault="000D00C0" w:rsidP="000D00C0">
      <w:pPr>
        <w:pStyle w:val="a9"/>
        <w:ind w:right="-285" w:firstLineChars="0" w:firstLine="0"/>
      </w:pPr>
      <w:r>
        <w:object w:dxaOrig="11956" w:dyaOrig="6420" w14:anchorId="11F91C4C">
          <v:shape id="_x0000_i1048" type="#_x0000_t75" style="width:421.05pt;height:225.8pt" o:ole="">
            <v:imagedata r:id="rId65" o:title=""/>
          </v:shape>
          <o:OLEObject Type="Embed" ProgID="Visio.Drawing.15" ShapeID="_x0000_i1048" DrawAspect="Content" ObjectID="_1453294241" r:id="rId66"/>
        </w:object>
      </w:r>
    </w:p>
    <w:p w14:paraId="5E1AE94A" w14:textId="77777777" w:rsidR="000D00C0" w:rsidRDefault="000D00C0" w:rsidP="000D00C0">
      <w:pPr>
        <w:pStyle w:val="a9"/>
        <w:ind w:right="-143" w:firstLineChars="0" w:firstLine="0"/>
      </w:pPr>
      <w:r>
        <w:object w:dxaOrig="11446" w:dyaOrig="6060" w14:anchorId="1CBF567E">
          <v:shape id="_x0000_i1049" type="#_x0000_t75" style="width:423.95pt;height:224.05pt" o:ole="">
            <v:imagedata r:id="rId67" o:title=""/>
          </v:shape>
          <o:OLEObject Type="Embed" ProgID="Visio.Drawing.15" ShapeID="_x0000_i1049" DrawAspect="Content" ObjectID="_1453294242" r:id="rId68"/>
        </w:object>
      </w:r>
    </w:p>
    <w:p w14:paraId="49749D24" w14:textId="77777777" w:rsidR="000D00C0" w:rsidRDefault="000D00C0" w:rsidP="000D00C0">
      <w:pPr>
        <w:pStyle w:val="a9"/>
        <w:ind w:right="-143" w:firstLineChars="0" w:firstLine="0"/>
      </w:pPr>
      <w:r>
        <w:object w:dxaOrig="15780" w:dyaOrig="11086" w14:anchorId="7365F32A">
          <v:shape id="_x0000_i1050" type="#_x0000_t75" style="width:422.8pt;height:296.65pt" o:ole="">
            <v:imagedata r:id="rId69" o:title=""/>
          </v:shape>
          <o:OLEObject Type="Embed" ProgID="Visio.Drawing.15" ShapeID="_x0000_i1050" DrawAspect="Content" ObjectID="_1453294243" r:id="rId70"/>
        </w:object>
      </w:r>
    </w:p>
    <w:p w14:paraId="7CCEC91D" w14:textId="632897D7" w:rsidR="000F65D1" w:rsidRDefault="000F65D1" w:rsidP="000D00C0">
      <w:pPr>
        <w:pStyle w:val="2"/>
      </w:pPr>
      <w:bookmarkStart w:id="58" w:name="_Toc379551891"/>
      <w:r>
        <w:lastRenderedPageBreak/>
        <w:t>計算式データ</w:t>
      </w:r>
      <w:r w:rsidR="00774B39">
        <w:t>の</w:t>
      </w:r>
      <w:r>
        <w:t>構造</w:t>
      </w:r>
      <w:bookmarkEnd w:id="58"/>
    </w:p>
    <w:bookmarkStart w:id="59" w:name="_MON_1451081995"/>
    <w:bookmarkEnd w:id="59"/>
    <w:p w14:paraId="2EC16BD6" w14:textId="77777777" w:rsidR="00AE6892" w:rsidRDefault="00AE6892" w:rsidP="00AE6892">
      <w:pPr>
        <w:pStyle w:val="a9"/>
        <w:ind w:firstLineChars="0" w:firstLine="0"/>
      </w:pPr>
      <w:r>
        <w:object w:dxaOrig="12285" w:dyaOrig="12225" w14:anchorId="51534677">
          <v:shape id="_x0000_i1051" type="#_x0000_t75" style="width:422.8pt;height:420.5pt" o:ole="">
            <v:imagedata r:id="rId71" o:title=""/>
          </v:shape>
          <o:OLEObject Type="Embed" ProgID="Excel.Sheet.12" ShapeID="_x0000_i1051" DrawAspect="Content" ObjectID="_1453294244" r:id="rId72"/>
        </w:object>
      </w:r>
    </w:p>
    <w:p w14:paraId="4D52C1D0" w14:textId="705FED43" w:rsidR="00AE6892" w:rsidRDefault="00AE6892" w:rsidP="00AE6892">
      <w:pPr>
        <w:pStyle w:val="a9"/>
        <w:ind w:firstLine="283"/>
      </w:pPr>
      <w:r>
        <w:rPr>
          <w:rFonts w:hint="eastAsia"/>
        </w:rPr>
        <w:t>エンディアンは、</w:t>
      </w:r>
      <w:r w:rsidR="001305F6">
        <w:rPr>
          <w:rFonts w:hint="eastAsia"/>
        </w:rPr>
        <w:t>バイナリデータ変換時の指定に準拠する。</w:t>
      </w:r>
    </w:p>
    <w:p w14:paraId="2B1E1B87" w14:textId="6D06F4A5" w:rsidR="001305F6" w:rsidRPr="00AE6892" w:rsidRDefault="001305F6" w:rsidP="00AE6892">
      <w:pPr>
        <w:pStyle w:val="a9"/>
        <w:ind w:firstLine="283"/>
      </w:pPr>
      <w:r>
        <w:t>文字列データと関数データのオフセット値は、ポインターに書き換えず、都度計算して扱う。</w:t>
      </w:r>
    </w:p>
    <w:p w14:paraId="312B0D76" w14:textId="05B8D528" w:rsidR="000D00C0" w:rsidRDefault="000D00C0" w:rsidP="000D00C0">
      <w:pPr>
        <w:pStyle w:val="2"/>
      </w:pPr>
      <w:bookmarkStart w:id="60" w:name="_Toc379551892"/>
      <w:r>
        <w:t>計算式</w:t>
      </w:r>
      <w:r>
        <w:rPr>
          <w:rFonts w:hint="eastAsia"/>
        </w:rPr>
        <w:t>実行処理</w:t>
      </w:r>
      <w:r w:rsidR="00420592">
        <w:rPr>
          <w:rFonts w:hint="eastAsia"/>
        </w:rPr>
        <w:t>（ランタイム）</w:t>
      </w:r>
      <w:bookmarkEnd w:id="60"/>
    </w:p>
    <w:p w14:paraId="31032F9C" w14:textId="77777777" w:rsidR="00D25CC2" w:rsidRPr="00D81B63" w:rsidRDefault="00D25CC2" w:rsidP="00D25CC2">
      <w:pPr>
        <w:pStyle w:val="a9"/>
        <w:keepNext/>
        <w:keepLines/>
        <w:widowControl/>
        <w:ind w:firstLineChars="0" w:firstLine="0"/>
        <w:rPr>
          <w:b/>
        </w:rPr>
      </w:pPr>
      <w:r w:rsidRPr="00D81B63">
        <w:rPr>
          <w:rFonts w:hint="eastAsia"/>
          <w:b/>
        </w:rPr>
        <w:t>方針：</w:t>
      </w:r>
    </w:p>
    <w:p w14:paraId="37C1E138" w14:textId="4D90B562" w:rsidR="00D25CC2" w:rsidRDefault="00D25CC2" w:rsidP="00D25CC2">
      <w:pPr>
        <w:pStyle w:val="a9"/>
        <w:ind w:firstLineChars="128" w:firstLine="269"/>
      </w:pPr>
      <w:r>
        <w:t>計算式処理は、ゲームデータ処理に依存しない、独立した処理として構成する。</w:t>
      </w:r>
    </w:p>
    <w:p w14:paraId="62463E99" w14:textId="072A23E2" w:rsidR="00D25CC2" w:rsidRDefault="00D25CC2" w:rsidP="00D25CC2">
      <w:pPr>
        <w:pStyle w:val="a9"/>
        <w:ind w:firstLineChars="128" w:firstLine="269"/>
      </w:pPr>
      <w:r>
        <w:t>汎用計算式処理クラスのオブジェクトにあらかじめ拡張関数リストを登録しておき（複数登録可）、そのオブジェクトに計算式データバイナリの先頭ポインターを受け渡す事で、</w:t>
      </w:r>
      <w:r>
        <w:lastRenderedPageBreak/>
        <w:t>計算式を実行する。</w:t>
      </w:r>
    </w:p>
    <w:p w14:paraId="29BB77D2" w14:textId="17537D63" w:rsidR="0033224D" w:rsidRDefault="0033224D" w:rsidP="00D25CC2">
      <w:pPr>
        <w:pStyle w:val="a9"/>
        <w:ind w:firstLineChars="128" w:firstLine="269"/>
      </w:pPr>
      <w:r>
        <w:t>計算と拡張関数へのデータ受け渡しを処理しやすいように、バリアント型（なんでも型）のクラスを用意して扱う。</w:t>
      </w:r>
    </w:p>
    <w:p w14:paraId="76AF49B3" w14:textId="68755769" w:rsidR="00D25CC2" w:rsidRDefault="00D61EF6" w:rsidP="003F73FF">
      <w:pPr>
        <w:pStyle w:val="a9"/>
        <w:spacing w:beforeLines="50" w:before="180"/>
        <w:ind w:firstLineChars="0" w:firstLine="0"/>
      </w:pPr>
      <w:r>
        <w:object w:dxaOrig="16096" w:dyaOrig="6526" w14:anchorId="052E64B7">
          <v:shape id="_x0000_i1052" type="#_x0000_t75" style="width:422.8pt;height:171.05pt" o:ole="">
            <v:imagedata r:id="rId73" o:title=""/>
          </v:shape>
          <o:OLEObject Type="Embed" ProgID="Visio.Drawing.15" ShapeID="_x0000_i1052" DrawAspect="Content" ObjectID="_1453294245" r:id="rId74"/>
        </w:object>
      </w:r>
    </w:p>
    <w:p w14:paraId="127DE289" w14:textId="18AFA87B" w:rsidR="003F73FF" w:rsidRDefault="003F73FF" w:rsidP="003F73FF">
      <w:pPr>
        <w:pStyle w:val="3"/>
      </w:pPr>
      <w:bookmarkStart w:id="61" w:name="_Toc379551893"/>
      <w:r>
        <w:rPr>
          <w:rFonts w:hint="eastAsia"/>
        </w:rPr>
        <w:t>計算式実行時の処理</w:t>
      </w:r>
      <w:bookmarkEnd w:id="61"/>
    </w:p>
    <w:p w14:paraId="026849EF" w14:textId="49B36DC6" w:rsidR="003F73FF" w:rsidRDefault="003F73FF" w:rsidP="003F73FF">
      <w:pPr>
        <w:pStyle w:val="aa"/>
        <w:ind w:left="447" w:firstLine="283"/>
      </w:pPr>
      <w:r>
        <w:rPr>
          <w:rFonts w:hint="eastAsia"/>
        </w:rPr>
        <w:t>計算式の実行時は、逐次スタックに型情報と値を記録しながら処理する。</w:t>
      </w:r>
      <w:r w:rsidR="00D61EF6">
        <w:rPr>
          <w:rFonts w:hint="eastAsia"/>
        </w:rPr>
        <w:t>処理のサンプルは、前述の「計算式解析処理」内の「試算」を参照。</w:t>
      </w:r>
    </w:p>
    <w:p w14:paraId="30A218ED" w14:textId="337131FA" w:rsidR="00D61EF6" w:rsidRDefault="00D61EF6" w:rsidP="003F73FF">
      <w:pPr>
        <w:pStyle w:val="aa"/>
        <w:ind w:left="447" w:firstLine="283"/>
      </w:pPr>
      <w:r>
        <w:t>スレッドセーフを考慮し、スタックバッファ（</w:t>
      </w:r>
      <w:r>
        <w:rPr>
          <w:rFonts w:hint="eastAsia"/>
        </w:rPr>
        <w:t>T_VARIANT</w:t>
      </w:r>
      <w:r>
        <w:rPr>
          <w:rFonts w:hint="eastAsia"/>
        </w:rPr>
        <w:t>型の配列</w:t>
      </w:r>
      <w:r>
        <w:t>）は外部から受け渡すものとする。取り扱う計算式の（予測される）規模に応じたサイズのバッファを受け渡す。</w:t>
      </w:r>
    </w:p>
    <w:p w14:paraId="3DB41C01" w14:textId="09FB1C6C" w:rsidR="00D61EF6" w:rsidRDefault="003F73FF" w:rsidP="003F73FF">
      <w:pPr>
        <w:pStyle w:val="aa"/>
        <w:ind w:left="447" w:firstLine="283"/>
      </w:pPr>
      <w:r>
        <w:t>計算式の</w:t>
      </w:r>
      <w:r w:rsidR="00D61EF6">
        <w:t>最終結果が計算式の呼び出し元に返される。最終的に残ったスタックの数が戻り値で返されるため、呼び出し元ではその数を参考に、スタックバッファから値を参照する。（</w:t>
      </w:r>
      <w:r w:rsidR="00DA1BE1">
        <w:t>戻り値は</w:t>
      </w:r>
      <w:r w:rsidR="00CF241F">
        <w:rPr>
          <w:rFonts w:hint="eastAsia"/>
        </w:rPr>
        <w:t>1</w:t>
      </w:r>
      <w:r w:rsidR="00CF241F">
        <w:rPr>
          <w:rFonts w:hint="eastAsia"/>
        </w:rPr>
        <w:t>が返るのが普通。</w:t>
      </w:r>
      <w:r w:rsidR="00DA1BE1">
        <w:rPr>
          <w:rFonts w:hint="eastAsia"/>
        </w:rPr>
        <w:t>ただし、</w:t>
      </w:r>
      <w:r w:rsidR="00D61EF6">
        <w:rPr>
          <w:rFonts w:hint="eastAsia"/>
        </w:rPr>
        <w:t>計算式中に「</w:t>
      </w:r>
      <w:r w:rsidR="00D61EF6">
        <w:t>;</w:t>
      </w:r>
      <w:r w:rsidR="00D61EF6">
        <w:t>」を用いると、一つの計算式の中に複数の式を書けるため、結果として返される値も複数になる。</w:t>
      </w:r>
      <w:r w:rsidR="00CF241F">
        <w:t>また、計算式が崩れていて演算子の右値が</w:t>
      </w:r>
      <w:r w:rsidR="00DA1BE1">
        <w:t>存在</w:t>
      </w:r>
      <w:r w:rsidR="00CF241F">
        <w:t>しない場合にも複数の</w:t>
      </w:r>
      <w:r w:rsidR="00DA1BE1">
        <w:t>値が</w:t>
      </w:r>
      <w:r w:rsidR="00CF241F">
        <w:t>返</w:t>
      </w:r>
      <w:r w:rsidR="00DA1BE1">
        <w:t>され</w:t>
      </w:r>
      <w:r w:rsidR="00CF241F">
        <w:t>る。</w:t>
      </w:r>
      <w:r w:rsidR="00D61EF6">
        <w:t>）</w:t>
      </w:r>
    </w:p>
    <w:p w14:paraId="02B5FD93" w14:textId="6BAE437B" w:rsidR="00D61EF6" w:rsidRDefault="00D61EF6" w:rsidP="003F73FF">
      <w:pPr>
        <w:pStyle w:val="aa"/>
        <w:ind w:left="447" w:firstLine="283"/>
      </w:pPr>
      <w:r>
        <w:t>なお、計算中にスタックオーバーフローとなった時は、アサーション違反として処理する。</w:t>
      </w:r>
    </w:p>
    <w:p w14:paraId="3CB01B2C" w14:textId="15449577" w:rsidR="00BE030B" w:rsidRDefault="0055289D" w:rsidP="00BE030B">
      <w:pPr>
        <w:pStyle w:val="1"/>
      </w:pPr>
      <w:bookmarkStart w:id="62" w:name="_Toc379551894"/>
      <w:r>
        <w:rPr>
          <w:rFonts w:hint="eastAsia"/>
        </w:rPr>
        <w:t>データ変換作業</w:t>
      </w:r>
      <w:r w:rsidR="00BE030B">
        <w:rPr>
          <w:rFonts w:hint="eastAsia"/>
        </w:rPr>
        <w:t>環境</w:t>
      </w:r>
      <w:r w:rsidR="0059501E">
        <w:rPr>
          <w:rFonts w:hint="eastAsia"/>
        </w:rPr>
        <w:t>の改善</w:t>
      </w:r>
      <w:bookmarkEnd w:id="62"/>
    </w:p>
    <w:p w14:paraId="23FA3FC8" w14:textId="064BB48D" w:rsidR="00CB6C62" w:rsidRDefault="00CB6C62" w:rsidP="00CB6C62">
      <w:pPr>
        <w:pStyle w:val="a8"/>
        <w:ind w:firstLine="283"/>
      </w:pPr>
      <w:r>
        <w:rPr>
          <w:rFonts w:hint="eastAsia"/>
        </w:rPr>
        <w:t>データ変換のバッチ処理をより効率化するために、ビルドツールを使用する。</w:t>
      </w:r>
    </w:p>
    <w:p w14:paraId="215A3B06" w14:textId="0B9E0D00" w:rsidR="00CB6C62" w:rsidRPr="00CB6C62" w:rsidRDefault="00CB6C62" w:rsidP="00CB6C62">
      <w:pPr>
        <w:pStyle w:val="a8"/>
        <w:ind w:firstLine="283"/>
      </w:pPr>
      <w:r>
        <w:rPr>
          <w:rFonts w:hint="eastAsia"/>
        </w:rPr>
        <w:t>代表的なビルドツールとしては、</w:t>
      </w:r>
      <w:r>
        <w:rPr>
          <w:rFonts w:hint="eastAsia"/>
        </w:rPr>
        <w:t>Makefile</w:t>
      </w:r>
      <w:r>
        <w:rPr>
          <w:rFonts w:hint="eastAsia"/>
        </w:rPr>
        <w:t>などがあるが、ここでは、もっと</w:t>
      </w:r>
      <w:r w:rsidR="0032035F">
        <w:rPr>
          <w:rFonts w:hint="eastAsia"/>
        </w:rPr>
        <w:t>簡潔な記述が可能な</w:t>
      </w:r>
      <w:r>
        <w:rPr>
          <w:rFonts w:hint="eastAsia"/>
        </w:rPr>
        <w:t xml:space="preserve"> SCons </w:t>
      </w:r>
      <w:r>
        <w:rPr>
          <w:rFonts w:hint="eastAsia"/>
        </w:rPr>
        <w:t>という</w:t>
      </w:r>
      <w:r w:rsidR="0032035F">
        <w:rPr>
          <w:rFonts w:hint="eastAsia"/>
        </w:rPr>
        <w:t>ビルド</w:t>
      </w:r>
      <w:r>
        <w:rPr>
          <w:rFonts w:hint="eastAsia"/>
        </w:rPr>
        <w:t>ツールを利用する。</w:t>
      </w:r>
    </w:p>
    <w:p w14:paraId="4B0F39A1" w14:textId="77777777" w:rsidR="00BE030B" w:rsidRDefault="00BE030B" w:rsidP="00BE030B">
      <w:pPr>
        <w:pStyle w:val="2"/>
      </w:pPr>
      <w:bookmarkStart w:id="63" w:name="_Toc379551895"/>
      <w:r>
        <w:rPr>
          <w:rFonts w:hint="eastAsia"/>
        </w:rPr>
        <w:lastRenderedPageBreak/>
        <w:t>S</w:t>
      </w:r>
      <w:r>
        <w:t xml:space="preserve">Cons </w:t>
      </w:r>
      <w:r>
        <w:t>の利用</w:t>
      </w:r>
      <w:bookmarkEnd w:id="63"/>
    </w:p>
    <w:p w14:paraId="496578EA" w14:textId="5A344135" w:rsidR="0032035F" w:rsidRDefault="0032035F" w:rsidP="00745BD4">
      <w:pPr>
        <w:pStyle w:val="a9"/>
        <w:ind w:firstLine="283"/>
      </w:pPr>
      <w:r>
        <w:rPr>
          <w:rFonts w:hint="eastAsia"/>
        </w:rPr>
        <w:t xml:space="preserve">SCons </w:t>
      </w:r>
      <w:r>
        <w:rPr>
          <w:rFonts w:hint="eastAsia"/>
        </w:rPr>
        <w:t>は</w:t>
      </w:r>
      <w:r>
        <w:rPr>
          <w:rFonts w:hint="eastAsia"/>
        </w:rPr>
        <w:t xml:space="preserve"> Python </w:t>
      </w:r>
      <w:r>
        <w:rPr>
          <w:rFonts w:hint="eastAsia"/>
        </w:rPr>
        <w:t>製のため、別途</w:t>
      </w:r>
      <w:r>
        <w:rPr>
          <w:rFonts w:hint="eastAsia"/>
        </w:rPr>
        <w:t>Python</w:t>
      </w:r>
      <w:r>
        <w:rPr>
          <w:rFonts w:hint="eastAsia"/>
        </w:rPr>
        <w:t>のインスト―ルが必要。</w:t>
      </w:r>
    </w:p>
    <w:p w14:paraId="21B6756F" w14:textId="13BD2CBA" w:rsidR="0032035F" w:rsidRDefault="0032035F" w:rsidP="00745BD4">
      <w:pPr>
        <w:pStyle w:val="a9"/>
        <w:ind w:firstLine="283"/>
      </w:pPr>
      <w:r>
        <w:t>SCons</w:t>
      </w:r>
      <w:r>
        <w:rPr>
          <w:rFonts w:hint="eastAsia"/>
        </w:rPr>
        <w:t>のビルド設定ファイルには、</w:t>
      </w:r>
      <w:r>
        <w:rPr>
          <w:rFonts w:hint="eastAsia"/>
        </w:rPr>
        <w:t>Python</w:t>
      </w:r>
      <w:r w:rsidR="004174B0">
        <w:rPr>
          <w:rFonts w:hint="eastAsia"/>
        </w:rPr>
        <w:t>スクリプトによる高度なプログラムを記述することができ、柔軟なカスタマイズが可能。</w:t>
      </w:r>
    </w:p>
    <w:p w14:paraId="29AF840A" w14:textId="5532CB84" w:rsidR="00745BD4" w:rsidRDefault="00745BD4" w:rsidP="004174B0">
      <w:pPr>
        <w:pStyle w:val="a9"/>
        <w:spacing w:beforeLines="50" w:before="180"/>
        <w:ind w:firstLine="283"/>
      </w:pPr>
      <w:r>
        <w:t>Python</w:t>
      </w:r>
      <w:r w:rsidRPr="00C60514">
        <w:t xml:space="preserve"> </w:t>
      </w:r>
      <w:r>
        <w:fldChar w:fldCharType="begin"/>
      </w:r>
      <w:r>
        <w:instrText xml:space="preserve"> XE "Python" \y “Python” </w:instrText>
      </w:r>
      <w:r>
        <w:fldChar w:fldCharType="end"/>
      </w:r>
      <w:r w:rsidR="004174B0">
        <w:rPr>
          <w:rFonts w:hint="eastAsia"/>
        </w:rPr>
        <w:t>のインストール：</w:t>
      </w:r>
      <w:r w:rsidR="004174B0">
        <w:rPr>
          <w:rFonts w:hint="eastAsia"/>
        </w:rPr>
        <w:t xml:space="preserve"> </w:t>
      </w:r>
      <w:hyperlink r:id="rId75" w:history="1">
        <w:r w:rsidR="004174B0" w:rsidRPr="004971C4">
          <w:rPr>
            <w:rStyle w:val="afff3"/>
          </w:rPr>
          <w:t>http://www.python.org/</w:t>
        </w:r>
      </w:hyperlink>
    </w:p>
    <w:p w14:paraId="389740CF" w14:textId="01A5E20B" w:rsidR="004174B0" w:rsidRDefault="004174B0" w:rsidP="004174B0">
      <w:pPr>
        <w:pStyle w:val="a9"/>
        <w:ind w:firstLine="283"/>
      </w:pPr>
      <w:r>
        <w:t>SCons</w:t>
      </w:r>
      <w:r w:rsidRPr="00C60514">
        <w:t xml:space="preserve"> </w:t>
      </w:r>
      <w:r>
        <w:fldChar w:fldCharType="begin"/>
      </w:r>
      <w:r>
        <w:instrText xml:space="preserve"> XE "SCons" \y “SCons” </w:instrText>
      </w:r>
      <w:r>
        <w:fldChar w:fldCharType="end"/>
      </w:r>
      <w:r>
        <w:rPr>
          <w:rFonts w:hint="eastAsia"/>
        </w:rPr>
        <w:t>のインストール：</w:t>
      </w:r>
      <w:r>
        <w:rPr>
          <w:rFonts w:hint="eastAsia"/>
        </w:rPr>
        <w:t xml:space="preserve"> </w:t>
      </w:r>
      <w:hyperlink r:id="rId76" w:history="1">
        <w:r w:rsidRPr="004971C4">
          <w:rPr>
            <w:rStyle w:val="afff3"/>
          </w:rPr>
          <w:t>http://www.scons.org/</w:t>
        </w:r>
      </w:hyperlink>
    </w:p>
    <w:p w14:paraId="08F92A5E" w14:textId="4CA18296" w:rsidR="004174B0" w:rsidRDefault="004174B0" w:rsidP="004174B0">
      <w:pPr>
        <w:pStyle w:val="a9"/>
        <w:spacing w:beforeLines="50" w:before="180"/>
        <w:ind w:firstLine="283"/>
      </w:pPr>
      <w:r>
        <w:t>2014/1/12</w:t>
      </w:r>
      <w:r>
        <w:rPr>
          <w:rFonts w:hint="eastAsia"/>
        </w:rPr>
        <w:t>時点で、最新の</w:t>
      </w:r>
      <w:r>
        <w:rPr>
          <w:rFonts w:hint="eastAsia"/>
        </w:rPr>
        <w:t xml:space="preserve">SCons </w:t>
      </w:r>
      <w:r>
        <w:t>2.3.0</w:t>
      </w:r>
      <w:r>
        <w:rPr>
          <w:rFonts w:hint="eastAsia"/>
        </w:rPr>
        <w:t>を</w:t>
      </w:r>
      <w:r>
        <w:rPr>
          <w:rFonts w:hint="eastAsia"/>
        </w:rPr>
        <w:t>Windows</w:t>
      </w:r>
      <w:r>
        <w:rPr>
          <w:rFonts w:hint="eastAsia"/>
        </w:rPr>
        <w:t>環境で使用するには、</w:t>
      </w:r>
      <w:r>
        <w:rPr>
          <w:rFonts w:hint="eastAsia"/>
        </w:rPr>
        <w:t>Python</w:t>
      </w:r>
      <w:r>
        <w:rPr>
          <w:rFonts w:hint="eastAsia"/>
        </w:rPr>
        <w:t>は</w:t>
      </w:r>
      <w:r>
        <w:rPr>
          <w:rFonts w:hint="eastAsia"/>
        </w:rPr>
        <w:t>32bit</w:t>
      </w:r>
      <w:r>
        <w:rPr>
          <w:rFonts w:hint="eastAsia"/>
        </w:rPr>
        <w:t>版の</w:t>
      </w:r>
      <w:r>
        <w:rPr>
          <w:rFonts w:hint="eastAsia"/>
        </w:rPr>
        <w:t>Ver.2.</w:t>
      </w:r>
      <w:r>
        <w:t>7</w:t>
      </w:r>
      <w:r>
        <w:rPr>
          <w:rFonts w:hint="eastAsia"/>
        </w:rPr>
        <w:t>が必要。</w:t>
      </w:r>
      <w:r>
        <w:rPr>
          <w:rFonts w:hint="eastAsia"/>
        </w:rPr>
        <w:t>Pytho</w:t>
      </w:r>
      <w:r>
        <w:t>n</w:t>
      </w:r>
      <w:r>
        <w:rPr>
          <w:rFonts w:hint="eastAsia"/>
        </w:rPr>
        <w:t>の最新版は</w:t>
      </w:r>
      <w:r>
        <w:rPr>
          <w:rFonts w:hint="eastAsia"/>
        </w:rPr>
        <w:t xml:space="preserve"> Ver.3.x </w:t>
      </w:r>
      <w:r>
        <w:rPr>
          <w:rFonts w:hint="eastAsia"/>
        </w:rPr>
        <w:t>系がリリースされているが、</w:t>
      </w:r>
      <w:r>
        <w:rPr>
          <w:rFonts w:hint="eastAsia"/>
        </w:rPr>
        <w:t>S</w:t>
      </w:r>
      <w:r>
        <w:t>C</w:t>
      </w:r>
      <w:r>
        <w:rPr>
          <w:rFonts w:hint="eastAsia"/>
        </w:rPr>
        <w:t>ons</w:t>
      </w:r>
      <w:r>
        <w:rPr>
          <w:rFonts w:hint="eastAsia"/>
        </w:rPr>
        <w:t>はそのバージョンに対応していない。</w:t>
      </w:r>
    </w:p>
    <w:p w14:paraId="4D694441" w14:textId="5B994295" w:rsidR="001614A8" w:rsidRDefault="006D7FDA" w:rsidP="006D7FDA">
      <w:pPr>
        <w:pStyle w:val="a9"/>
        <w:keepNext/>
        <w:widowControl/>
        <w:spacing w:beforeLines="50" w:before="180"/>
        <w:ind w:firstLine="283"/>
      </w:pPr>
      <w:r>
        <w:rPr>
          <w:rFonts w:hint="eastAsia"/>
        </w:rPr>
        <w:t>以下、</w:t>
      </w:r>
      <w:r>
        <w:rPr>
          <w:rFonts w:hint="eastAsia"/>
        </w:rPr>
        <w:t>SCons</w:t>
      </w:r>
      <w:r>
        <w:rPr>
          <w:rFonts w:hint="eastAsia"/>
        </w:rPr>
        <w:t>を使用して複数の</w:t>
      </w:r>
      <w:r>
        <w:rPr>
          <w:rFonts w:hint="eastAsia"/>
        </w:rPr>
        <w:t>J</w:t>
      </w:r>
      <w:r>
        <w:t>SON</w:t>
      </w:r>
      <w:r>
        <w:t>ファイルにまとめてプリプロセッサを通すだけのシンプルなサンプルを示す。</w:t>
      </w:r>
    </w:p>
    <w:p w14:paraId="656360A4" w14:textId="2455251F" w:rsidR="006D7FDA" w:rsidRDefault="006D7FDA" w:rsidP="006D7FDA">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S</w:t>
      </w:r>
      <w:r>
        <w:rPr>
          <w:rFonts w:ascii="ＭＳ ゴシック" w:hAnsi="ＭＳ ゴシック" w:cs="ＭＳ 明朝"/>
        </w:rPr>
        <w:t>Construct のサンプル：ビルド定義ファイ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7FDA" w14:paraId="643334AF" w14:textId="77777777" w:rsidTr="00221F98">
        <w:tc>
          <w:tcPr>
            <w:tcW w:w="8494" w:type="dxa"/>
          </w:tcPr>
          <w:p w14:paraId="0566678A" w14:textId="77777777" w:rsidR="006D7FDA" w:rsidRDefault="006D7FDA" w:rsidP="006D7FDA">
            <w:pPr>
              <w:pStyle w:val="2-"/>
              <w:ind w:left="171" w:hangingChars="122" w:hanging="171"/>
            </w:pPr>
            <w:r>
              <w:t>import os</w:t>
            </w:r>
          </w:p>
          <w:p w14:paraId="449EDB38" w14:textId="77777777" w:rsidR="006D7FDA" w:rsidRDefault="006D7FDA" w:rsidP="006D7FDA">
            <w:pPr>
              <w:pStyle w:val="2-"/>
              <w:ind w:left="171" w:hangingChars="122" w:hanging="171"/>
            </w:pPr>
            <w:r>
              <w:t>import glob</w:t>
            </w:r>
          </w:p>
          <w:p w14:paraId="1D4CD521" w14:textId="77777777" w:rsidR="006D7FDA" w:rsidRDefault="006D7FDA" w:rsidP="006D7FDA">
            <w:pPr>
              <w:pStyle w:val="2-"/>
              <w:ind w:left="171" w:hangingChars="122" w:hanging="171"/>
            </w:pPr>
          </w:p>
          <w:p w14:paraId="2799080A" w14:textId="77777777" w:rsidR="006D7FDA" w:rsidRPr="006D7FDA" w:rsidRDefault="006D7FDA" w:rsidP="006D7FDA">
            <w:pPr>
              <w:pStyle w:val="2-"/>
              <w:ind w:left="171" w:hangingChars="122" w:hanging="171"/>
              <w:rPr>
                <w:color w:val="00B050"/>
              </w:rPr>
            </w:pPr>
            <w:r w:rsidRPr="006D7FDA">
              <w:rPr>
                <w:color w:val="00B050"/>
              </w:rPr>
              <w:t># MyBuilder</w:t>
            </w:r>
          </w:p>
          <w:p w14:paraId="34D63230" w14:textId="77777777" w:rsidR="006D7FDA" w:rsidRDefault="006D7FDA" w:rsidP="006D7FDA">
            <w:pPr>
              <w:pStyle w:val="2-"/>
              <w:ind w:left="171" w:hangingChars="122" w:hanging="171"/>
            </w:pPr>
            <w:r>
              <w:t>bld = Builder(</w:t>
            </w:r>
          </w:p>
          <w:p w14:paraId="18502B04" w14:textId="77777777" w:rsidR="006D7FDA" w:rsidRDefault="006D7FDA" w:rsidP="006D7FDA">
            <w:pPr>
              <w:pStyle w:val="2-"/>
              <w:ind w:left="171" w:hangingChars="122" w:hanging="171"/>
            </w:pPr>
            <w:r>
              <w:t xml:space="preserve">    action = 'g++.exe -x c++ -E -P -c $SOURCE -o $TARGET',</w:t>
            </w:r>
          </w:p>
          <w:p w14:paraId="568EE82E" w14:textId="77777777" w:rsidR="006D7FDA" w:rsidRDefault="006D7FDA" w:rsidP="006D7FDA">
            <w:pPr>
              <w:pStyle w:val="2-"/>
              <w:ind w:left="171" w:hangingChars="122" w:hanging="171"/>
            </w:pPr>
            <w:r>
              <w:t xml:space="preserve">    suffix = '.i.json',</w:t>
            </w:r>
          </w:p>
          <w:p w14:paraId="436E2199" w14:textId="77777777" w:rsidR="006D7FDA" w:rsidRDefault="006D7FDA" w:rsidP="006D7FDA">
            <w:pPr>
              <w:pStyle w:val="2-"/>
              <w:ind w:left="171" w:hangingChars="122" w:hanging="171"/>
            </w:pPr>
            <w:r>
              <w:t xml:space="preserve">    src_suffix = '.json',</w:t>
            </w:r>
          </w:p>
          <w:p w14:paraId="730BD234" w14:textId="77777777" w:rsidR="006D7FDA" w:rsidRDefault="006D7FDA" w:rsidP="006D7FDA">
            <w:pPr>
              <w:pStyle w:val="2-"/>
              <w:ind w:left="171" w:hangingChars="122" w:hanging="171"/>
            </w:pPr>
            <w:r>
              <w:t>)</w:t>
            </w:r>
          </w:p>
          <w:p w14:paraId="278C1D1D" w14:textId="77777777" w:rsidR="006D7FDA" w:rsidRDefault="006D7FDA" w:rsidP="006D7FDA">
            <w:pPr>
              <w:pStyle w:val="2-"/>
              <w:ind w:left="171" w:hangingChars="122" w:hanging="171"/>
            </w:pPr>
          </w:p>
          <w:p w14:paraId="45459DB4" w14:textId="77777777" w:rsidR="006D7FDA" w:rsidRPr="006D7FDA" w:rsidRDefault="006D7FDA" w:rsidP="006D7FDA">
            <w:pPr>
              <w:pStyle w:val="2-"/>
              <w:ind w:left="171" w:hangingChars="122" w:hanging="171"/>
              <w:rPr>
                <w:color w:val="00B050"/>
              </w:rPr>
            </w:pPr>
            <w:r w:rsidRPr="006D7FDA">
              <w:rPr>
                <w:color w:val="00B050"/>
              </w:rPr>
              <w:t># Regist MyBuilder</w:t>
            </w:r>
          </w:p>
          <w:p w14:paraId="1ABFD6C3" w14:textId="77777777" w:rsidR="006D7FDA" w:rsidRDefault="006D7FDA" w:rsidP="006D7FDA">
            <w:pPr>
              <w:pStyle w:val="2-"/>
              <w:ind w:left="171" w:hangingChars="122" w:hanging="171"/>
            </w:pPr>
            <w:r>
              <w:t>env = Environment(</w:t>
            </w:r>
          </w:p>
          <w:p w14:paraId="4C9EBE8C" w14:textId="77777777" w:rsidR="006D7FDA" w:rsidRDefault="006D7FDA" w:rsidP="006D7FDA">
            <w:pPr>
              <w:pStyle w:val="2-"/>
              <w:ind w:left="171" w:hangingChars="122" w:hanging="171"/>
            </w:pPr>
            <w:r>
              <w:t xml:space="preserve">    ENV = os.environ,</w:t>
            </w:r>
          </w:p>
          <w:p w14:paraId="0100D42F" w14:textId="77777777" w:rsidR="006D7FDA" w:rsidRDefault="006D7FDA" w:rsidP="006D7FDA">
            <w:pPr>
              <w:pStyle w:val="2-"/>
              <w:ind w:left="171" w:hangingChars="122" w:hanging="171"/>
            </w:pPr>
            <w:r>
              <w:t xml:space="preserve">    BUILDERS = {'MyBuilder' : bld},</w:t>
            </w:r>
          </w:p>
          <w:p w14:paraId="17D8C1F4" w14:textId="77777777" w:rsidR="006D7FDA" w:rsidRDefault="006D7FDA" w:rsidP="006D7FDA">
            <w:pPr>
              <w:pStyle w:val="2-"/>
              <w:ind w:left="171" w:hangingChars="122" w:hanging="171"/>
            </w:pPr>
            <w:r>
              <w:t>)</w:t>
            </w:r>
          </w:p>
          <w:p w14:paraId="71956DED" w14:textId="77777777" w:rsidR="006D7FDA" w:rsidRDefault="006D7FDA" w:rsidP="006D7FDA">
            <w:pPr>
              <w:pStyle w:val="2-"/>
              <w:ind w:left="171" w:hangingChars="122" w:hanging="171"/>
            </w:pPr>
          </w:p>
          <w:p w14:paraId="0CA722F6" w14:textId="77777777" w:rsidR="006D7FDA" w:rsidRPr="006D7FDA" w:rsidRDefault="006D7FDA" w:rsidP="006D7FDA">
            <w:pPr>
              <w:pStyle w:val="2-"/>
              <w:ind w:left="171" w:hangingChars="122" w:hanging="171"/>
              <w:rPr>
                <w:color w:val="00B050"/>
              </w:rPr>
            </w:pPr>
            <w:r w:rsidRPr="006D7FDA">
              <w:rPr>
                <w:color w:val="00B050"/>
              </w:rPr>
              <w:t># Source files</w:t>
            </w:r>
          </w:p>
          <w:p w14:paraId="02F4EAFF" w14:textId="77777777" w:rsidR="006D7FDA" w:rsidRDefault="006D7FDA" w:rsidP="006D7FDA">
            <w:pPr>
              <w:pStyle w:val="2-"/>
              <w:ind w:left="171" w:hangingChars="122" w:hanging="171"/>
            </w:pPr>
            <w:r>
              <w:t>input_files = [</w:t>
            </w:r>
          </w:p>
          <w:p w14:paraId="08E7F1E3" w14:textId="77777777" w:rsidR="006D7FDA" w:rsidRDefault="006D7FDA" w:rsidP="006D7FDA">
            <w:pPr>
              <w:pStyle w:val="2-"/>
              <w:ind w:left="171" w:hangingChars="122" w:hanging="171"/>
            </w:pPr>
            <w:r>
              <w:t xml:space="preserve">    'test1.json',</w:t>
            </w:r>
          </w:p>
          <w:p w14:paraId="45373C40" w14:textId="77777777" w:rsidR="006D7FDA" w:rsidRDefault="006D7FDA" w:rsidP="006D7FDA">
            <w:pPr>
              <w:pStyle w:val="2-"/>
              <w:ind w:left="171" w:hangingChars="122" w:hanging="171"/>
            </w:pPr>
            <w:r>
              <w:t xml:space="preserve">    'test2.json',</w:t>
            </w:r>
          </w:p>
          <w:p w14:paraId="730F4937" w14:textId="77777777" w:rsidR="006D7FDA" w:rsidRDefault="006D7FDA" w:rsidP="006D7FDA">
            <w:pPr>
              <w:pStyle w:val="2-"/>
              <w:ind w:left="171" w:hangingChars="122" w:hanging="171"/>
            </w:pPr>
            <w:r>
              <w:t xml:space="preserve">    'sub/test3.json',</w:t>
            </w:r>
          </w:p>
          <w:p w14:paraId="2C78BC11" w14:textId="77777777" w:rsidR="006D7FDA" w:rsidRDefault="006D7FDA" w:rsidP="006D7FDA">
            <w:pPr>
              <w:pStyle w:val="2-"/>
              <w:ind w:left="171" w:hangingChars="122" w:hanging="171"/>
            </w:pPr>
            <w:r>
              <w:t xml:space="preserve">    'sub/test4.json',</w:t>
            </w:r>
          </w:p>
          <w:p w14:paraId="2ED3A009" w14:textId="77777777" w:rsidR="006D7FDA" w:rsidRDefault="006D7FDA" w:rsidP="006D7FDA">
            <w:pPr>
              <w:pStyle w:val="2-"/>
              <w:ind w:left="171" w:hangingChars="122" w:hanging="171"/>
            </w:pPr>
            <w:r>
              <w:t>]</w:t>
            </w:r>
          </w:p>
          <w:p w14:paraId="07AF342B" w14:textId="77777777" w:rsidR="006D7FDA" w:rsidRDefault="006D7FDA" w:rsidP="006D7FDA">
            <w:pPr>
              <w:pStyle w:val="2-"/>
              <w:ind w:left="171" w:hangingChars="122" w:hanging="171"/>
            </w:pPr>
          </w:p>
          <w:p w14:paraId="67710041" w14:textId="77777777" w:rsidR="006D7FDA" w:rsidRPr="006D7FDA" w:rsidRDefault="006D7FDA" w:rsidP="006D7FDA">
            <w:pPr>
              <w:pStyle w:val="2-"/>
              <w:ind w:left="171" w:hangingChars="122" w:hanging="171"/>
              <w:rPr>
                <w:color w:val="00B050"/>
              </w:rPr>
            </w:pPr>
            <w:r w:rsidRPr="006D7FDA">
              <w:rPr>
                <w:color w:val="00B050"/>
              </w:rPr>
              <w:t># Run</w:t>
            </w:r>
          </w:p>
          <w:p w14:paraId="7523A503" w14:textId="77777777" w:rsidR="006D7FDA" w:rsidRDefault="006D7FDA" w:rsidP="006D7FDA">
            <w:pPr>
              <w:pStyle w:val="2-"/>
              <w:ind w:left="171" w:hangingChars="122" w:hanging="171"/>
            </w:pPr>
            <w:r>
              <w:t>for input_file in input_files:</w:t>
            </w:r>
          </w:p>
          <w:p w14:paraId="424ECD9F" w14:textId="737E5767" w:rsidR="006D7FDA" w:rsidRDefault="006D7FDA" w:rsidP="006D7FDA">
            <w:pPr>
              <w:pStyle w:val="2-"/>
              <w:ind w:left="171" w:hangingChars="122" w:hanging="171"/>
            </w:pPr>
            <w:r>
              <w:t xml:space="preserve">    env.MyBuilder(input_file)</w:t>
            </w:r>
          </w:p>
        </w:tc>
      </w:tr>
    </w:tbl>
    <w:p w14:paraId="2BB5CBB3" w14:textId="0843AF10" w:rsidR="002A59CD" w:rsidRDefault="002A59CD" w:rsidP="002A59CD">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S</w:t>
      </w:r>
      <w:r>
        <w:rPr>
          <w:rFonts w:ascii="ＭＳ ゴシック" w:hAnsi="ＭＳ ゴシック" w:cs="ＭＳ 明朝"/>
        </w:rPr>
        <w:t>Cons</w:t>
      </w:r>
      <w:r>
        <w:rPr>
          <w:rFonts w:ascii="ＭＳ ゴシック" w:hAnsi="ＭＳ ゴシック" w:cs="ＭＳ 明朝" w:hint="eastAsia"/>
        </w:rPr>
        <w:t>実行用バッチファイル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A59CD" w14:paraId="0E2F452C" w14:textId="77777777" w:rsidTr="00221F98">
        <w:tc>
          <w:tcPr>
            <w:tcW w:w="8494" w:type="dxa"/>
          </w:tcPr>
          <w:p w14:paraId="5420C705" w14:textId="77777777" w:rsidR="002A59CD" w:rsidRDefault="002A59CD" w:rsidP="002A59CD">
            <w:pPr>
              <w:pStyle w:val="2-"/>
              <w:ind w:left="171" w:hangingChars="122" w:hanging="171"/>
            </w:pPr>
            <w:r>
              <w:t>@ECHO OFF</w:t>
            </w:r>
          </w:p>
          <w:p w14:paraId="087FED93" w14:textId="77777777" w:rsidR="002A59CD" w:rsidRDefault="002A59CD" w:rsidP="002A59CD">
            <w:pPr>
              <w:pStyle w:val="2-"/>
              <w:ind w:left="171" w:hangingChars="122" w:hanging="171"/>
            </w:pPr>
          </w:p>
          <w:p w14:paraId="2EC9E351" w14:textId="77777777" w:rsidR="002A59CD" w:rsidRPr="002A59CD" w:rsidRDefault="002A59CD" w:rsidP="002A59CD">
            <w:pPr>
              <w:pStyle w:val="2-"/>
              <w:ind w:left="171" w:hangingChars="122" w:hanging="171"/>
              <w:rPr>
                <w:color w:val="00B050"/>
              </w:rPr>
            </w:pPr>
            <w:r w:rsidRPr="002A59CD">
              <w:rPr>
                <w:rFonts w:hint="eastAsia"/>
                <w:color w:val="00B050"/>
              </w:rPr>
              <w:t>rem --- バッチファイルの存在するパス（ドライブ＆ディレクトリ）にカレントディレクトリを変更 ---</w:t>
            </w:r>
          </w:p>
          <w:p w14:paraId="122255C6" w14:textId="77777777" w:rsidR="002A59CD" w:rsidRDefault="002A59CD" w:rsidP="002A59CD">
            <w:pPr>
              <w:pStyle w:val="2-"/>
              <w:ind w:left="171" w:hangingChars="122" w:hanging="171"/>
            </w:pPr>
            <w:r>
              <w:t>CD /D %~dp0</w:t>
            </w:r>
          </w:p>
          <w:p w14:paraId="4A413B03" w14:textId="77777777" w:rsidR="002A59CD" w:rsidRDefault="002A59CD" w:rsidP="002A59CD">
            <w:pPr>
              <w:pStyle w:val="2-"/>
              <w:ind w:left="171" w:hangingChars="122" w:hanging="171"/>
            </w:pPr>
          </w:p>
          <w:p w14:paraId="4381B0C4" w14:textId="77777777" w:rsidR="002A59CD" w:rsidRPr="002A59CD" w:rsidRDefault="002A59CD" w:rsidP="002A59CD">
            <w:pPr>
              <w:pStyle w:val="2-"/>
              <w:ind w:left="171" w:hangingChars="122" w:hanging="171"/>
              <w:rPr>
                <w:color w:val="00B050"/>
              </w:rPr>
            </w:pPr>
            <w:r w:rsidRPr="002A59CD">
              <w:rPr>
                <w:rFonts w:hint="eastAsia"/>
                <w:color w:val="00B050"/>
              </w:rPr>
              <w:t>rem --- Python のパスを通す ---</w:t>
            </w:r>
          </w:p>
          <w:p w14:paraId="61671E67" w14:textId="3B49B1CF" w:rsidR="002A59CD" w:rsidRDefault="002A59CD" w:rsidP="002A59CD">
            <w:pPr>
              <w:pStyle w:val="2-"/>
              <w:ind w:left="171" w:hangingChars="122" w:hanging="171"/>
            </w:pPr>
            <w:r>
              <w:t>SET PYTHON_DIR=</w:t>
            </w:r>
            <w:r>
              <w:rPr>
                <w:rFonts w:hint="eastAsia"/>
              </w:rPr>
              <w:t>C</w:t>
            </w:r>
            <w:r>
              <w:t>:\Python\27\x64</w:t>
            </w:r>
          </w:p>
          <w:p w14:paraId="4C062F08" w14:textId="77777777" w:rsidR="002A59CD" w:rsidRDefault="002A59CD" w:rsidP="002A59CD">
            <w:pPr>
              <w:pStyle w:val="2-"/>
              <w:ind w:left="171" w:hangingChars="122" w:hanging="171"/>
            </w:pPr>
            <w:r>
              <w:t>SET PATH=%PYTHON_DIR%\;%PYTHON_DIR%\Scripts\;%PATH%</w:t>
            </w:r>
          </w:p>
          <w:p w14:paraId="2447290A" w14:textId="77777777" w:rsidR="002A59CD" w:rsidRDefault="002A59CD" w:rsidP="002A59CD">
            <w:pPr>
              <w:pStyle w:val="2-"/>
              <w:ind w:left="171" w:hangingChars="122" w:hanging="171"/>
            </w:pPr>
          </w:p>
          <w:p w14:paraId="58FE2405" w14:textId="77777777" w:rsidR="002A59CD" w:rsidRPr="002A59CD" w:rsidRDefault="002A59CD" w:rsidP="002A59CD">
            <w:pPr>
              <w:pStyle w:val="2-"/>
              <w:ind w:left="171" w:hangingChars="122" w:hanging="171"/>
              <w:rPr>
                <w:color w:val="00B050"/>
              </w:rPr>
            </w:pPr>
            <w:r w:rsidRPr="002A59CD">
              <w:rPr>
                <w:rFonts w:hint="eastAsia"/>
                <w:color w:val="00B050"/>
              </w:rPr>
              <w:lastRenderedPageBreak/>
              <w:t>rem --- MinGW(GCC)のパスを通す ---</w:t>
            </w:r>
          </w:p>
          <w:p w14:paraId="28B8C748" w14:textId="7E90806F" w:rsidR="002A59CD" w:rsidRDefault="002A59CD" w:rsidP="002A59CD">
            <w:pPr>
              <w:pStyle w:val="2-"/>
              <w:ind w:left="171" w:hangingChars="122" w:hanging="171"/>
            </w:pPr>
            <w:r>
              <w:t>SET MINGW_BIN_DIR=</w:t>
            </w:r>
            <w:r>
              <w:rPr>
                <w:rFonts w:hint="eastAsia"/>
              </w:rPr>
              <w:t>C</w:t>
            </w:r>
            <w:r>
              <w:t>:\MinGW\bin</w:t>
            </w:r>
          </w:p>
          <w:p w14:paraId="53C1EB79" w14:textId="77777777" w:rsidR="002A59CD" w:rsidRDefault="002A59CD" w:rsidP="002A59CD">
            <w:pPr>
              <w:pStyle w:val="2-"/>
              <w:ind w:left="171" w:hangingChars="122" w:hanging="171"/>
            </w:pPr>
            <w:r>
              <w:t>SET PATH=%MINGW_BIN_DIR%;%PATH%</w:t>
            </w:r>
          </w:p>
          <w:p w14:paraId="51736463" w14:textId="77777777" w:rsidR="002A59CD" w:rsidRDefault="002A59CD" w:rsidP="002A59CD">
            <w:pPr>
              <w:pStyle w:val="2-"/>
              <w:ind w:left="171" w:hangingChars="122" w:hanging="171"/>
            </w:pPr>
          </w:p>
          <w:p w14:paraId="52DF053A" w14:textId="77777777" w:rsidR="002A59CD" w:rsidRPr="002A59CD" w:rsidRDefault="002A59CD" w:rsidP="002A59CD">
            <w:pPr>
              <w:pStyle w:val="2-"/>
              <w:ind w:left="171" w:hangingChars="122" w:hanging="171"/>
              <w:rPr>
                <w:color w:val="00B050"/>
              </w:rPr>
            </w:pPr>
            <w:r w:rsidRPr="002A59CD">
              <w:rPr>
                <w:rFonts w:hint="eastAsia"/>
                <w:color w:val="00B050"/>
              </w:rPr>
              <w:t>rem --- TEMP 調整 ---</w:t>
            </w:r>
          </w:p>
          <w:p w14:paraId="50D8650D" w14:textId="77777777" w:rsidR="002A59CD" w:rsidRPr="002A59CD" w:rsidRDefault="002A59CD" w:rsidP="002A59CD">
            <w:pPr>
              <w:pStyle w:val="2-"/>
              <w:ind w:left="171" w:hangingChars="122" w:hanging="171"/>
              <w:rPr>
                <w:color w:val="00B050"/>
              </w:rPr>
            </w:pPr>
            <w:r w:rsidRPr="002A59CD">
              <w:rPr>
                <w:rFonts w:hint="eastAsia"/>
                <w:color w:val="00B050"/>
              </w:rPr>
              <w:t>rem ★環境変数 TEMP と TMP に日本語が入っているとSconsが動作しないので注意。</w:t>
            </w:r>
          </w:p>
          <w:p w14:paraId="18A97B8B" w14:textId="77777777" w:rsidR="002A59CD" w:rsidRPr="002A59CD" w:rsidRDefault="002A59CD" w:rsidP="002A59CD">
            <w:pPr>
              <w:pStyle w:val="2-"/>
              <w:ind w:left="171" w:hangingChars="122" w:hanging="171"/>
              <w:rPr>
                <w:color w:val="00B050"/>
              </w:rPr>
            </w:pPr>
            <w:r w:rsidRPr="002A59CD">
              <w:rPr>
                <w:rFonts w:hint="eastAsia"/>
                <w:color w:val="00B050"/>
              </w:rPr>
              <w:t>rem   ユーザー名に日本語が含まれているとそのような状態になる</w:t>
            </w:r>
          </w:p>
          <w:p w14:paraId="38F5327A" w14:textId="77777777" w:rsidR="002A59CD" w:rsidRPr="002A59CD" w:rsidRDefault="002A59CD" w:rsidP="002A59CD">
            <w:pPr>
              <w:pStyle w:val="2-"/>
              <w:ind w:left="171" w:hangingChars="122" w:hanging="171"/>
              <w:rPr>
                <w:color w:val="00B050"/>
              </w:rPr>
            </w:pPr>
            <w:r w:rsidRPr="002A59CD">
              <w:rPr>
                <w:rFonts w:hint="eastAsia"/>
                <w:color w:val="00B050"/>
              </w:rPr>
              <w:t>rem   対策として、環境変数の内容を強引に書き換えておく</w:t>
            </w:r>
          </w:p>
          <w:p w14:paraId="319E47E4" w14:textId="77777777" w:rsidR="002A59CD" w:rsidRDefault="002A59CD" w:rsidP="002A59CD">
            <w:pPr>
              <w:pStyle w:val="2-"/>
              <w:ind w:left="171" w:hangingChars="122" w:hanging="171"/>
            </w:pPr>
            <w:r>
              <w:t>SET TEMP=%~dp0_temp</w:t>
            </w:r>
          </w:p>
          <w:p w14:paraId="2038B9F1" w14:textId="77777777" w:rsidR="002A59CD" w:rsidRDefault="002A59CD" w:rsidP="002A59CD">
            <w:pPr>
              <w:pStyle w:val="2-"/>
              <w:ind w:left="171" w:hangingChars="122" w:hanging="171"/>
            </w:pPr>
            <w:r>
              <w:t>SET TMP=%~dp0_temp</w:t>
            </w:r>
          </w:p>
          <w:p w14:paraId="3B420A4C" w14:textId="77777777" w:rsidR="002A59CD" w:rsidRDefault="002A59CD" w:rsidP="002A59CD">
            <w:pPr>
              <w:pStyle w:val="2-"/>
              <w:ind w:left="171" w:hangingChars="122" w:hanging="171"/>
            </w:pPr>
            <w:r>
              <w:t>IF NOT EXIST %TEMP% MKDIR %TEMP%</w:t>
            </w:r>
          </w:p>
          <w:p w14:paraId="6F91E4D7" w14:textId="77777777" w:rsidR="002A59CD" w:rsidRDefault="002A59CD" w:rsidP="002A59CD">
            <w:pPr>
              <w:pStyle w:val="2-"/>
              <w:ind w:left="171" w:hangingChars="122" w:hanging="171"/>
            </w:pPr>
          </w:p>
          <w:p w14:paraId="4B050723" w14:textId="77777777" w:rsidR="002A59CD" w:rsidRPr="002A59CD" w:rsidRDefault="002A59CD" w:rsidP="002A59CD">
            <w:pPr>
              <w:pStyle w:val="2-"/>
              <w:ind w:left="171" w:hangingChars="122" w:hanging="171"/>
              <w:rPr>
                <w:color w:val="00B050"/>
              </w:rPr>
            </w:pPr>
            <w:r w:rsidRPr="002A59CD">
              <w:rPr>
                <w:rFonts w:hint="eastAsia"/>
                <w:color w:val="00B050"/>
              </w:rPr>
              <w:t>rem --- Scons を実行 ---</w:t>
            </w:r>
          </w:p>
          <w:p w14:paraId="1AEFAD72" w14:textId="77777777" w:rsidR="002A59CD" w:rsidRDefault="002A59CD" w:rsidP="002A59CD">
            <w:pPr>
              <w:pStyle w:val="2-"/>
              <w:ind w:left="171" w:hangingChars="122" w:hanging="171"/>
            </w:pPr>
            <w:r>
              <w:t>CALL :RUN_CMD CALL scons.bat --tree=all --debug=explain</w:t>
            </w:r>
          </w:p>
          <w:p w14:paraId="77DDBF2F" w14:textId="1A98DD39" w:rsidR="002A59CD" w:rsidRDefault="002A59CD" w:rsidP="002A59CD">
            <w:pPr>
              <w:pStyle w:val="2-"/>
              <w:ind w:left="171" w:hangingChars="122" w:hanging="171"/>
            </w:pPr>
            <w:r>
              <w:rPr>
                <w:rFonts w:hint="eastAsia"/>
              </w:rPr>
              <w:t>SET</w:t>
            </w:r>
            <w:r>
              <w:t xml:space="preserve"> RESULT=%ERRORLEVEL%</w:t>
            </w:r>
          </w:p>
          <w:p w14:paraId="3823F66E" w14:textId="77777777" w:rsidR="000B1951" w:rsidRDefault="000B1951" w:rsidP="000B1951">
            <w:pPr>
              <w:pStyle w:val="2-"/>
              <w:ind w:left="171" w:hangingChars="122" w:hanging="171"/>
            </w:pPr>
          </w:p>
          <w:p w14:paraId="56B19FA5" w14:textId="739DE41B" w:rsidR="000B1951" w:rsidRPr="000B1951" w:rsidRDefault="000B1951" w:rsidP="000B1951">
            <w:pPr>
              <w:pStyle w:val="2-"/>
              <w:ind w:left="171" w:hangingChars="122" w:hanging="171"/>
              <w:rPr>
                <w:color w:val="00B050"/>
              </w:rPr>
            </w:pPr>
            <w:r w:rsidRPr="000B1951">
              <w:rPr>
                <w:rFonts w:hint="eastAsia"/>
                <w:color w:val="00B050"/>
              </w:rPr>
              <w:t>rem 【</w:t>
            </w:r>
            <w:r>
              <w:rPr>
                <w:rFonts w:hint="eastAsia"/>
                <w:color w:val="00B050"/>
              </w:rPr>
              <w:t xml:space="preserve">SCons </w:t>
            </w:r>
            <w:r w:rsidRPr="000B1951">
              <w:rPr>
                <w:rFonts w:hint="eastAsia"/>
                <w:color w:val="00B050"/>
              </w:rPr>
              <w:t>実行時オプション】</w:t>
            </w:r>
          </w:p>
          <w:p w14:paraId="774653EE" w14:textId="77777777" w:rsidR="000B1951" w:rsidRPr="000B1951" w:rsidRDefault="000B1951" w:rsidP="000B1951">
            <w:pPr>
              <w:pStyle w:val="2-"/>
              <w:ind w:left="171" w:hangingChars="122" w:hanging="171"/>
              <w:rPr>
                <w:color w:val="00B050"/>
              </w:rPr>
            </w:pPr>
            <w:r w:rsidRPr="000B1951">
              <w:rPr>
                <w:rFonts w:hint="eastAsia"/>
                <w:color w:val="00B050"/>
              </w:rPr>
              <w:t>rem   -c オプションを付けると、ターゲットファイルを削除してくれる（make clean と同じ動作）</w:t>
            </w:r>
          </w:p>
          <w:p w14:paraId="600ECD3E" w14:textId="77777777" w:rsidR="000B1951" w:rsidRPr="000B1951" w:rsidRDefault="000B1951" w:rsidP="000B1951">
            <w:pPr>
              <w:pStyle w:val="2-"/>
              <w:ind w:left="171" w:hangingChars="122" w:hanging="171"/>
              <w:rPr>
                <w:color w:val="00B050"/>
              </w:rPr>
            </w:pPr>
            <w:r w:rsidRPr="000B1951">
              <w:rPr>
                <w:rFonts w:hint="eastAsia"/>
                <w:color w:val="00B050"/>
              </w:rPr>
              <w:t>rem   --debug=explain オプションを付けると、ビルド実行時の理由が表示される。</w:t>
            </w:r>
          </w:p>
          <w:p w14:paraId="32E4A010" w14:textId="77777777" w:rsidR="000B1951" w:rsidRPr="000B1951" w:rsidRDefault="000B1951" w:rsidP="000B1951">
            <w:pPr>
              <w:pStyle w:val="2-"/>
              <w:ind w:left="171" w:hangingChars="122" w:hanging="171"/>
              <w:rPr>
                <w:color w:val="00B050"/>
              </w:rPr>
            </w:pPr>
            <w:r w:rsidRPr="000B1951">
              <w:rPr>
                <w:rFonts w:hint="eastAsia"/>
                <w:color w:val="00B050"/>
              </w:rPr>
              <w:t>rem   --tree=all オプションを付けると、ターゲットの依存関係が表示される。</w:t>
            </w:r>
          </w:p>
          <w:p w14:paraId="07DD45CE" w14:textId="77777777" w:rsidR="000B1951" w:rsidRPr="000B1951" w:rsidRDefault="000B1951" w:rsidP="000B1951">
            <w:pPr>
              <w:pStyle w:val="2-"/>
              <w:ind w:left="171" w:hangingChars="122" w:hanging="171"/>
              <w:rPr>
                <w:color w:val="00B050"/>
              </w:rPr>
            </w:pPr>
            <w:r w:rsidRPr="000B1951">
              <w:rPr>
                <w:rFonts w:hint="eastAsia"/>
                <w:color w:val="00B050"/>
              </w:rPr>
              <w:t>rem   -Q オプションをつけると scons が静かになり主に gcc のメッセージが表示されます。</w:t>
            </w:r>
          </w:p>
          <w:p w14:paraId="7F9FFB6E" w14:textId="4ECBA7F5" w:rsidR="002A59CD" w:rsidRPr="000B1951" w:rsidRDefault="000B1951" w:rsidP="000B1951">
            <w:pPr>
              <w:pStyle w:val="2-"/>
              <w:ind w:left="171" w:hangingChars="122" w:hanging="171"/>
              <w:rPr>
                <w:color w:val="00B050"/>
              </w:rPr>
            </w:pPr>
            <w:r w:rsidRPr="000B1951">
              <w:rPr>
                <w:rFonts w:hint="eastAsia"/>
                <w:color w:val="00B050"/>
              </w:rPr>
              <w:t>rem   install オプションをつけると make install の振る舞いをします。</w:t>
            </w:r>
          </w:p>
          <w:p w14:paraId="75F73DB7" w14:textId="77777777" w:rsidR="000B1951" w:rsidRDefault="000B1951" w:rsidP="000B1951">
            <w:pPr>
              <w:pStyle w:val="2-"/>
              <w:ind w:left="171" w:hangingChars="122" w:hanging="171"/>
            </w:pPr>
          </w:p>
          <w:p w14:paraId="10FC66F0" w14:textId="77777777" w:rsidR="002A59CD" w:rsidRPr="002A59CD" w:rsidRDefault="002A59CD" w:rsidP="002A59CD">
            <w:pPr>
              <w:pStyle w:val="2-"/>
              <w:ind w:left="171" w:hangingChars="122" w:hanging="171"/>
              <w:rPr>
                <w:color w:val="00B050"/>
              </w:rPr>
            </w:pPr>
            <w:r w:rsidRPr="002A59CD">
              <w:rPr>
                <w:rFonts w:hint="eastAsia"/>
                <w:color w:val="00B050"/>
              </w:rPr>
              <w:t>rem --- 終了 ---</w:t>
            </w:r>
          </w:p>
          <w:p w14:paraId="3E05B837" w14:textId="77777777" w:rsidR="002A59CD" w:rsidRDefault="002A59CD" w:rsidP="002A59CD">
            <w:pPr>
              <w:pStyle w:val="2-"/>
              <w:ind w:left="171" w:hangingChars="122" w:hanging="171"/>
            </w:pPr>
            <w:r>
              <w:t>ECHO.</w:t>
            </w:r>
          </w:p>
          <w:p w14:paraId="7C78E434" w14:textId="6D415D2A" w:rsidR="002A59CD" w:rsidRDefault="002A59CD" w:rsidP="002A59CD">
            <w:pPr>
              <w:pStyle w:val="2-"/>
              <w:ind w:left="171" w:hangingChars="122" w:hanging="171"/>
            </w:pPr>
            <w:r>
              <w:rPr>
                <w:rFonts w:hint="eastAsia"/>
              </w:rPr>
              <w:t>PAUSE</w:t>
            </w:r>
          </w:p>
          <w:p w14:paraId="44D79102" w14:textId="77777777" w:rsidR="002A59CD" w:rsidRDefault="002A59CD" w:rsidP="002A59CD">
            <w:pPr>
              <w:pStyle w:val="2-"/>
              <w:ind w:left="171" w:hangingChars="122" w:hanging="171"/>
            </w:pPr>
            <w:r>
              <w:t>EXIT /B %RESULT%</w:t>
            </w:r>
          </w:p>
          <w:p w14:paraId="07A7932F" w14:textId="77777777" w:rsidR="002A59CD" w:rsidRDefault="002A59CD" w:rsidP="002A59CD">
            <w:pPr>
              <w:pStyle w:val="2-"/>
              <w:ind w:left="171" w:hangingChars="122" w:hanging="171"/>
            </w:pPr>
          </w:p>
          <w:p w14:paraId="42C63775" w14:textId="77777777" w:rsidR="002A59CD" w:rsidRPr="002A59CD" w:rsidRDefault="002A59CD" w:rsidP="002A59CD">
            <w:pPr>
              <w:pStyle w:val="2-"/>
              <w:ind w:left="171" w:hangingChars="122" w:hanging="171"/>
              <w:rPr>
                <w:color w:val="00B050"/>
              </w:rPr>
            </w:pPr>
            <w:r w:rsidRPr="002A59CD">
              <w:rPr>
                <w:rFonts w:hint="eastAsia"/>
                <w:color w:val="00B050"/>
              </w:rPr>
              <w:t>rem --- 標準サブルーチン：コマンドラインを表示して実行 ---</w:t>
            </w:r>
          </w:p>
          <w:p w14:paraId="494A64FC" w14:textId="77777777" w:rsidR="002A59CD" w:rsidRDefault="002A59CD" w:rsidP="002A59CD">
            <w:pPr>
              <w:pStyle w:val="2-"/>
              <w:ind w:left="171" w:hangingChars="122" w:hanging="171"/>
            </w:pPr>
            <w:r>
              <w:t>:RUN_CMD</w:t>
            </w:r>
          </w:p>
          <w:p w14:paraId="4610FD73" w14:textId="77777777" w:rsidR="002A59CD" w:rsidRDefault="002A59CD" w:rsidP="002A59CD">
            <w:pPr>
              <w:pStyle w:val="2-"/>
              <w:ind w:left="171" w:hangingChars="122" w:hanging="171"/>
            </w:pPr>
            <w:r>
              <w:t>ECHO ^&gt; %*</w:t>
            </w:r>
          </w:p>
          <w:p w14:paraId="14D7FFD1" w14:textId="77777777" w:rsidR="002A59CD" w:rsidRDefault="002A59CD" w:rsidP="002A59CD">
            <w:pPr>
              <w:pStyle w:val="2-"/>
              <w:ind w:left="171" w:hangingChars="122" w:hanging="171"/>
            </w:pPr>
            <w:r>
              <w:t>%*</w:t>
            </w:r>
          </w:p>
          <w:p w14:paraId="53FC394E" w14:textId="39B7E18A" w:rsidR="002A59CD" w:rsidRDefault="002A59CD" w:rsidP="002A59CD">
            <w:pPr>
              <w:pStyle w:val="2-"/>
              <w:ind w:left="171" w:hangingChars="122" w:hanging="171"/>
            </w:pPr>
            <w:r>
              <w:t>EXIT /B %ERRORLEVEL%</w:t>
            </w:r>
          </w:p>
        </w:tc>
      </w:tr>
    </w:tbl>
    <w:p w14:paraId="2DBC3E55" w14:textId="1ED40B7B" w:rsidR="006D7FDA" w:rsidRDefault="000B1951" w:rsidP="000B1951">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B1951" w14:paraId="3C35ABED" w14:textId="77777777" w:rsidTr="00221F98">
        <w:tc>
          <w:tcPr>
            <w:tcW w:w="8494" w:type="dxa"/>
          </w:tcPr>
          <w:p w14:paraId="2AE6A329" w14:textId="77777777" w:rsidR="000B1951" w:rsidRPr="000B1951" w:rsidRDefault="000B1951" w:rsidP="000B1951">
            <w:pPr>
              <w:pStyle w:val="2-"/>
              <w:ind w:left="171" w:hangingChars="122" w:hanging="171"/>
              <w:rPr>
                <w:color w:val="auto"/>
              </w:rPr>
            </w:pPr>
            <w:r w:rsidRPr="000B1951">
              <w:rPr>
                <w:color w:val="auto"/>
              </w:rPr>
              <w:t>&gt; CALL scons.bat --tree=all --debug=explain</w:t>
            </w:r>
          </w:p>
          <w:p w14:paraId="6D0E3030" w14:textId="77777777" w:rsidR="000B1951" w:rsidRPr="000B1951" w:rsidRDefault="000B1951" w:rsidP="000B1951">
            <w:pPr>
              <w:pStyle w:val="2-"/>
              <w:ind w:left="171" w:hangingChars="122" w:hanging="171"/>
              <w:rPr>
                <w:color w:val="auto"/>
              </w:rPr>
            </w:pPr>
            <w:r w:rsidRPr="000B1951">
              <w:rPr>
                <w:color w:val="auto"/>
              </w:rPr>
              <w:t>scons: Reading SConscript files ...</w:t>
            </w:r>
          </w:p>
          <w:p w14:paraId="545B888A" w14:textId="77777777" w:rsidR="000B1951" w:rsidRPr="000B1951" w:rsidRDefault="000B1951" w:rsidP="000B1951">
            <w:pPr>
              <w:pStyle w:val="2-"/>
              <w:ind w:left="171" w:hangingChars="122" w:hanging="171"/>
              <w:rPr>
                <w:color w:val="auto"/>
              </w:rPr>
            </w:pPr>
            <w:r w:rsidRPr="000B1951">
              <w:rPr>
                <w:color w:val="auto"/>
              </w:rPr>
              <w:t>scons: done reading SConscript files.</w:t>
            </w:r>
          </w:p>
          <w:p w14:paraId="5691ED93" w14:textId="77777777" w:rsidR="000B1951" w:rsidRPr="000B1951" w:rsidRDefault="000B1951" w:rsidP="000B1951">
            <w:pPr>
              <w:pStyle w:val="2-"/>
              <w:ind w:left="171" w:hangingChars="122" w:hanging="171"/>
              <w:rPr>
                <w:color w:val="auto"/>
              </w:rPr>
            </w:pPr>
            <w:r w:rsidRPr="000B1951">
              <w:rPr>
                <w:color w:val="auto"/>
              </w:rPr>
              <w:t>scons: Building targets ...</w:t>
            </w:r>
          </w:p>
          <w:p w14:paraId="3753F945" w14:textId="77777777" w:rsidR="000B1951" w:rsidRPr="000B1951" w:rsidRDefault="000B1951" w:rsidP="000B1951">
            <w:pPr>
              <w:pStyle w:val="2-"/>
              <w:ind w:left="171" w:hangingChars="122" w:hanging="171"/>
              <w:rPr>
                <w:color w:val="auto"/>
              </w:rPr>
            </w:pPr>
            <w:r w:rsidRPr="000B1951">
              <w:rPr>
                <w:color w:val="auto"/>
              </w:rPr>
              <w:t>scons: building `sub\test3.i.json' because it doesn't exist</w:t>
            </w:r>
          </w:p>
          <w:p w14:paraId="2B8E8FE1" w14:textId="77777777" w:rsidR="000B1951" w:rsidRPr="000B1951" w:rsidRDefault="000B1951" w:rsidP="000B1951">
            <w:pPr>
              <w:pStyle w:val="2-"/>
              <w:ind w:left="171" w:hangingChars="122" w:hanging="171"/>
              <w:rPr>
                <w:color w:val="auto"/>
              </w:rPr>
            </w:pPr>
            <w:r w:rsidRPr="000B1951">
              <w:rPr>
                <w:color w:val="auto"/>
              </w:rPr>
              <w:t>g++.exe -x c++ -E -P -c sub\test3.json -o sub\test3.i.json</w:t>
            </w:r>
          </w:p>
          <w:p w14:paraId="17326CFA" w14:textId="77777777" w:rsidR="000B1951" w:rsidRPr="000B1951" w:rsidRDefault="000B1951" w:rsidP="000B1951">
            <w:pPr>
              <w:pStyle w:val="2-"/>
              <w:ind w:left="171" w:hangingChars="122" w:hanging="171"/>
              <w:rPr>
                <w:color w:val="auto"/>
              </w:rPr>
            </w:pPr>
            <w:r w:rsidRPr="000B1951">
              <w:rPr>
                <w:color w:val="auto"/>
              </w:rPr>
              <w:t>scons: building `sub\test4.i.json' because it doesn't exist</w:t>
            </w:r>
          </w:p>
          <w:p w14:paraId="048B7C2E" w14:textId="77777777" w:rsidR="000B1951" w:rsidRPr="000B1951" w:rsidRDefault="000B1951" w:rsidP="000B1951">
            <w:pPr>
              <w:pStyle w:val="2-"/>
              <w:ind w:left="171" w:hangingChars="122" w:hanging="171"/>
              <w:rPr>
                <w:color w:val="auto"/>
              </w:rPr>
            </w:pPr>
            <w:r w:rsidRPr="000B1951">
              <w:rPr>
                <w:color w:val="auto"/>
              </w:rPr>
              <w:t>g++.exe -x c++ -E -P -c sub\test4.json -o sub\test4.i.json</w:t>
            </w:r>
          </w:p>
          <w:p w14:paraId="76279D84" w14:textId="77777777" w:rsidR="000B1951" w:rsidRPr="000B1951" w:rsidRDefault="000B1951" w:rsidP="000B1951">
            <w:pPr>
              <w:pStyle w:val="2-"/>
              <w:ind w:left="171" w:hangingChars="122" w:hanging="171"/>
              <w:rPr>
                <w:color w:val="auto"/>
              </w:rPr>
            </w:pPr>
            <w:r w:rsidRPr="000B1951">
              <w:rPr>
                <w:color w:val="auto"/>
              </w:rPr>
              <w:t>scons: building `test1.i.json' because it doesn't exist</w:t>
            </w:r>
          </w:p>
          <w:p w14:paraId="68D2C29E" w14:textId="77777777" w:rsidR="000B1951" w:rsidRPr="000B1951" w:rsidRDefault="000B1951" w:rsidP="000B1951">
            <w:pPr>
              <w:pStyle w:val="2-"/>
              <w:ind w:left="171" w:hangingChars="122" w:hanging="171"/>
              <w:rPr>
                <w:color w:val="auto"/>
              </w:rPr>
            </w:pPr>
            <w:r w:rsidRPr="000B1951">
              <w:rPr>
                <w:color w:val="auto"/>
              </w:rPr>
              <w:t>g++.exe -x c++ -E -P -c test1.json -o test1.i.json</w:t>
            </w:r>
          </w:p>
          <w:p w14:paraId="7881165D" w14:textId="77777777" w:rsidR="000B1951" w:rsidRPr="000B1951" w:rsidRDefault="000B1951" w:rsidP="000B1951">
            <w:pPr>
              <w:pStyle w:val="2-"/>
              <w:ind w:left="171" w:hangingChars="122" w:hanging="171"/>
              <w:rPr>
                <w:color w:val="auto"/>
              </w:rPr>
            </w:pPr>
            <w:r w:rsidRPr="000B1951">
              <w:rPr>
                <w:color w:val="auto"/>
              </w:rPr>
              <w:t>scons: building `test2.i.json' because it doesn't exist</w:t>
            </w:r>
          </w:p>
          <w:p w14:paraId="0B43EE5E" w14:textId="77777777" w:rsidR="000B1951" w:rsidRPr="000B1951" w:rsidRDefault="000B1951" w:rsidP="000B1951">
            <w:pPr>
              <w:pStyle w:val="2-"/>
              <w:ind w:left="171" w:hangingChars="122" w:hanging="171"/>
              <w:rPr>
                <w:color w:val="auto"/>
              </w:rPr>
            </w:pPr>
            <w:r w:rsidRPr="000B1951">
              <w:rPr>
                <w:color w:val="auto"/>
              </w:rPr>
              <w:t>g++.exe -x c++ -E -P -c test2.json -o test2.i.json</w:t>
            </w:r>
          </w:p>
          <w:p w14:paraId="481C33EF" w14:textId="77777777" w:rsidR="000B1951" w:rsidRPr="000B1951" w:rsidRDefault="000B1951" w:rsidP="000B1951">
            <w:pPr>
              <w:pStyle w:val="2-"/>
              <w:ind w:left="171" w:hangingChars="122" w:hanging="171"/>
              <w:rPr>
                <w:color w:val="auto"/>
              </w:rPr>
            </w:pPr>
            <w:r w:rsidRPr="000B1951">
              <w:rPr>
                <w:color w:val="auto"/>
              </w:rPr>
              <w:t>+-.</w:t>
            </w:r>
          </w:p>
          <w:p w14:paraId="7D0142F8" w14:textId="77777777" w:rsidR="000B1951" w:rsidRPr="000B1951" w:rsidRDefault="000B1951" w:rsidP="000B1951">
            <w:pPr>
              <w:pStyle w:val="2-"/>
              <w:ind w:left="171" w:hangingChars="122" w:hanging="171"/>
              <w:rPr>
                <w:color w:val="auto"/>
              </w:rPr>
            </w:pPr>
            <w:r w:rsidRPr="000B1951">
              <w:rPr>
                <w:color w:val="auto"/>
              </w:rPr>
              <w:t xml:space="preserve">  +-SConstruct</w:t>
            </w:r>
          </w:p>
          <w:p w14:paraId="34731A8E" w14:textId="77777777" w:rsidR="000B1951" w:rsidRPr="000B1951" w:rsidRDefault="000B1951" w:rsidP="000B1951">
            <w:pPr>
              <w:pStyle w:val="2-"/>
              <w:ind w:left="171" w:hangingChars="122" w:hanging="171"/>
              <w:rPr>
                <w:color w:val="auto"/>
              </w:rPr>
            </w:pPr>
            <w:r w:rsidRPr="000B1951">
              <w:rPr>
                <w:color w:val="auto"/>
              </w:rPr>
              <w:t xml:space="preserve">  +-sub</w:t>
            </w:r>
          </w:p>
          <w:p w14:paraId="3ECE9A2B" w14:textId="77777777" w:rsidR="000B1951" w:rsidRPr="000B1951" w:rsidRDefault="000B1951" w:rsidP="000B1951">
            <w:pPr>
              <w:pStyle w:val="2-"/>
              <w:ind w:left="171" w:hangingChars="122" w:hanging="171"/>
              <w:rPr>
                <w:color w:val="auto"/>
              </w:rPr>
            </w:pPr>
            <w:r w:rsidRPr="000B1951">
              <w:rPr>
                <w:color w:val="auto"/>
              </w:rPr>
              <w:t xml:space="preserve">  | +-sub\test3.i.json</w:t>
            </w:r>
          </w:p>
          <w:p w14:paraId="16FD42A2" w14:textId="77777777" w:rsidR="000B1951" w:rsidRPr="000B1951" w:rsidRDefault="000B1951" w:rsidP="000B1951">
            <w:pPr>
              <w:pStyle w:val="2-"/>
              <w:ind w:left="171" w:hangingChars="122" w:hanging="171"/>
              <w:rPr>
                <w:color w:val="auto"/>
              </w:rPr>
            </w:pPr>
            <w:r w:rsidRPr="000B1951">
              <w:rPr>
                <w:color w:val="auto"/>
              </w:rPr>
              <w:t xml:space="preserve">  | | +-sub\test3.json</w:t>
            </w:r>
          </w:p>
          <w:p w14:paraId="0CF2009E" w14:textId="77777777" w:rsidR="000B1951" w:rsidRPr="000B1951" w:rsidRDefault="000B1951" w:rsidP="000B1951">
            <w:pPr>
              <w:pStyle w:val="2-"/>
              <w:ind w:left="171" w:hangingChars="122" w:hanging="171"/>
              <w:rPr>
                <w:color w:val="auto"/>
              </w:rPr>
            </w:pPr>
            <w:r w:rsidRPr="000B1951">
              <w:rPr>
                <w:color w:val="auto"/>
              </w:rPr>
              <w:t xml:space="preserve">  | | +-D:\MinGW\bin\g++.exe</w:t>
            </w:r>
          </w:p>
          <w:p w14:paraId="3B0E76FB" w14:textId="77777777" w:rsidR="000B1951" w:rsidRPr="000B1951" w:rsidRDefault="000B1951" w:rsidP="000B1951">
            <w:pPr>
              <w:pStyle w:val="2-"/>
              <w:ind w:left="171" w:hangingChars="122" w:hanging="171"/>
              <w:rPr>
                <w:color w:val="auto"/>
              </w:rPr>
            </w:pPr>
            <w:r w:rsidRPr="000B1951">
              <w:rPr>
                <w:color w:val="auto"/>
              </w:rPr>
              <w:t xml:space="preserve">  | +-sub\test3.json</w:t>
            </w:r>
          </w:p>
          <w:p w14:paraId="34F73CE6" w14:textId="77777777" w:rsidR="000B1951" w:rsidRPr="000B1951" w:rsidRDefault="000B1951" w:rsidP="000B1951">
            <w:pPr>
              <w:pStyle w:val="2-"/>
              <w:ind w:left="171" w:hangingChars="122" w:hanging="171"/>
              <w:rPr>
                <w:color w:val="auto"/>
              </w:rPr>
            </w:pPr>
            <w:r w:rsidRPr="000B1951">
              <w:rPr>
                <w:color w:val="auto"/>
              </w:rPr>
              <w:t xml:space="preserve">  | +-sub\test4.i.json</w:t>
            </w:r>
          </w:p>
          <w:p w14:paraId="0BE8027F" w14:textId="77777777" w:rsidR="000B1951" w:rsidRPr="000B1951" w:rsidRDefault="000B1951" w:rsidP="000B1951">
            <w:pPr>
              <w:pStyle w:val="2-"/>
              <w:ind w:left="171" w:hangingChars="122" w:hanging="171"/>
              <w:rPr>
                <w:color w:val="auto"/>
              </w:rPr>
            </w:pPr>
            <w:r w:rsidRPr="000B1951">
              <w:rPr>
                <w:color w:val="auto"/>
              </w:rPr>
              <w:t xml:space="preserve">  | | +-sub\test4.json</w:t>
            </w:r>
          </w:p>
          <w:p w14:paraId="5EB48BCA" w14:textId="77777777" w:rsidR="000B1951" w:rsidRPr="000B1951" w:rsidRDefault="000B1951" w:rsidP="000B1951">
            <w:pPr>
              <w:pStyle w:val="2-"/>
              <w:ind w:left="171" w:hangingChars="122" w:hanging="171"/>
              <w:rPr>
                <w:color w:val="auto"/>
              </w:rPr>
            </w:pPr>
            <w:r w:rsidRPr="000B1951">
              <w:rPr>
                <w:color w:val="auto"/>
              </w:rPr>
              <w:t xml:space="preserve">  | | +-D:\MinGW\bin\g++.exe</w:t>
            </w:r>
          </w:p>
          <w:p w14:paraId="4F63B36D" w14:textId="77777777" w:rsidR="000B1951" w:rsidRPr="000B1951" w:rsidRDefault="000B1951" w:rsidP="000B1951">
            <w:pPr>
              <w:pStyle w:val="2-"/>
              <w:ind w:left="171" w:hangingChars="122" w:hanging="171"/>
              <w:rPr>
                <w:color w:val="auto"/>
              </w:rPr>
            </w:pPr>
            <w:r w:rsidRPr="000B1951">
              <w:rPr>
                <w:color w:val="auto"/>
              </w:rPr>
              <w:t xml:space="preserve">  | +-sub\test4.json</w:t>
            </w:r>
          </w:p>
          <w:p w14:paraId="3EE73DC8" w14:textId="77777777" w:rsidR="000B1951" w:rsidRPr="000B1951" w:rsidRDefault="000B1951" w:rsidP="000B1951">
            <w:pPr>
              <w:pStyle w:val="2-"/>
              <w:ind w:left="171" w:hangingChars="122" w:hanging="171"/>
              <w:rPr>
                <w:color w:val="auto"/>
              </w:rPr>
            </w:pPr>
            <w:r w:rsidRPr="000B1951">
              <w:rPr>
                <w:color w:val="auto"/>
              </w:rPr>
              <w:t xml:space="preserve">  +-test1.i.json</w:t>
            </w:r>
          </w:p>
          <w:p w14:paraId="4839EBAF" w14:textId="77777777" w:rsidR="000B1951" w:rsidRPr="000B1951" w:rsidRDefault="000B1951" w:rsidP="000B1951">
            <w:pPr>
              <w:pStyle w:val="2-"/>
              <w:ind w:left="171" w:hangingChars="122" w:hanging="171"/>
              <w:rPr>
                <w:color w:val="auto"/>
              </w:rPr>
            </w:pPr>
            <w:r w:rsidRPr="000B1951">
              <w:rPr>
                <w:color w:val="auto"/>
              </w:rPr>
              <w:t xml:space="preserve">  | +-test1.json</w:t>
            </w:r>
          </w:p>
          <w:p w14:paraId="71138418" w14:textId="77777777" w:rsidR="000B1951" w:rsidRPr="000B1951" w:rsidRDefault="000B1951" w:rsidP="000B1951">
            <w:pPr>
              <w:pStyle w:val="2-"/>
              <w:ind w:left="171" w:hangingChars="122" w:hanging="171"/>
              <w:rPr>
                <w:color w:val="auto"/>
              </w:rPr>
            </w:pPr>
            <w:r w:rsidRPr="000B1951">
              <w:rPr>
                <w:color w:val="auto"/>
              </w:rPr>
              <w:t xml:space="preserve">  | +-D:\MinGW\bin\g++.exe</w:t>
            </w:r>
          </w:p>
          <w:p w14:paraId="14BF7FA9" w14:textId="77777777" w:rsidR="000B1951" w:rsidRPr="000B1951" w:rsidRDefault="000B1951" w:rsidP="000B1951">
            <w:pPr>
              <w:pStyle w:val="2-"/>
              <w:ind w:left="171" w:hangingChars="122" w:hanging="171"/>
              <w:rPr>
                <w:color w:val="auto"/>
              </w:rPr>
            </w:pPr>
            <w:r w:rsidRPr="000B1951">
              <w:rPr>
                <w:color w:val="auto"/>
              </w:rPr>
              <w:t xml:space="preserve">  +-test1.json</w:t>
            </w:r>
          </w:p>
          <w:p w14:paraId="11914273" w14:textId="77777777" w:rsidR="000B1951" w:rsidRPr="000B1951" w:rsidRDefault="000B1951" w:rsidP="000B1951">
            <w:pPr>
              <w:pStyle w:val="2-"/>
              <w:ind w:left="171" w:hangingChars="122" w:hanging="171"/>
              <w:rPr>
                <w:color w:val="auto"/>
              </w:rPr>
            </w:pPr>
            <w:r w:rsidRPr="000B1951">
              <w:rPr>
                <w:color w:val="auto"/>
              </w:rPr>
              <w:t xml:space="preserve">  +-test2.i.json</w:t>
            </w:r>
          </w:p>
          <w:p w14:paraId="0CAEF745" w14:textId="77777777" w:rsidR="000B1951" w:rsidRPr="000B1951" w:rsidRDefault="000B1951" w:rsidP="000B1951">
            <w:pPr>
              <w:pStyle w:val="2-"/>
              <w:ind w:left="171" w:hangingChars="122" w:hanging="171"/>
              <w:rPr>
                <w:color w:val="auto"/>
              </w:rPr>
            </w:pPr>
            <w:r w:rsidRPr="000B1951">
              <w:rPr>
                <w:color w:val="auto"/>
              </w:rPr>
              <w:lastRenderedPageBreak/>
              <w:t xml:space="preserve">  | +-test2.json</w:t>
            </w:r>
          </w:p>
          <w:p w14:paraId="2F50BC1A" w14:textId="77777777" w:rsidR="000B1951" w:rsidRPr="000B1951" w:rsidRDefault="000B1951" w:rsidP="000B1951">
            <w:pPr>
              <w:pStyle w:val="2-"/>
              <w:ind w:left="171" w:hangingChars="122" w:hanging="171"/>
              <w:rPr>
                <w:color w:val="auto"/>
              </w:rPr>
            </w:pPr>
            <w:r w:rsidRPr="000B1951">
              <w:rPr>
                <w:color w:val="auto"/>
              </w:rPr>
              <w:t xml:space="preserve">  | +-D:\MinGW\bin\g++.exe</w:t>
            </w:r>
          </w:p>
          <w:p w14:paraId="474D0776" w14:textId="77777777" w:rsidR="000B1951" w:rsidRPr="000B1951" w:rsidRDefault="000B1951" w:rsidP="000B1951">
            <w:pPr>
              <w:pStyle w:val="2-"/>
              <w:ind w:left="171" w:hangingChars="122" w:hanging="171"/>
              <w:rPr>
                <w:color w:val="auto"/>
              </w:rPr>
            </w:pPr>
            <w:r w:rsidRPr="000B1951">
              <w:rPr>
                <w:color w:val="auto"/>
              </w:rPr>
              <w:t xml:space="preserve">  +-test2.json</w:t>
            </w:r>
          </w:p>
          <w:p w14:paraId="712427C9" w14:textId="77777777" w:rsidR="000B1951" w:rsidRPr="000B1951" w:rsidRDefault="000B1951" w:rsidP="000B1951">
            <w:pPr>
              <w:pStyle w:val="2-"/>
              <w:ind w:left="171" w:hangingChars="122" w:hanging="171"/>
              <w:rPr>
                <w:color w:val="auto"/>
              </w:rPr>
            </w:pPr>
            <w:r w:rsidRPr="000B1951">
              <w:rPr>
                <w:color w:val="auto"/>
              </w:rPr>
              <w:t>scons: done building targets.</w:t>
            </w:r>
          </w:p>
          <w:p w14:paraId="131735C5" w14:textId="77777777" w:rsidR="000B1951" w:rsidRPr="000B1951" w:rsidRDefault="000B1951" w:rsidP="000B1951">
            <w:pPr>
              <w:pStyle w:val="2-"/>
              <w:ind w:left="171" w:hangingChars="122" w:hanging="171"/>
              <w:rPr>
                <w:color w:val="auto"/>
              </w:rPr>
            </w:pPr>
          </w:p>
          <w:p w14:paraId="5B573914" w14:textId="7C7681D5" w:rsidR="000B1951" w:rsidRDefault="000B1951" w:rsidP="000B1951">
            <w:pPr>
              <w:pStyle w:val="2-"/>
              <w:ind w:left="171" w:hangingChars="122" w:hanging="171"/>
            </w:pPr>
            <w:r w:rsidRPr="000B1951">
              <w:rPr>
                <w:rFonts w:hint="eastAsia"/>
                <w:color w:val="auto"/>
              </w:rPr>
              <w:t>続行するには何かキーを押してください . . .</w:t>
            </w:r>
          </w:p>
        </w:tc>
      </w:tr>
    </w:tbl>
    <w:p w14:paraId="1AD69147" w14:textId="493309EE" w:rsidR="00152E73" w:rsidRDefault="00152E73" w:rsidP="00597368">
      <w:pPr>
        <w:pStyle w:val="a9"/>
        <w:keepNext/>
        <w:widowControl/>
        <w:spacing w:beforeLines="100" w:before="360"/>
        <w:ind w:firstLine="283"/>
      </w:pPr>
      <w:r>
        <w:rPr>
          <w:rFonts w:hint="eastAsia"/>
        </w:rPr>
        <w:lastRenderedPageBreak/>
        <w:t>SCon</w:t>
      </w:r>
      <w:r>
        <w:t>struct</w:t>
      </w:r>
      <w:r>
        <w:t>を編集して、高度な処理を行うようにすることで、もっと便利に</w:t>
      </w:r>
      <w:r w:rsidR="00597368">
        <w:t>することが</w:t>
      </w:r>
      <w:r>
        <w:t>できる</w:t>
      </w:r>
      <w:r w:rsidR="00597368">
        <w:t>。下記のような対応を行うと便利になる。</w:t>
      </w:r>
      <w:r w:rsidR="00547C04">
        <w:t>（詳しい説明は省略）</w:t>
      </w:r>
    </w:p>
    <w:p w14:paraId="3F24C102" w14:textId="407936B6" w:rsidR="009361F7" w:rsidRDefault="009361F7" w:rsidP="009361F7">
      <w:pPr>
        <w:pStyle w:val="affff6"/>
        <w:keepNext/>
        <w:widowControl/>
        <w:spacing w:beforeLines="50" w:before="180"/>
        <w:ind w:left="447" w:hanging="298"/>
      </w:pPr>
      <w:r>
        <w:rPr>
          <w:rFonts w:hint="eastAsia"/>
        </w:rPr>
        <w:t>S</w:t>
      </w:r>
      <w:r>
        <w:t xml:space="preserve">Cons </w:t>
      </w:r>
      <w:r>
        <w:t>の</w:t>
      </w:r>
      <w:r>
        <w:rPr>
          <w:rFonts w:hint="eastAsia"/>
        </w:rPr>
        <w:t xml:space="preserve"> Command() </w:t>
      </w:r>
      <w:r>
        <w:rPr>
          <w:rFonts w:hint="eastAsia"/>
        </w:rPr>
        <w:t>を使用して、更にシンプルなビルドの実行。</w:t>
      </w:r>
    </w:p>
    <w:p w14:paraId="155BC36C" w14:textId="7B3898E8" w:rsidR="009361F7" w:rsidRPr="00597368" w:rsidRDefault="009361F7" w:rsidP="009361F7">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Command(</w:t>
      </w:r>
      <w:r>
        <w:rPr>
          <w:sz w:val="20"/>
          <w:szCs w:val="20"/>
        </w:rPr>
        <w:t>出力ファイル</w:t>
      </w:r>
      <w:r>
        <w:rPr>
          <w:rFonts w:hint="eastAsia"/>
          <w:sz w:val="20"/>
          <w:szCs w:val="20"/>
        </w:rPr>
        <w:t xml:space="preserve">, [ </w:t>
      </w:r>
      <w:r>
        <w:rPr>
          <w:rFonts w:hint="eastAsia"/>
          <w:sz w:val="20"/>
          <w:szCs w:val="20"/>
        </w:rPr>
        <w:t>入力ファイル</w:t>
      </w:r>
      <w:r>
        <w:rPr>
          <w:rFonts w:hint="eastAsia"/>
          <w:sz w:val="20"/>
          <w:szCs w:val="20"/>
        </w:rPr>
        <w:t xml:space="preserve">1, </w:t>
      </w:r>
      <w:r>
        <w:rPr>
          <w:rFonts w:hint="eastAsia"/>
          <w:sz w:val="20"/>
          <w:szCs w:val="20"/>
        </w:rPr>
        <w:t>入力ファイル</w:t>
      </w:r>
      <w:r>
        <w:rPr>
          <w:rFonts w:hint="eastAsia"/>
          <w:sz w:val="20"/>
          <w:szCs w:val="20"/>
        </w:rPr>
        <w:t xml:space="preserve">2, </w:t>
      </w:r>
      <w:r>
        <w:rPr>
          <w:sz w:val="20"/>
          <w:szCs w:val="20"/>
        </w:rPr>
        <w:t xml:space="preserve">…], </w:t>
      </w:r>
      <w:r>
        <w:rPr>
          <w:sz w:val="20"/>
          <w:szCs w:val="20"/>
        </w:rPr>
        <w:t>コマンド</w:t>
      </w:r>
      <w:r>
        <w:rPr>
          <w:rFonts w:hint="eastAsia"/>
          <w:sz w:val="20"/>
          <w:szCs w:val="20"/>
        </w:rPr>
        <w:t xml:space="preserve"> ) </w:t>
      </w:r>
      <w:r>
        <w:rPr>
          <w:rFonts w:hint="eastAsia"/>
          <w:sz w:val="20"/>
          <w:szCs w:val="20"/>
        </w:rPr>
        <w:t>という書式で、入力出力ファイルの関係とコマンドを定義できる。</w:t>
      </w:r>
    </w:p>
    <w:p w14:paraId="581341FF" w14:textId="77777777" w:rsidR="00597368" w:rsidRDefault="00597368" w:rsidP="00597368">
      <w:pPr>
        <w:pStyle w:val="affff6"/>
        <w:keepNext/>
        <w:widowControl/>
        <w:spacing w:beforeLines="50" w:before="180"/>
        <w:ind w:left="447" w:hanging="298"/>
      </w:pPr>
      <w:r>
        <w:rPr>
          <w:rFonts w:hint="eastAsia"/>
        </w:rPr>
        <w:t>対象ファイルをフォルダから自動的にリストアップ。</w:t>
      </w:r>
    </w:p>
    <w:p w14:paraId="7102E264" w14:textId="34FD5B33" w:rsidR="00597368" w:rsidRPr="00597368" w:rsidRDefault="00597368" w:rsidP="00597368">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sidRPr="00597368">
        <w:rPr>
          <w:rFonts w:hint="eastAsia"/>
          <w:sz w:val="20"/>
          <w:szCs w:val="20"/>
        </w:rPr>
        <w:t xml:space="preserve">Python </w:t>
      </w:r>
      <w:r w:rsidRPr="00597368">
        <w:rPr>
          <w:rFonts w:hint="eastAsia"/>
          <w:sz w:val="20"/>
          <w:szCs w:val="20"/>
        </w:rPr>
        <w:t>の</w:t>
      </w:r>
      <w:r w:rsidRPr="00597368">
        <w:rPr>
          <w:rFonts w:hint="eastAsia"/>
          <w:sz w:val="20"/>
          <w:szCs w:val="20"/>
        </w:rPr>
        <w:t xml:space="preserve"> os </w:t>
      </w:r>
      <w:r w:rsidRPr="00597368">
        <w:rPr>
          <w:rFonts w:hint="eastAsia"/>
          <w:sz w:val="20"/>
          <w:szCs w:val="20"/>
        </w:rPr>
        <w:t>モジュールを使用し、</w:t>
      </w:r>
      <w:r w:rsidRPr="00597368">
        <w:rPr>
          <w:rFonts w:hint="eastAsia"/>
          <w:sz w:val="20"/>
          <w:szCs w:val="20"/>
        </w:rPr>
        <w:t>os.walk</w:t>
      </w:r>
      <w:r w:rsidRPr="00597368">
        <w:rPr>
          <w:sz w:val="20"/>
          <w:szCs w:val="20"/>
        </w:rPr>
        <w:t xml:space="preserve">() </w:t>
      </w:r>
      <w:r w:rsidRPr="00597368">
        <w:rPr>
          <w:sz w:val="20"/>
          <w:szCs w:val="20"/>
        </w:rPr>
        <w:t>を実行するとフォルダ階層の</w:t>
      </w:r>
      <w:r w:rsidRPr="00597368">
        <w:rPr>
          <w:rFonts w:hint="eastAsia"/>
          <w:sz w:val="20"/>
          <w:szCs w:val="20"/>
        </w:rPr>
        <w:t>ファイルをリストアップできる。</w:t>
      </w:r>
      <w:r w:rsidRPr="00597368">
        <w:rPr>
          <w:rFonts w:hint="eastAsia"/>
          <w:sz w:val="20"/>
          <w:szCs w:val="20"/>
        </w:rPr>
        <w:t>re</w:t>
      </w:r>
      <w:r w:rsidRPr="00597368">
        <w:rPr>
          <w:sz w:val="20"/>
          <w:szCs w:val="20"/>
        </w:rPr>
        <w:t xml:space="preserve"> </w:t>
      </w:r>
      <w:r w:rsidRPr="00597368">
        <w:rPr>
          <w:sz w:val="20"/>
          <w:szCs w:val="20"/>
        </w:rPr>
        <w:t>モジュールを使用して正規表現によるファイル名の照合と組み合わせるのも良い。</w:t>
      </w:r>
    </w:p>
    <w:p w14:paraId="4A0B45CB" w14:textId="15952361" w:rsidR="00597368" w:rsidRDefault="00597368" w:rsidP="00597368">
      <w:pPr>
        <w:pStyle w:val="affff6"/>
        <w:keepNext/>
        <w:widowControl/>
        <w:spacing w:beforeLines="50" w:before="180"/>
        <w:ind w:left="447" w:hanging="298"/>
      </w:pPr>
      <w:r>
        <w:t>依存ファイルのピックアップと依存ファイルの更新に反応したビルド</w:t>
      </w:r>
    </w:p>
    <w:p w14:paraId="627833E0" w14:textId="52CF3769" w:rsidR="00597368" w:rsidRDefault="00597368" w:rsidP="00597368">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 xml:space="preserve">g++.exe </w:t>
      </w:r>
      <w:r>
        <w:rPr>
          <w:sz w:val="20"/>
          <w:szCs w:val="20"/>
        </w:rPr>
        <w:t>の</w:t>
      </w:r>
      <w:r>
        <w:rPr>
          <w:rFonts w:hint="eastAsia"/>
          <w:sz w:val="20"/>
          <w:szCs w:val="20"/>
        </w:rPr>
        <w:t xml:space="preserve"> </w:t>
      </w:r>
      <w:r>
        <w:rPr>
          <w:sz w:val="20"/>
          <w:szCs w:val="20"/>
        </w:rPr>
        <w:t>–</w:t>
      </w:r>
      <w:r>
        <w:rPr>
          <w:rFonts w:hint="eastAsia"/>
          <w:sz w:val="20"/>
          <w:szCs w:val="20"/>
        </w:rPr>
        <w:t>M,</w:t>
      </w:r>
      <w:r>
        <w:rPr>
          <w:sz w:val="20"/>
          <w:szCs w:val="20"/>
        </w:rPr>
        <w:t xml:space="preserve"> -Mf </w:t>
      </w:r>
      <w:r>
        <w:rPr>
          <w:sz w:val="20"/>
          <w:szCs w:val="20"/>
        </w:rPr>
        <w:t>オプションによる依存ファイル（インクルードファイル）のリストアップと</w:t>
      </w:r>
      <w:r w:rsidR="009361F7">
        <w:rPr>
          <w:sz w:val="20"/>
          <w:szCs w:val="20"/>
        </w:rPr>
        <w:t>共に</w:t>
      </w:r>
      <w:r>
        <w:rPr>
          <w:sz w:val="20"/>
          <w:szCs w:val="20"/>
        </w:rPr>
        <w:t>、</w:t>
      </w:r>
      <w:r w:rsidR="009361F7">
        <w:rPr>
          <w:rFonts w:hint="eastAsia"/>
          <w:sz w:val="20"/>
          <w:szCs w:val="20"/>
        </w:rPr>
        <w:t>SCons</w:t>
      </w:r>
      <w:r w:rsidR="009361F7">
        <w:rPr>
          <w:sz w:val="20"/>
          <w:szCs w:val="20"/>
        </w:rPr>
        <w:t>の</w:t>
      </w:r>
      <w:r w:rsidR="009361F7">
        <w:rPr>
          <w:rFonts w:hint="eastAsia"/>
          <w:sz w:val="20"/>
          <w:szCs w:val="20"/>
        </w:rPr>
        <w:t xml:space="preserve"> env.parseDependFile</w:t>
      </w:r>
      <w:r w:rsidR="009361F7">
        <w:rPr>
          <w:sz w:val="20"/>
          <w:szCs w:val="20"/>
        </w:rPr>
        <w:t xml:space="preserve">() </w:t>
      </w:r>
      <w:r w:rsidR="009361F7">
        <w:rPr>
          <w:sz w:val="20"/>
          <w:szCs w:val="20"/>
        </w:rPr>
        <w:t>と組み合わせると良い</w:t>
      </w:r>
      <w:r w:rsidRPr="00597368">
        <w:rPr>
          <w:sz w:val="20"/>
          <w:szCs w:val="20"/>
        </w:rPr>
        <w:t>。</w:t>
      </w:r>
    </w:p>
    <w:p w14:paraId="0DD37777" w14:textId="307B32C4" w:rsidR="00547C04" w:rsidRDefault="00547C04" w:rsidP="00547C04">
      <w:pPr>
        <w:pStyle w:val="affff6"/>
        <w:keepNext/>
        <w:widowControl/>
        <w:spacing w:beforeLines="50" w:before="180"/>
        <w:ind w:left="447" w:hanging="298"/>
      </w:pPr>
      <w:r>
        <w:t>依存ファイルの更新状態チェックに、ファイルのタイムスタンプのほか、ファイルの内容に基づく</w:t>
      </w:r>
      <w:r>
        <w:rPr>
          <w:rFonts w:hint="eastAsia"/>
        </w:rPr>
        <w:t>MD5</w:t>
      </w:r>
      <w:r>
        <w:rPr>
          <w:rFonts w:hint="eastAsia"/>
        </w:rPr>
        <w:t>ハッシュを利用可能</w:t>
      </w:r>
    </w:p>
    <w:p w14:paraId="73D418DC" w14:textId="4797E504" w:rsidR="00547C04" w:rsidRDefault="00547C04" w:rsidP="00547C04">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 xml:space="preserve">env.Decifer(‘MD5’) </w:t>
      </w:r>
      <w:r>
        <w:rPr>
          <w:sz w:val="20"/>
          <w:szCs w:val="20"/>
        </w:rPr>
        <w:t>という指定が可能</w:t>
      </w:r>
      <w:r w:rsidRPr="00597368">
        <w:rPr>
          <w:sz w:val="20"/>
          <w:szCs w:val="20"/>
        </w:rPr>
        <w:t>。</w:t>
      </w:r>
    </w:p>
    <w:p w14:paraId="6A715D8F" w14:textId="784A787D" w:rsidR="00547C04" w:rsidRDefault="00547C04" w:rsidP="00547C04">
      <w:pPr>
        <w:pStyle w:val="affff6"/>
        <w:keepNext/>
        <w:widowControl/>
        <w:spacing w:beforeLines="50" w:before="180"/>
        <w:ind w:left="447" w:hanging="298"/>
      </w:pPr>
      <w:r>
        <w:t xml:space="preserve">SCons </w:t>
      </w:r>
      <w:r>
        <w:t>の</w:t>
      </w:r>
      <w:r>
        <w:rPr>
          <w:rFonts w:hint="eastAsia"/>
        </w:rPr>
        <w:t xml:space="preserve"> </w:t>
      </w:r>
      <w:r>
        <w:t>Environment</w:t>
      </w:r>
      <w:r>
        <w:t>オブジェクトの</w:t>
      </w:r>
      <w:r>
        <w:rPr>
          <w:rFonts w:hint="eastAsia"/>
        </w:rPr>
        <w:t xml:space="preserve">.Program(), .Object() </w:t>
      </w:r>
      <w:r>
        <w:rPr>
          <w:rFonts w:hint="eastAsia"/>
        </w:rPr>
        <w:t>を利用</w:t>
      </w:r>
    </w:p>
    <w:p w14:paraId="3A7AA0D5" w14:textId="1643C3F7" w:rsidR="00547C04" w:rsidRDefault="00547C04" w:rsidP="00547C04">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sidR="002001D9">
        <w:rPr>
          <w:rFonts w:ascii="ＭＳ 明朝" w:eastAsia="ＭＳ 明朝" w:hAnsi="ＭＳ 明朝" w:cs="ＭＳ 明朝"/>
          <w:sz w:val="20"/>
          <w:szCs w:val="20"/>
        </w:rPr>
        <w:t>前述</w:t>
      </w:r>
      <w:r>
        <w:rPr>
          <w:rFonts w:ascii="ＭＳ 明朝" w:eastAsia="ＭＳ 明朝" w:hAnsi="ＭＳ 明朝" w:cs="ＭＳ 明朝"/>
          <w:sz w:val="20"/>
          <w:szCs w:val="20"/>
        </w:rPr>
        <w:t>の</w:t>
      </w:r>
      <w:r>
        <w:rPr>
          <w:sz w:val="20"/>
          <w:szCs w:val="20"/>
        </w:rPr>
        <w:t>サンプルは、</w:t>
      </w:r>
      <w:r w:rsidR="002001D9">
        <w:rPr>
          <w:sz w:val="20"/>
          <w:szCs w:val="20"/>
        </w:rPr>
        <w:t>「</w:t>
      </w:r>
      <w:r>
        <w:rPr>
          <w:sz w:val="20"/>
          <w:szCs w:val="20"/>
        </w:rPr>
        <w:t>カスタムビルダー</w:t>
      </w:r>
      <w:r w:rsidR="002001D9">
        <w:rPr>
          <w:sz w:val="20"/>
          <w:szCs w:val="20"/>
        </w:rPr>
        <w:t>」</w:t>
      </w:r>
      <w:r>
        <w:rPr>
          <w:sz w:val="20"/>
          <w:szCs w:val="20"/>
        </w:rPr>
        <w:t>を使用する方法を取っている。</w:t>
      </w:r>
    </w:p>
    <w:p w14:paraId="43A06BD7" w14:textId="6A2274E3" w:rsidR="009361F7" w:rsidRDefault="009361F7" w:rsidP="00547C04">
      <w:pPr>
        <w:pStyle w:val="affff6"/>
        <w:spacing w:beforeLines="50" w:before="180"/>
        <w:ind w:left="447" w:hanging="298"/>
      </w:pPr>
      <w:r>
        <w:t xml:space="preserve">SCons </w:t>
      </w:r>
      <w:r>
        <w:t>の</w:t>
      </w:r>
      <w:r>
        <w:rPr>
          <w:rFonts w:hint="eastAsia"/>
        </w:rPr>
        <w:t xml:space="preserve"> </w:t>
      </w:r>
      <w:r>
        <w:t>Environment</w:t>
      </w:r>
      <w:r>
        <w:t>オブジェクトを複数使用して、</w:t>
      </w:r>
      <w:r w:rsidR="00547C04">
        <w:t>複数のコマンドを</w:t>
      </w:r>
      <w:r>
        <w:t>連鎖</w:t>
      </w:r>
      <w:r w:rsidR="00547C04">
        <w:t>的に</w:t>
      </w:r>
      <w:r>
        <w:t>実行</w:t>
      </w:r>
      <w:r w:rsidR="002001D9">
        <w:t>する</w:t>
      </w:r>
    </w:p>
    <w:p w14:paraId="229CC936" w14:textId="0655E71C" w:rsidR="00F63033" w:rsidRDefault="00F63033" w:rsidP="00F63033">
      <w:pPr>
        <w:pStyle w:val="1"/>
      </w:pPr>
      <w:bookmarkStart w:id="64" w:name="_Toc379551896"/>
      <w:r>
        <w:rPr>
          <w:rFonts w:hint="eastAsia"/>
        </w:rPr>
        <w:t>JSON</w:t>
      </w:r>
      <w:r w:rsidR="00786D4E">
        <w:rPr>
          <w:rFonts w:hint="eastAsia"/>
        </w:rPr>
        <w:t>データの</w:t>
      </w:r>
      <w:r>
        <w:rPr>
          <w:rFonts w:hint="eastAsia"/>
        </w:rPr>
        <w:t>利用</w:t>
      </w:r>
      <w:bookmarkEnd w:id="64"/>
    </w:p>
    <w:p w14:paraId="6D390F23" w14:textId="00DEE3FA" w:rsidR="00F63033" w:rsidRDefault="00786D4E" w:rsidP="00F63033">
      <w:pPr>
        <w:pStyle w:val="a8"/>
        <w:ind w:firstLine="283"/>
      </w:pPr>
      <w:r>
        <w:t>Windows</w:t>
      </w:r>
      <w:r>
        <w:rPr>
          <w:rFonts w:hint="eastAsia"/>
        </w:rPr>
        <w:t>環境で</w:t>
      </w:r>
      <w:r w:rsidR="00F63033">
        <w:rPr>
          <w:rFonts w:hint="eastAsia"/>
        </w:rPr>
        <w:t>J</w:t>
      </w:r>
      <w:r w:rsidR="00F63033">
        <w:t>SON</w:t>
      </w:r>
      <w:r w:rsidR="00F63033">
        <w:rPr>
          <w:rFonts w:hint="eastAsia"/>
        </w:rPr>
        <w:t>データを利用する方法について解説。</w:t>
      </w:r>
    </w:p>
    <w:p w14:paraId="1BB60672" w14:textId="74D954A0" w:rsidR="00786D4E" w:rsidRPr="00786D4E" w:rsidRDefault="00786D4E" w:rsidP="00F63033">
      <w:pPr>
        <w:pStyle w:val="a8"/>
        <w:ind w:firstLine="283"/>
      </w:pPr>
      <w:r>
        <w:rPr>
          <w:rFonts w:hint="eastAsia"/>
        </w:rPr>
        <w:t>幾つか方法を示すが、最も手軽なのは</w:t>
      </w:r>
      <w:r>
        <w:rPr>
          <w:rFonts w:hint="eastAsia"/>
        </w:rPr>
        <w:t>JScript</w:t>
      </w:r>
      <w:r>
        <w:rPr>
          <w:rFonts w:hint="eastAsia"/>
        </w:rPr>
        <w:t>で、最も柔軟なのは</w:t>
      </w:r>
      <w:r>
        <w:rPr>
          <w:rFonts w:hint="eastAsia"/>
        </w:rPr>
        <w:t>C#</w:t>
      </w:r>
      <w:r>
        <w:rPr>
          <w:rFonts w:hint="eastAsia"/>
        </w:rPr>
        <w:t>（</w:t>
      </w:r>
      <w:r>
        <w:rPr>
          <w:rFonts w:hint="eastAsia"/>
        </w:rPr>
        <w:t>.Net Frame</w:t>
      </w:r>
      <w:r>
        <w:t>w</w:t>
      </w:r>
      <w:r>
        <w:rPr>
          <w:rFonts w:hint="eastAsia"/>
        </w:rPr>
        <w:t>ork</w:t>
      </w:r>
      <w:r>
        <w:rPr>
          <w:rFonts w:hint="eastAsia"/>
        </w:rPr>
        <w:t>）であると考える。</w:t>
      </w:r>
    </w:p>
    <w:p w14:paraId="696A503F" w14:textId="377FC4D4" w:rsidR="00DF54A9" w:rsidRDefault="00DF54A9" w:rsidP="00DF54A9">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以降のサンプルで使用するJSONテキストのサンプル：test.</w:t>
      </w:r>
      <w:r>
        <w:rPr>
          <w:rFonts w:ascii="ＭＳ ゴシック" w:hAnsi="ＭＳ ゴシック" w:cs="ＭＳ 明朝"/>
        </w:rPr>
        <w:t>json</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F54A9" w14:paraId="1A78442F" w14:textId="77777777" w:rsidTr="00D73825">
        <w:tc>
          <w:tcPr>
            <w:tcW w:w="8494" w:type="dxa"/>
          </w:tcPr>
          <w:p w14:paraId="3BAED94D" w14:textId="3DD3221C" w:rsidR="00DF54A9" w:rsidRDefault="00DF54A9" w:rsidP="00D73825">
            <w:pPr>
              <w:pStyle w:val="2-"/>
              <w:ind w:left="171" w:hangingChars="122" w:hanging="171"/>
            </w:pPr>
            <w:r>
              <w:t>{</w:t>
            </w:r>
          </w:p>
          <w:p w14:paraId="5EEDB1DB" w14:textId="77777777" w:rsidR="00DF54A9" w:rsidRDefault="00DF54A9" w:rsidP="00D73825">
            <w:pPr>
              <w:pStyle w:val="2-"/>
              <w:ind w:left="171" w:hangingChars="122" w:hanging="171"/>
            </w:pPr>
            <w:r>
              <w:tab/>
              <w:t>“arr”:</w:t>
            </w:r>
          </w:p>
          <w:p w14:paraId="2E957913" w14:textId="5FCCFD0B" w:rsidR="00DF54A9" w:rsidRDefault="00DF54A9" w:rsidP="00D73825">
            <w:pPr>
              <w:pStyle w:val="2-"/>
              <w:ind w:left="171" w:hangingChars="122" w:hanging="171"/>
            </w:pPr>
            <w:r>
              <w:lastRenderedPageBreak/>
              <w:tab/>
              <w:t>[</w:t>
            </w:r>
          </w:p>
          <w:p w14:paraId="37528EDE" w14:textId="3F766351" w:rsidR="00DF54A9" w:rsidRDefault="00DF54A9" w:rsidP="00D73825">
            <w:pPr>
              <w:pStyle w:val="2-"/>
              <w:ind w:left="171" w:hangingChars="122" w:hanging="171"/>
            </w:pPr>
            <w:r>
              <w:tab/>
            </w:r>
            <w:r>
              <w:tab/>
              <w:t>{"id":1, "name":"Yamada", "param": {"str": 10, "vit": 2.0, "ext": [1, 2, 3], "is_boss": true } },</w:t>
            </w:r>
          </w:p>
          <w:p w14:paraId="753FA0A1" w14:textId="3BCCEA3A" w:rsidR="00DF54A9" w:rsidRDefault="00DF54A9" w:rsidP="00D73825">
            <w:pPr>
              <w:pStyle w:val="2-"/>
              <w:ind w:left="171" w:hangingChars="122" w:hanging="171"/>
            </w:pPr>
            <w:r>
              <w:tab/>
            </w:r>
            <w:r>
              <w:tab/>
              <w:t>{"id":2, "name":"Tanaka", "param": {"str": 11, "vit": 2.1, "ext": [4, 5, 6], "is_boss": false } },</w:t>
            </w:r>
          </w:p>
          <w:p w14:paraId="2502335B" w14:textId="30CE4F94" w:rsidR="00DF54A9" w:rsidRDefault="00DF54A9" w:rsidP="00D73825">
            <w:pPr>
              <w:pStyle w:val="2-"/>
              <w:ind w:left="171" w:hangingChars="122" w:hanging="171"/>
            </w:pPr>
            <w:r>
              <w:tab/>
            </w:r>
            <w:r>
              <w:tab/>
              <w:t>{"id":3, "name":"Sato", "param": {"str": 12, "vit": 2.2, "ext":</w:t>
            </w:r>
            <w:r w:rsidR="00843C51">
              <w:t xml:space="preserve"> [7, 8, 9], "is_boss": true } }</w:t>
            </w:r>
          </w:p>
          <w:p w14:paraId="6A1D25C1" w14:textId="77777777" w:rsidR="00DF54A9" w:rsidRDefault="00DF54A9" w:rsidP="00D73825">
            <w:pPr>
              <w:pStyle w:val="2-"/>
              <w:ind w:left="171" w:hangingChars="122" w:hanging="171"/>
            </w:pPr>
            <w:r>
              <w:tab/>
              <w:t>]</w:t>
            </w:r>
          </w:p>
          <w:p w14:paraId="6078EF11" w14:textId="7B3E5AEA" w:rsidR="00DF54A9" w:rsidRDefault="00DF54A9" w:rsidP="00D73825">
            <w:pPr>
              <w:pStyle w:val="2-"/>
              <w:ind w:left="171" w:hangingChars="122" w:hanging="171"/>
            </w:pPr>
            <w:r>
              <w:t>}</w:t>
            </w:r>
          </w:p>
        </w:tc>
      </w:tr>
    </w:tbl>
    <w:p w14:paraId="4106A448" w14:textId="2F1A7B41" w:rsidR="00F63033" w:rsidRDefault="00D5792C" w:rsidP="00F63033">
      <w:pPr>
        <w:pStyle w:val="2"/>
      </w:pPr>
      <w:bookmarkStart w:id="65" w:name="_Toc379551897"/>
      <w:r>
        <w:lastRenderedPageBreak/>
        <w:t>.Net Framework</w:t>
      </w:r>
      <w:r w:rsidR="001F1489">
        <w:rPr>
          <w:rFonts w:hint="eastAsia"/>
        </w:rPr>
        <w:t>の利用</w:t>
      </w:r>
      <w:bookmarkEnd w:id="65"/>
    </w:p>
    <w:p w14:paraId="63576FAB" w14:textId="77777777" w:rsidR="00D5792C" w:rsidRDefault="001F1489" w:rsidP="00F63033">
      <w:pPr>
        <w:pStyle w:val="a9"/>
        <w:ind w:firstLine="283"/>
      </w:pPr>
      <w:r>
        <w:t>C#</w:t>
      </w:r>
      <w:r w:rsidR="00D5792C">
        <w:rPr>
          <w:rFonts w:hint="eastAsia"/>
        </w:rPr>
        <w:t>や</w:t>
      </w:r>
      <w:r w:rsidR="00D5792C">
        <w:rPr>
          <w:rFonts w:hint="eastAsia"/>
        </w:rPr>
        <w:t>VB.Net</w:t>
      </w:r>
      <w:r w:rsidR="00D5792C">
        <w:rPr>
          <w:rFonts w:hint="eastAsia"/>
        </w:rPr>
        <w:t>などの</w:t>
      </w:r>
      <w:r w:rsidR="00D5792C">
        <w:rPr>
          <w:rFonts w:hint="eastAsia"/>
        </w:rPr>
        <w:t>.</w:t>
      </w:r>
      <w:r w:rsidR="00D5792C">
        <w:t>Net Framework</w:t>
      </w:r>
      <w:r w:rsidR="00D5792C">
        <w:rPr>
          <w:rFonts w:hint="eastAsia"/>
        </w:rPr>
        <w:t>環境にて</w:t>
      </w:r>
      <w:r w:rsidR="00D5792C">
        <w:rPr>
          <w:rFonts w:hint="eastAsia"/>
        </w:rPr>
        <w:t>JSON</w:t>
      </w:r>
      <w:r w:rsidR="00D5792C">
        <w:rPr>
          <w:rFonts w:hint="eastAsia"/>
        </w:rPr>
        <w:t>を利用する手法が多数存在する。</w:t>
      </w:r>
    </w:p>
    <w:p w14:paraId="193835B6" w14:textId="5F0047F6" w:rsidR="00D5792C" w:rsidRDefault="00D5792C" w:rsidP="00F63033">
      <w:pPr>
        <w:pStyle w:val="a9"/>
        <w:ind w:firstLine="283"/>
      </w:pPr>
      <w:r>
        <w:rPr>
          <w:rFonts w:hint="eastAsia"/>
        </w:rPr>
        <w:t>本書では、非純正ライブラリの「</w:t>
      </w:r>
      <w:r>
        <w:rPr>
          <w:rFonts w:hint="eastAsia"/>
        </w:rPr>
        <w:t>JSON.Net</w:t>
      </w:r>
      <w:r>
        <w:rPr>
          <w:rFonts w:hint="eastAsia"/>
        </w:rPr>
        <w:t>」の利用を解説している。</w:t>
      </w:r>
      <w:r>
        <w:rPr>
          <w:rFonts w:hint="eastAsia"/>
        </w:rPr>
        <w:t>C#</w:t>
      </w:r>
      <w:r>
        <w:rPr>
          <w:rFonts w:hint="eastAsia"/>
        </w:rPr>
        <w:t>の</w:t>
      </w:r>
      <w:r>
        <w:rPr>
          <w:rFonts w:hint="eastAsia"/>
        </w:rPr>
        <w:t>dynamic</w:t>
      </w:r>
      <w:r>
        <w:rPr>
          <w:rFonts w:hint="eastAsia"/>
        </w:rPr>
        <w:t>型と組み合わせると、非常に使い勝手が良い。詳しくは「処理仕様」の「データ変換ツール」にて解説。</w:t>
      </w:r>
    </w:p>
    <w:p w14:paraId="1059299D" w14:textId="31396C2B" w:rsidR="001F1489" w:rsidRDefault="001F1489" w:rsidP="001F1489">
      <w:pPr>
        <w:pStyle w:val="2"/>
      </w:pPr>
      <w:bookmarkStart w:id="66" w:name="_Toc379551898"/>
      <w:r>
        <w:t>VB</w:t>
      </w:r>
      <w:r>
        <w:rPr>
          <w:rFonts w:hint="eastAsia"/>
        </w:rPr>
        <w:t>A</w:t>
      </w:r>
      <w:r>
        <w:rPr>
          <w:rFonts w:hint="eastAsia"/>
        </w:rPr>
        <w:t>の利用</w:t>
      </w:r>
      <w:bookmarkEnd w:id="66"/>
    </w:p>
    <w:p w14:paraId="479E1BD7" w14:textId="3EEFE6C6" w:rsidR="001F1489" w:rsidRDefault="00D5792C" w:rsidP="001F1489">
      <w:pPr>
        <w:pStyle w:val="a9"/>
        <w:ind w:firstLine="283"/>
      </w:pPr>
      <w:r>
        <w:rPr>
          <w:rFonts w:hint="eastAsia"/>
        </w:rPr>
        <w:t>E</w:t>
      </w:r>
      <w:r>
        <w:t>xcel</w:t>
      </w:r>
      <w:r>
        <w:rPr>
          <w:rFonts w:hint="eastAsia"/>
        </w:rPr>
        <w:t>などの</w:t>
      </w:r>
      <w:r>
        <w:rPr>
          <w:rFonts w:hint="eastAsia"/>
        </w:rPr>
        <w:t>VBA</w:t>
      </w:r>
      <w:r>
        <w:rPr>
          <w:rFonts w:hint="eastAsia"/>
        </w:rPr>
        <w:t>から</w:t>
      </w:r>
      <w:r>
        <w:rPr>
          <w:rFonts w:hint="eastAsia"/>
        </w:rPr>
        <w:t>JSON</w:t>
      </w:r>
      <w:r>
        <w:rPr>
          <w:rFonts w:hint="eastAsia"/>
        </w:rPr>
        <w:t>を利用することができる。</w:t>
      </w:r>
    </w:p>
    <w:p w14:paraId="0634F878" w14:textId="77777777" w:rsidR="00DF54A9" w:rsidRDefault="00D5792C" w:rsidP="001F1489">
      <w:pPr>
        <w:pStyle w:val="a9"/>
        <w:ind w:firstLine="283"/>
      </w:pPr>
      <w:r>
        <w:t>MSScriptControl</w:t>
      </w:r>
      <w:r w:rsidR="004B4857">
        <w:t xml:space="preserve">.ScriptControl </w:t>
      </w:r>
      <w:r w:rsidR="004B4857">
        <w:t>という</w:t>
      </w:r>
      <w:r w:rsidR="004B4857">
        <w:t>COM</w:t>
      </w:r>
      <w:r w:rsidR="004B4857">
        <w:t>コンポーネントを使用し、</w:t>
      </w:r>
      <w:r w:rsidR="00C55784">
        <w:t>その</w:t>
      </w:r>
      <w:r w:rsidR="004B4857">
        <w:rPr>
          <w:rFonts w:hint="eastAsia"/>
        </w:rPr>
        <w:t xml:space="preserve">eval() </w:t>
      </w:r>
      <w:r w:rsidR="00C55784">
        <w:rPr>
          <w:rFonts w:hint="eastAsia"/>
        </w:rPr>
        <w:t>関数に</w:t>
      </w:r>
      <w:r w:rsidR="00C55784">
        <w:rPr>
          <w:rFonts w:hint="eastAsia"/>
        </w:rPr>
        <w:t>JSON</w:t>
      </w:r>
      <w:r w:rsidR="00C55784">
        <w:rPr>
          <w:rFonts w:hint="eastAsia"/>
        </w:rPr>
        <w:t>テキストを渡すとパースできる。</w:t>
      </w:r>
    </w:p>
    <w:p w14:paraId="14751067" w14:textId="7A1325DC" w:rsidR="00D5792C" w:rsidRDefault="00DF54A9" w:rsidP="001F1489">
      <w:pPr>
        <w:pStyle w:val="a9"/>
        <w:ind w:firstLine="283"/>
      </w:pPr>
      <w:r>
        <w:rPr>
          <w:rFonts w:hint="eastAsia"/>
        </w:rPr>
        <w:t>ただし、パース後のオブジェクトのメンバーへのアクセスが面倒で、使い勝手が悪い。</w:t>
      </w:r>
    </w:p>
    <w:p w14:paraId="476E7AEC" w14:textId="50D715EE" w:rsidR="007B4C6D" w:rsidRDefault="007B4C6D" w:rsidP="007B4C6D">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rPr>
        <w:t>VBA</w:t>
      </w:r>
      <w:r>
        <w:rPr>
          <w:rFonts w:ascii="ＭＳ ゴシック" w:hAnsi="ＭＳ ゴシック" w:cs="ＭＳ 明朝"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4C6D" w14:paraId="4457D7B1" w14:textId="77777777" w:rsidTr="00D73825">
        <w:tc>
          <w:tcPr>
            <w:tcW w:w="8494" w:type="dxa"/>
          </w:tcPr>
          <w:p w14:paraId="4F680824" w14:textId="77777777" w:rsidR="007B4C6D" w:rsidRPr="007B4C6D" w:rsidRDefault="007B4C6D" w:rsidP="007B4C6D">
            <w:pPr>
              <w:pStyle w:val="2-"/>
              <w:ind w:left="171" w:hangingChars="122" w:hanging="171"/>
              <w:rPr>
                <w:color w:val="00B050"/>
              </w:rPr>
            </w:pPr>
            <w:r w:rsidRPr="007B4C6D">
              <w:rPr>
                <w:rFonts w:hint="eastAsia"/>
                <w:color w:val="00B050"/>
              </w:rPr>
              <w:t>'JSONテキストをロード</w:t>
            </w:r>
          </w:p>
          <w:p w14:paraId="650D3228" w14:textId="77777777" w:rsidR="007B4C6D" w:rsidRDefault="007B4C6D" w:rsidP="007B4C6D">
            <w:pPr>
              <w:pStyle w:val="2-"/>
              <w:ind w:left="171" w:hangingChars="122" w:hanging="171"/>
            </w:pPr>
            <w:r>
              <w:t>Public Function loadJSON(ByVal file_path As String) As String</w:t>
            </w:r>
          </w:p>
          <w:p w14:paraId="464A03A5" w14:textId="77777777" w:rsidR="007B4C6D" w:rsidRDefault="007B4C6D" w:rsidP="007B4C6D">
            <w:pPr>
              <w:pStyle w:val="2-"/>
              <w:ind w:left="171" w:hangingChars="122" w:hanging="171"/>
            </w:pPr>
            <w:r>
              <w:t xml:space="preserve">    Dim json_text As String</w:t>
            </w:r>
          </w:p>
          <w:p w14:paraId="207AA5FD" w14:textId="4EABF628" w:rsidR="007B4C6D" w:rsidRDefault="007B4C6D" w:rsidP="007B4C6D">
            <w:pPr>
              <w:pStyle w:val="2-"/>
              <w:ind w:left="171" w:hangingChars="122" w:hanging="171"/>
            </w:pPr>
            <w:r>
              <w:t xml:space="preserve">    Const ForReading As Long = 1, ForWriting </w:t>
            </w:r>
            <w:r w:rsidR="00B00DF1">
              <w:rPr>
                <w:rFonts w:hint="eastAsia"/>
              </w:rPr>
              <w:t xml:space="preserve">As Long </w:t>
            </w:r>
            <w:r>
              <w:t>= 2</w:t>
            </w:r>
          </w:p>
          <w:p w14:paraId="1C3E949C" w14:textId="77777777" w:rsidR="007B4C6D" w:rsidRDefault="007B4C6D" w:rsidP="007B4C6D">
            <w:pPr>
              <w:pStyle w:val="2-"/>
              <w:ind w:left="171" w:hangingChars="122" w:hanging="171"/>
            </w:pPr>
            <w:r>
              <w:t xml:space="preserve">    Dim fs As Object 'ScriptingFileSystemObject</w:t>
            </w:r>
          </w:p>
          <w:p w14:paraId="27D7D2E8" w14:textId="77777777" w:rsidR="007B4C6D" w:rsidRDefault="007B4C6D" w:rsidP="007B4C6D">
            <w:pPr>
              <w:pStyle w:val="2-"/>
              <w:ind w:left="171" w:hangingChars="122" w:hanging="171"/>
            </w:pPr>
            <w:r>
              <w:t xml:space="preserve">    Set fs = CreateObject("Scripting.FileSystemObject")</w:t>
            </w:r>
          </w:p>
          <w:p w14:paraId="1DC2C488" w14:textId="77777777" w:rsidR="007B4C6D" w:rsidRDefault="007B4C6D" w:rsidP="007B4C6D">
            <w:pPr>
              <w:pStyle w:val="2-"/>
              <w:ind w:left="171" w:hangingChars="122" w:hanging="171"/>
            </w:pPr>
            <w:r>
              <w:t xml:space="preserve">    Set file = fs.OpenTextFile(file_path, ForReading, True)</w:t>
            </w:r>
          </w:p>
          <w:p w14:paraId="53FA5C5D" w14:textId="77777777" w:rsidR="007B4C6D" w:rsidRDefault="007B4C6D" w:rsidP="007B4C6D">
            <w:pPr>
              <w:pStyle w:val="2-"/>
              <w:ind w:left="171" w:hangingChars="122" w:hanging="171"/>
            </w:pPr>
            <w:r>
              <w:t xml:space="preserve">    json_text = file.ReadAll()</w:t>
            </w:r>
          </w:p>
          <w:p w14:paraId="46B63626" w14:textId="77777777" w:rsidR="007B4C6D" w:rsidRDefault="007B4C6D" w:rsidP="007B4C6D">
            <w:pPr>
              <w:pStyle w:val="2-"/>
              <w:ind w:left="171" w:hangingChars="122" w:hanging="171"/>
            </w:pPr>
            <w:r>
              <w:t xml:space="preserve">    file.Close</w:t>
            </w:r>
          </w:p>
          <w:p w14:paraId="57482BE4" w14:textId="77777777" w:rsidR="007B4C6D" w:rsidRDefault="007B4C6D" w:rsidP="007B4C6D">
            <w:pPr>
              <w:pStyle w:val="2-"/>
              <w:ind w:left="171" w:hangingChars="122" w:hanging="171"/>
            </w:pPr>
            <w:r>
              <w:t xml:space="preserve">    loadJSON = json_text</w:t>
            </w:r>
          </w:p>
          <w:p w14:paraId="06C8ACBD" w14:textId="77777777" w:rsidR="007B4C6D" w:rsidRDefault="007B4C6D" w:rsidP="007B4C6D">
            <w:pPr>
              <w:pStyle w:val="2-"/>
              <w:ind w:left="171" w:hangingChars="122" w:hanging="171"/>
            </w:pPr>
            <w:r>
              <w:t>End Function</w:t>
            </w:r>
          </w:p>
          <w:p w14:paraId="5B977925" w14:textId="77777777" w:rsidR="007B4C6D" w:rsidRDefault="007B4C6D" w:rsidP="007B4C6D">
            <w:pPr>
              <w:pStyle w:val="2-"/>
              <w:ind w:left="171" w:hangingChars="122" w:hanging="171"/>
            </w:pPr>
          </w:p>
          <w:p w14:paraId="5D0F59E8" w14:textId="77777777" w:rsidR="007B4C6D" w:rsidRPr="007B4C6D" w:rsidRDefault="007B4C6D" w:rsidP="007B4C6D">
            <w:pPr>
              <w:pStyle w:val="2-"/>
              <w:ind w:left="171" w:hangingChars="122" w:hanging="171"/>
              <w:rPr>
                <w:color w:val="00B050"/>
              </w:rPr>
            </w:pPr>
            <w:r w:rsidRPr="007B4C6D">
              <w:rPr>
                <w:rFonts w:hint="eastAsia"/>
                <w:color w:val="00B050"/>
              </w:rPr>
              <w:t>'JSONテキストをパースしてJSONオブジェクトを返す</w:t>
            </w:r>
          </w:p>
          <w:p w14:paraId="30F8EE7A" w14:textId="77777777" w:rsidR="007B4C6D" w:rsidRDefault="007B4C6D" w:rsidP="007B4C6D">
            <w:pPr>
              <w:pStyle w:val="2-"/>
              <w:ind w:left="171" w:hangingChars="122" w:hanging="171"/>
            </w:pPr>
            <w:r>
              <w:t>Public Function parseJSON(ByVal json_text As String) As Object</w:t>
            </w:r>
          </w:p>
          <w:p w14:paraId="58E185F3" w14:textId="77777777" w:rsidR="007B4C6D" w:rsidRDefault="007B4C6D" w:rsidP="007B4C6D">
            <w:pPr>
              <w:pStyle w:val="2-"/>
              <w:ind w:left="171" w:hangingChars="122" w:hanging="171"/>
            </w:pPr>
            <w:r>
              <w:t xml:space="preserve">    Dim scr_ctrl As Object 'MSScriptControl.ScriptControl</w:t>
            </w:r>
          </w:p>
          <w:p w14:paraId="5EDCADFE" w14:textId="77777777" w:rsidR="007B4C6D" w:rsidRDefault="007B4C6D" w:rsidP="007B4C6D">
            <w:pPr>
              <w:pStyle w:val="2-"/>
              <w:ind w:left="171" w:hangingChars="122" w:hanging="171"/>
            </w:pPr>
            <w:r>
              <w:t xml:space="preserve">    Set scr_ctrl = CreateObject("MSScriptControl.ScriptControl")</w:t>
            </w:r>
          </w:p>
          <w:p w14:paraId="530BC6A2" w14:textId="77777777" w:rsidR="007B4C6D" w:rsidRDefault="007B4C6D" w:rsidP="007B4C6D">
            <w:pPr>
              <w:pStyle w:val="2-"/>
              <w:ind w:left="171" w:hangingChars="122" w:hanging="171"/>
            </w:pPr>
            <w:r>
              <w:rPr>
                <w:rFonts w:hint="eastAsia"/>
              </w:rPr>
              <w:t xml:space="preserve">    scr_ctrl.Language = "JScript" </w:t>
            </w:r>
            <w:r w:rsidRPr="007B4C6D">
              <w:rPr>
                <w:rFonts w:hint="eastAsia"/>
                <w:color w:val="00B050"/>
              </w:rPr>
              <w:t>'スクリプトの言語にJScript（Microsoft独自拡張仕様版のJavaScript）を指定</w:t>
            </w:r>
          </w:p>
          <w:p w14:paraId="05D01B22" w14:textId="77777777" w:rsidR="007B4C6D" w:rsidRDefault="007B4C6D" w:rsidP="007B4C6D">
            <w:pPr>
              <w:pStyle w:val="2-"/>
              <w:ind w:left="171" w:hangingChars="122" w:hanging="171"/>
            </w:pPr>
            <w:r>
              <w:t xml:space="preserve">    </w:t>
            </w:r>
          </w:p>
          <w:p w14:paraId="1BAD9882" w14:textId="77777777" w:rsidR="007B4C6D" w:rsidRDefault="007B4C6D" w:rsidP="007B4C6D">
            <w:pPr>
              <w:pStyle w:val="2-"/>
              <w:ind w:left="171" w:hangingChars="122" w:hanging="171"/>
            </w:pPr>
            <w:r>
              <w:rPr>
                <w:rFonts w:hint="eastAsia"/>
              </w:rPr>
              <w:t xml:space="preserve">    '「(」~「)」でJSONテキストを囲む必要がある</w:t>
            </w:r>
          </w:p>
          <w:p w14:paraId="6DC06CB2" w14:textId="77777777" w:rsidR="007B4C6D" w:rsidRDefault="007B4C6D" w:rsidP="007B4C6D">
            <w:pPr>
              <w:pStyle w:val="2-"/>
              <w:ind w:left="171" w:hangingChars="122" w:hanging="171"/>
            </w:pPr>
            <w:r>
              <w:t xml:space="preserve">    Dim json_obj As Object</w:t>
            </w:r>
          </w:p>
          <w:p w14:paraId="0A16CEB8" w14:textId="77777777" w:rsidR="007B4C6D" w:rsidRDefault="007B4C6D" w:rsidP="007B4C6D">
            <w:pPr>
              <w:pStyle w:val="2-"/>
              <w:ind w:left="171" w:hangingChars="122" w:hanging="171"/>
            </w:pPr>
            <w:r>
              <w:t xml:space="preserve">    Set json_obj = scr_ctrl.Eval("(" + json_text + ")")</w:t>
            </w:r>
          </w:p>
          <w:p w14:paraId="28052B9B" w14:textId="77777777" w:rsidR="007B4C6D" w:rsidRDefault="007B4C6D" w:rsidP="007B4C6D">
            <w:pPr>
              <w:pStyle w:val="2-"/>
              <w:ind w:left="171" w:hangingChars="122" w:hanging="171"/>
            </w:pPr>
            <w:r>
              <w:t xml:space="preserve">    Set parseJSON = json_obj</w:t>
            </w:r>
          </w:p>
          <w:p w14:paraId="6966AD14" w14:textId="77777777" w:rsidR="007B4C6D" w:rsidRDefault="007B4C6D" w:rsidP="007B4C6D">
            <w:pPr>
              <w:pStyle w:val="2-"/>
              <w:ind w:left="171" w:hangingChars="122" w:hanging="171"/>
            </w:pPr>
            <w:r>
              <w:t>End Function</w:t>
            </w:r>
          </w:p>
          <w:p w14:paraId="230AB4F4" w14:textId="77777777" w:rsidR="007B4C6D" w:rsidRDefault="007B4C6D" w:rsidP="007B4C6D">
            <w:pPr>
              <w:pStyle w:val="2-"/>
              <w:ind w:left="171" w:hangingChars="122" w:hanging="171"/>
            </w:pPr>
          </w:p>
          <w:p w14:paraId="6CCCC290" w14:textId="77777777" w:rsidR="007B4C6D" w:rsidRDefault="007B4C6D" w:rsidP="007B4C6D">
            <w:pPr>
              <w:pStyle w:val="2-"/>
              <w:ind w:left="171" w:hangingChars="122" w:hanging="171"/>
            </w:pPr>
            <w:r w:rsidRPr="007B4C6D">
              <w:rPr>
                <w:rFonts w:hint="eastAsia"/>
                <w:color w:val="00B050"/>
              </w:rPr>
              <w:t>'JSONオブジェクトの配列を表示</w:t>
            </w:r>
          </w:p>
          <w:p w14:paraId="06510AEC" w14:textId="77777777" w:rsidR="007B4C6D" w:rsidRDefault="007B4C6D" w:rsidP="007B4C6D">
            <w:pPr>
              <w:pStyle w:val="2-"/>
              <w:ind w:left="171" w:hangingChars="122" w:hanging="171"/>
            </w:pPr>
            <w:r>
              <w:t>Public Sub printObjs(ByVal json_obj As Object)</w:t>
            </w:r>
          </w:p>
          <w:p w14:paraId="6E1CB5E8" w14:textId="77777777" w:rsidR="007B4C6D" w:rsidRDefault="007B4C6D" w:rsidP="007B4C6D">
            <w:pPr>
              <w:pStyle w:val="2-"/>
              <w:ind w:left="171" w:hangingChars="122" w:hanging="171"/>
            </w:pPr>
            <w:r>
              <w:t xml:space="preserve">    Dim idx As Long</w:t>
            </w:r>
          </w:p>
          <w:p w14:paraId="5E7B6BA2" w14:textId="77777777" w:rsidR="007B4C6D" w:rsidRDefault="007B4C6D" w:rsidP="007B4C6D">
            <w:pPr>
              <w:pStyle w:val="2-"/>
              <w:ind w:left="171" w:hangingChars="122" w:hanging="171"/>
            </w:pPr>
            <w:r>
              <w:t xml:space="preserve">    Dim obj As Object</w:t>
            </w:r>
          </w:p>
          <w:p w14:paraId="3FDD047D" w14:textId="77777777" w:rsidR="007B4C6D" w:rsidRDefault="007B4C6D" w:rsidP="007B4C6D">
            <w:pPr>
              <w:pStyle w:val="2-"/>
              <w:ind w:left="171" w:hangingChars="122" w:hanging="171"/>
            </w:pPr>
            <w:r>
              <w:t xml:space="preserve">    idx = 0</w:t>
            </w:r>
          </w:p>
          <w:p w14:paraId="1D01F2B3" w14:textId="77777777" w:rsidR="007B4C6D" w:rsidRDefault="007B4C6D" w:rsidP="007B4C6D">
            <w:pPr>
              <w:pStyle w:val="2-"/>
              <w:ind w:left="171" w:hangingChars="122" w:hanging="171"/>
            </w:pPr>
            <w:r>
              <w:rPr>
                <w:rFonts w:hint="eastAsia"/>
              </w:rPr>
              <w:t xml:space="preserve">    For Each obj In json_obj.arr </w:t>
            </w:r>
            <w:r w:rsidRPr="007B4C6D">
              <w:rPr>
                <w:rFonts w:hint="eastAsia"/>
                <w:color w:val="00B050"/>
              </w:rPr>
              <w:t>'.arr:オブジェクトのメンバーには直接アクセス可</w:t>
            </w:r>
          </w:p>
          <w:p w14:paraId="6EC874D9" w14:textId="77777777" w:rsidR="007B4C6D" w:rsidRDefault="007B4C6D" w:rsidP="007B4C6D">
            <w:pPr>
              <w:pStyle w:val="2-"/>
              <w:ind w:left="171" w:hangingChars="122" w:hanging="171"/>
            </w:pPr>
            <w:r>
              <w:t xml:space="preserve">        Debug.Print "[" &amp; idx &amp; "]{"</w:t>
            </w:r>
          </w:p>
          <w:p w14:paraId="1B378F09" w14:textId="77777777" w:rsidR="007B4C6D" w:rsidRPr="007B4C6D" w:rsidRDefault="007B4C6D" w:rsidP="007B4C6D">
            <w:pPr>
              <w:pStyle w:val="2-"/>
              <w:ind w:left="171" w:hangingChars="122" w:hanging="171"/>
              <w:rPr>
                <w:color w:val="00B050"/>
              </w:rPr>
            </w:pPr>
            <w:r>
              <w:rPr>
                <w:rFonts w:hint="eastAsia"/>
              </w:rPr>
              <w:lastRenderedPageBreak/>
              <w:t xml:space="preserve">        Debug.Print vbTab &amp; "id=" &amp; CallByName(obj, "id", VbGet) </w:t>
            </w:r>
            <w:r w:rsidRPr="007B4C6D">
              <w:rPr>
                <w:rFonts w:hint="eastAsia"/>
                <w:color w:val="00B050"/>
              </w:rPr>
              <w:t>'配列のオブジェクトには CallByName() でアクセスする必要あり</w:t>
            </w:r>
          </w:p>
          <w:p w14:paraId="3D771CD1" w14:textId="77777777" w:rsidR="007B4C6D" w:rsidRDefault="007B4C6D" w:rsidP="007B4C6D">
            <w:pPr>
              <w:pStyle w:val="2-"/>
              <w:ind w:left="171" w:hangingChars="122" w:hanging="171"/>
            </w:pPr>
            <w:r>
              <w:t xml:space="preserve">        Debug.Print vbTab &amp; "name=""" &amp; CallByName(obj, "name", VbGet) &amp; """"</w:t>
            </w:r>
          </w:p>
          <w:p w14:paraId="1D9961E2" w14:textId="77777777" w:rsidR="007B4C6D" w:rsidRDefault="007B4C6D" w:rsidP="007B4C6D">
            <w:pPr>
              <w:pStyle w:val="2-"/>
              <w:ind w:left="171" w:hangingChars="122" w:hanging="171"/>
            </w:pPr>
            <w:r>
              <w:t xml:space="preserve">        Debug.Print vbTab &amp; "param="</w:t>
            </w:r>
          </w:p>
          <w:p w14:paraId="204CDA6B" w14:textId="77777777" w:rsidR="007B4C6D" w:rsidRDefault="007B4C6D" w:rsidP="007B4C6D">
            <w:pPr>
              <w:pStyle w:val="2-"/>
              <w:ind w:left="171" w:hangingChars="122" w:hanging="171"/>
            </w:pPr>
            <w:r>
              <w:t xml:space="preserve">        Dim param_obj As Object</w:t>
            </w:r>
          </w:p>
          <w:p w14:paraId="3F640101" w14:textId="77777777" w:rsidR="007B4C6D" w:rsidRDefault="007B4C6D" w:rsidP="007B4C6D">
            <w:pPr>
              <w:pStyle w:val="2-"/>
              <w:ind w:left="171" w:hangingChars="122" w:hanging="171"/>
            </w:pPr>
            <w:r>
              <w:t xml:space="preserve">        Set param_obj = CallByName(obj, "param", VbGet)</w:t>
            </w:r>
          </w:p>
          <w:p w14:paraId="7A875DCC" w14:textId="77777777" w:rsidR="007B4C6D" w:rsidRPr="007B4C6D" w:rsidRDefault="007B4C6D" w:rsidP="007B4C6D">
            <w:pPr>
              <w:pStyle w:val="2-"/>
              <w:ind w:left="171" w:hangingChars="122" w:hanging="171"/>
              <w:rPr>
                <w:color w:val="00B050"/>
              </w:rPr>
            </w:pPr>
            <w:r>
              <w:rPr>
                <w:rFonts w:hint="eastAsia"/>
              </w:rPr>
              <w:t xml:space="preserve">        Debug.Print vbTab &amp; vbTab &amp; "str=" &amp; CallByName(param_obj, "str", VbGet) </w:t>
            </w:r>
            <w:r w:rsidRPr="007B4C6D">
              <w:rPr>
                <w:rFonts w:hint="eastAsia"/>
                <w:color w:val="00B050"/>
              </w:rPr>
              <w:t>'"str"がIDE上で"Str"になってしまい、大文字小文字が不一致で値が取得できなくなるので、CallByName() を使用</w:t>
            </w:r>
          </w:p>
          <w:p w14:paraId="36266487" w14:textId="77777777" w:rsidR="007B4C6D" w:rsidRDefault="007B4C6D" w:rsidP="007B4C6D">
            <w:pPr>
              <w:pStyle w:val="2-"/>
              <w:ind w:left="171" w:hangingChars="122" w:hanging="171"/>
            </w:pPr>
            <w:r>
              <w:rPr>
                <w:rFonts w:hint="eastAsia"/>
              </w:rPr>
              <w:t xml:space="preserve">        Debug.Print vbTab &amp; vbTab &amp; "vit=" &amp; param_obj.vit </w:t>
            </w:r>
            <w:r w:rsidRPr="007B4C6D">
              <w:rPr>
                <w:rFonts w:hint="eastAsia"/>
                <w:color w:val="00B050"/>
              </w:rPr>
              <w:t>'オブジェクトのメンバーには直接アクセス可</w:t>
            </w:r>
          </w:p>
          <w:p w14:paraId="79EB6DF9" w14:textId="77777777" w:rsidR="007B4C6D" w:rsidRDefault="007B4C6D" w:rsidP="007B4C6D">
            <w:pPr>
              <w:pStyle w:val="2-"/>
              <w:ind w:left="171" w:hangingChars="122" w:hanging="171"/>
            </w:pPr>
            <w:r>
              <w:rPr>
                <w:rFonts w:hint="eastAsia"/>
              </w:rPr>
              <w:t xml:space="preserve">        Debug.Print vbTab &amp; vbTab &amp; "ext=[" &amp; CallByName(param_obj.ext, "0", VbGet) &amp; ", " &amp; CallByName(param_obj.ext, "1", VbGet) &amp; ", " &amp; CallByName(param_obj.ext, "2", VbGet) &amp; "]"</w:t>
            </w:r>
            <w:r w:rsidRPr="007B4C6D">
              <w:rPr>
                <w:rFonts w:hint="eastAsia"/>
                <w:color w:val="00B050"/>
              </w:rPr>
              <w:t xml:space="preserve"> '配列の値へのアクセスにもやはり CallByName() が必要</w:t>
            </w:r>
          </w:p>
          <w:p w14:paraId="57E6EEFA" w14:textId="77777777" w:rsidR="007B4C6D" w:rsidRDefault="007B4C6D" w:rsidP="007B4C6D">
            <w:pPr>
              <w:pStyle w:val="2-"/>
              <w:ind w:left="171" w:hangingChars="122" w:hanging="171"/>
            </w:pPr>
            <w:r>
              <w:t xml:space="preserve">        Debug.Print vbTab &amp; vbTab &amp; "is_boss=" &amp; obj.param.is_boss</w:t>
            </w:r>
          </w:p>
          <w:p w14:paraId="516AE109" w14:textId="77777777" w:rsidR="007B4C6D" w:rsidRDefault="007B4C6D" w:rsidP="007B4C6D">
            <w:pPr>
              <w:pStyle w:val="2-"/>
              <w:ind w:left="171" w:hangingChars="122" w:hanging="171"/>
            </w:pPr>
            <w:r>
              <w:t xml:space="preserve">        Debug.Print "}"</w:t>
            </w:r>
          </w:p>
          <w:p w14:paraId="0C47E58C" w14:textId="77777777" w:rsidR="007B4C6D" w:rsidRDefault="007B4C6D" w:rsidP="007B4C6D">
            <w:pPr>
              <w:pStyle w:val="2-"/>
              <w:ind w:left="171" w:hangingChars="122" w:hanging="171"/>
            </w:pPr>
            <w:r>
              <w:t xml:space="preserve">        idx = idx + 1</w:t>
            </w:r>
          </w:p>
          <w:p w14:paraId="3D3DE614" w14:textId="77777777" w:rsidR="007B4C6D" w:rsidRDefault="007B4C6D" w:rsidP="007B4C6D">
            <w:pPr>
              <w:pStyle w:val="2-"/>
              <w:ind w:left="171" w:hangingChars="122" w:hanging="171"/>
            </w:pPr>
            <w:r>
              <w:t xml:space="preserve">    Next obj</w:t>
            </w:r>
          </w:p>
          <w:p w14:paraId="0AB06C47" w14:textId="77777777" w:rsidR="007B4C6D" w:rsidRDefault="007B4C6D" w:rsidP="007B4C6D">
            <w:pPr>
              <w:pStyle w:val="2-"/>
              <w:ind w:left="171" w:hangingChars="122" w:hanging="171"/>
            </w:pPr>
            <w:r>
              <w:t>End Sub</w:t>
            </w:r>
          </w:p>
          <w:p w14:paraId="2D369F8F" w14:textId="77777777" w:rsidR="007B4C6D" w:rsidRDefault="007B4C6D" w:rsidP="007B4C6D">
            <w:pPr>
              <w:pStyle w:val="2-"/>
              <w:ind w:left="171" w:hangingChars="122" w:hanging="171"/>
            </w:pPr>
          </w:p>
          <w:p w14:paraId="2393FA88" w14:textId="77777777" w:rsidR="007B4C6D" w:rsidRDefault="007B4C6D" w:rsidP="007B4C6D">
            <w:pPr>
              <w:pStyle w:val="2-"/>
              <w:ind w:left="171" w:hangingChars="122" w:hanging="171"/>
            </w:pPr>
            <w:r w:rsidRPr="007B4C6D">
              <w:rPr>
                <w:rFonts w:hint="eastAsia"/>
                <w:color w:val="00B050"/>
              </w:rPr>
              <w:t>'テストメイン</w:t>
            </w:r>
          </w:p>
          <w:p w14:paraId="7EFEF51D" w14:textId="77777777" w:rsidR="007B4C6D" w:rsidRDefault="007B4C6D" w:rsidP="007B4C6D">
            <w:pPr>
              <w:pStyle w:val="2-"/>
              <w:ind w:left="171" w:hangingChars="122" w:hanging="171"/>
            </w:pPr>
            <w:r>
              <w:t>Public Sub testMain()</w:t>
            </w:r>
          </w:p>
          <w:p w14:paraId="160E6534" w14:textId="77777777" w:rsidR="007B4C6D" w:rsidRDefault="007B4C6D" w:rsidP="007B4C6D">
            <w:pPr>
              <w:pStyle w:val="2-"/>
              <w:ind w:left="171" w:hangingChars="122" w:hanging="171"/>
            </w:pPr>
            <w:r>
              <w:t xml:space="preserve">    Dim json_text As String</w:t>
            </w:r>
          </w:p>
          <w:p w14:paraId="414D458C" w14:textId="77777777" w:rsidR="007B4C6D" w:rsidRDefault="007B4C6D" w:rsidP="007B4C6D">
            <w:pPr>
              <w:pStyle w:val="2-"/>
              <w:ind w:left="171" w:hangingChars="122" w:hanging="171"/>
            </w:pPr>
            <w:r>
              <w:t xml:space="preserve">    Dim json_obj As Object</w:t>
            </w:r>
          </w:p>
          <w:p w14:paraId="4C71D48A" w14:textId="3733ABCF" w:rsidR="007B4C6D" w:rsidRDefault="007B4C6D" w:rsidP="007B4C6D">
            <w:pPr>
              <w:pStyle w:val="2-"/>
              <w:ind w:left="171" w:hangingChars="122" w:hanging="171"/>
            </w:pPr>
            <w:r>
              <w:t xml:space="preserve">    json_text = loadJSON(ThisWorkbook.Path &amp; "\</w:t>
            </w:r>
            <w:r w:rsidR="00647976">
              <w:t xml:space="preserve">” &amp; </w:t>
            </w:r>
            <w:r>
              <w:t>test.json")</w:t>
            </w:r>
          </w:p>
          <w:p w14:paraId="45F39351" w14:textId="77777777" w:rsidR="007B4C6D" w:rsidRDefault="007B4C6D" w:rsidP="007B4C6D">
            <w:pPr>
              <w:pStyle w:val="2-"/>
              <w:ind w:left="171" w:hangingChars="122" w:hanging="171"/>
            </w:pPr>
            <w:r>
              <w:t xml:space="preserve">    Set json_obj = parseJSON(json_text)</w:t>
            </w:r>
          </w:p>
          <w:p w14:paraId="2C675475" w14:textId="77777777" w:rsidR="007B4C6D" w:rsidRDefault="007B4C6D" w:rsidP="007B4C6D">
            <w:pPr>
              <w:pStyle w:val="2-"/>
              <w:ind w:left="171" w:hangingChars="122" w:hanging="171"/>
            </w:pPr>
            <w:r>
              <w:t xml:space="preserve">    printObjs json_obj</w:t>
            </w:r>
          </w:p>
          <w:p w14:paraId="588A1516" w14:textId="131FD1AA" w:rsidR="007B4C6D" w:rsidRDefault="007B4C6D" w:rsidP="007B4C6D">
            <w:pPr>
              <w:pStyle w:val="2-"/>
              <w:ind w:left="171" w:hangingChars="122" w:hanging="171"/>
            </w:pPr>
            <w:r>
              <w:t>End Sub</w:t>
            </w:r>
          </w:p>
        </w:tc>
      </w:tr>
    </w:tbl>
    <w:p w14:paraId="39BC671B" w14:textId="5BAB9E29" w:rsidR="007B4C6D" w:rsidRDefault="007B4C6D" w:rsidP="007B4C6D">
      <w:pPr>
        <w:pStyle w:val="a9"/>
        <w:keepNext/>
        <w:keepLines/>
        <w:widowControl/>
        <w:spacing w:beforeLines="50" w:before="180" w:afterLines="50" w:after="180"/>
        <w:ind w:firstLine="283"/>
      </w:pPr>
      <w:r w:rsidRPr="000B1951">
        <w:rPr>
          <w:color w:val="FF0000"/>
        </w:rPr>
        <w:lastRenderedPageBreak/>
        <w:t>↓</w:t>
      </w:r>
      <w:r>
        <w:t>（実行結果）</w:t>
      </w:r>
      <w:r>
        <w:rPr>
          <w:rFonts w:hint="eastAsia"/>
        </w:rPr>
        <w:t>※イミディエイトウインドウから「</w:t>
      </w:r>
      <w:r>
        <w:rPr>
          <w:rFonts w:hint="eastAsia"/>
        </w:rPr>
        <w:t>testMain</w:t>
      </w:r>
      <w:r>
        <w:rPr>
          <w:rFonts w:hint="eastAsia"/>
        </w:rPr>
        <w:t>」を直接実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4C6D" w14:paraId="3FA52042" w14:textId="77777777" w:rsidTr="00D73825">
        <w:tc>
          <w:tcPr>
            <w:tcW w:w="8494" w:type="dxa"/>
          </w:tcPr>
          <w:p w14:paraId="1DBB4BD1" w14:textId="77777777" w:rsidR="007B4C6D" w:rsidRPr="007B4C6D" w:rsidRDefault="007B4C6D" w:rsidP="007B4C6D">
            <w:pPr>
              <w:pStyle w:val="2-"/>
              <w:ind w:left="171" w:hangingChars="122" w:hanging="171"/>
              <w:rPr>
                <w:color w:val="auto"/>
              </w:rPr>
            </w:pPr>
            <w:r w:rsidRPr="007B4C6D">
              <w:rPr>
                <w:color w:val="auto"/>
              </w:rPr>
              <w:t>[0]{</w:t>
            </w:r>
          </w:p>
          <w:p w14:paraId="355863A6" w14:textId="77777777" w:rsidR="007B4C6D" w:rsidRPr="007B4C6D" w:rsidRDefault="007B4C6D" w:rsidP="007B4C6D">
            <w:pPr>
              <w:pStyle w:val="2-"/>
              <w:ind w:left="171" w:hangingChars="122" w:hanging="171"/>
              <w:rPr>
                <w:color w:val="auto"/>
              </w:rPr>
            </w:pPr>
            <w:r w:rsidRPr="007B4C6D">
              <w:rPr>
                <w:color w:val="auto"/>
              </w:rPr>
              <w:t xml:space="preserve">    id=1</w:t>
            </w:r>
          </w:p>
          <w:p w14:paraId="1AF39F2A" w14:textId="77777777" w:rsidR="007B4C6D" w:rsidRPr="007B4C6D" w:rsidRDefault="007B4C6D" w:rsidP="007B4C6D">
            <w:pPr>
              <w:pStyle w:val="2-"/>
              <w:ind w:left="171" w:hangingChars="122" w:hanging="171"/>
              <w:rPr>
                <w:color w:val="auto"/>
              </w:rPr>
            </w:pPr>
            <w:r w:rsidRPr="007B4C6D">
              <w:rPr>
                <w:color w:val="auto"/>
              </w:rPr>
              <w:t xml:space="preserve">    name="Yamada"</w:t>
            </w:r>
          </w:p>
          <w:p w14:paraId="0F2DC928" w14:textId="77777777" w:rsidR="007B4C6D" w:rsidRPr="007B4C6D" w:rsidRDefault="007B4C6D" w:rsidP="007B4C6D">
            <w:pPr>
              <w:pStyle w:val="2-"/>
              <w:ind w:left="171" w:hangingChars="122" w:hanging="171"/>
              <w:rPr>
                <w:color w:val="auto"/>
              </w:rPr>
            </w:pPr>
            <w:r w:rsidRPr="007B4C6D">
              <w:rPr>
                <w:color w:val="auto"/>
              </w:rPr>
              <w:t xml:space="preserve">    param=</w:t>
            </w:r>
          </w:p>
          <w:p w14:paraId="6A8AAE2A" w14:textId="77777777" w:rsidR="007B4C6D" w:rsidRPr="007B4C6D" w:rsidRDefault="007B4C6D" w:rsidP="007B4C6D">
            <w:pPr>
              <w:pStyle w:val="2-"/>
              <w:ind w:left="171" w:hangingChars="122" w:hanging="171"/>
              <w:rPr>
                <w:color w:val="auto"/>
              </w:rPr>
            </w:pPr>
            <w:r w:rsidRPr="007B4C6D">
              <w:rPr>
                <w:color w:val="auto"/>
              </w:rPr>
              <w:t xml:space="preserve">        str=10</w:t>
            </w:r>
          </w:p>
          <w:p w14:paraId="654868A8" w14:textId="77777777" w:rsidR="007B4C6D" w:rsidRPr="007B4C6D" w:rsidRDefault="007B4C6D" w:rsidP="007B4C6D">
            <w:pPr>
              <w:pStyle w:val="2-"/>
              <w:ind w:left="171" w:hangingChars="122" w:hanging="171"/>
              <w:rPr>
                <w:color w:val="auto"/>
              </w:rPr>
            </w:pPr>
            <w:r w:rsidRPr="007B4C6D">
              <w:rPr>
                <w:color w:val="auto"/>
              </w:rPr>
              <w:t xml:space="preserve">        vit=2</w:t>
            </w:r>
          </w:p>
          <w:p w14:paraId="25E3E859" w14:textId="77777777" w:rsidR="007B4C6D" w:rsidRPr="007B4C6D" w:rsidRDefault="007B4C6D" w:rsidP="007B4C6D">
            <w:pPr>
              <w:pStyle w:val="2-"/>
              <w:ind w:left="171" w:hangingChars="122" w:hanging="171"/>
              <w:rPr>
                <w:color w:val="auto"/>
              </w:rPr>
            </w:pPr>
            <w:r w:rsidRPr="007B4C6D">
              <w:rPr>
                <w:color w:val="auto"/>
              </w:rPr>
              <w:t xml:space="preserve">        ext=[1, 2, 3]</w:t>
            </w:r>
          </w:p>
          <w:p w14:paraId="335566B7" w14:textId="77777777" w:rsidR="007B4C6D" w:rsidRPr="007B4C6D" w:rsidRDefault="007B4C6D" w:rsidP="007B4C6D">
            <w:pPr>
              <w:pStyle w:val="2-"/>
              <w:ind w:left="171" w:hangingChars="122" w:hanging="171"/>
              <w:rPr>
                <w:color w:val="auto"/>
              </w:rPr>
            </w:pPr>
            <w:r w:rsidRPr="007B4C6D">
              <w:rPr>
                <w:color w:val="auto"/>
              </w:rPr>
              <w:t xml:space="preserve">        is_boss=True</w:t>
            </w:r>
          </w:p>
          <w:p w14:paraId="6E523FC9" w14:textId="77777777" w:rsidR="007B4C6D" w:rsidRPr="007B4C6D" w:rsidRDefault="007B4C6D" w:rsidP="007B4C6D">
            <w:pPr>
              <w:pStyle w:val="2-"/>
              <w:ind w:left="171" w:hangingChars="122" w:hanging="171"/>
              <w:rPr>
                <w:color w:val="auto"/>
              </w:rPr>
            </w:pPr>
            <w:r w:rsidRPr="007B4C6D">
              <w:rPr>
                <w:color w:val="auto"/>
              </w:rPr>
              <w:t>}</w:t>
            </w:r>
          </w:p>
          <w:p w14:paraId="646602E5" w14:textId="77777777" w:rsidR="007B4C6D" w:rsidRPr="007B4C6D" w:rsidRDefault="007B4C6D" w:rsidP="007B4C6D">
            <w:pPr>
              <w:pStyle w:val="2-"/>
              <w:ind w:left="171" w:hangingChars="122" w:hanging="171"/>
              <w:rPr>
                <w:color w:val="auto"/>
              </w:rPr>
            </w:pPr>
            <w:r w:rsidRPr="007B4C6D">
              <w:rPr>
                <w:color w:val="auto"/>
              </w:rPr>
              <w:t>[1]{</w:t>
            </w:r>
          </w:p>
          <w:p w14:paraId="3889F537" w14:textId="77777777" w:rsidR="007B4C6D" w:rsidRPr="007B4C6D" w:rsidRDefault="007B4C6D" w:rsidP="007B4C6D">
            <w:pPr>
              <w:pStyle w:val="2-"/>
              <w:ind w:left="171" w:hangingChars="122" w:hanging="171"/>
              <w:rPr>
                <w:color w:val="auto"/>
              </w:rPr>
            </w:pPr>
            <w:r w:rsidRPr="007B4C6D">
              <w:rPr>
                <w:color w:val="auto"/>
              </w:rPr>
              <w:t xml:space="preserve">    id=2</w:t>
            </w:r>
          </w:p>
          <w:p w14:paraId="1F9119A5" w14:textId="77777777" w:rsidR="007B4C6D" w:rsidRPr="007B4C6D" w:rsidRDefault="007B4C6D" w:rsidP="007B4C6D">
            <w:pPr>
              <w:pStyle w:val="2-"/>
              <w:ind w:left="171" w:hangingChars="122" w:hanging="171"/>
              <w:rPr>
                <w:color w:val="auto"/>
              </w:rPr>
            </w:pPr>
            <w:r w:rsidRPr="007B4C6D">
              <w:rPr>
                <w:color w:val="auto"/>
              </w:rPr>
              <w:t xml:space="preserve">    name="Tanaka"</w:t>
            </w:r>
          </w:p>
          <w:p w14:paraId="1C91A08A" w14:textId="77777777" w:rsidR="007B4C6D" w:rsidRPr="007B4C6D" w:rsidRDefault="007B4C6D" w:rsidP="007B4C6D">
            <w:pPr>
              <w:pStyle w:val="2-"/>
              <w:ind w:left="171" w:hangingChars="122" w:hanging="171"/>
              <w:rPr>
                <w:color w:val="auto"/>
              </w:rPr>
            </w:pPr>
            <w:r w:rsidRPr="007B4C6D">
              <w:rPr>
                <w:color w:val="auto"/>
              </w:rPr>
              <w:t xml:space="preserve">    param=</w:t>
            </w:r>
          </w:p>
          <w:p w14:paraId="19C8A08E" w14:textId="77777777" w:rsidR="007B4C6D" w:rsidRPr="007B4C6D" w:rsidRDefault="007B4C6D" w:rsidP="007B4C6D">
            <w:pPr>
              <w:pStyle w:val="2-"/>
              <w:ind w:left="171" w:hangingChars="122" w:hanging="171"/>
              <w:rPr>
                <w:color w:val="auto"/>
              </w:rPr>
            </w:pPr>
            <w:r w:rsidRPr="007B4C6D">
              <w:rPr>
                <w:color w:val="auto"/>
              </w:rPr>
              <w:t xml:space="preserve">        str=11</w:t>
            </w:r>
          </w:p>
          <w:p w14:paraId="40C439EF" w14:textId="77777777" w:rsidR="007B4C6D" w:rsidRPr="007B4C6D" w:rsidRDefault="007B4C6D" w:rsidP="007B4C6D">
            <w:pPr>
              <w:pStyle w:val="2-"/>
              <w:ind w:left="171" w:hangingChars="122" w:hanging="171"/>
              <w:rPr>
                <w:color w:val="auto"/>
              </w:rPr>
            </w:pPr>
            <w:r w:rsidRPr="007B4C6D">
              <w:rPr>
                <w:color w:val="auto"/>
              </w:rPr>
              <w:t xml:space="preserve">        vit=2.1</w:t>
            </w:r>
          </w:p>
          <w:p w14:paraId="42EF5134" w14:textId="77777777" w:rsidR="007B4C6D" w:rsidRPr="007B4C6D" w:rsidRDefault="007B4C6D" w:rsidP="007B4C6D">
            <w:pPr>
              <w:pStyle w:val="2-"/>
              <w:ind w:left="171" w:hangingChars="122" w:hanging="171"/>
              <w:rPr>
                <w:color w:val="auto"/>
              </w:rPr>
            </w:pPr>
            <w:r w:rsidRPr="007B4C6D">
              <w:rPr>
                <w:color w:val="auto"/>
              </w:rPr>
              <w:t xml:space="preserve">        ext=[4, 5, 6]</w:t>
            </w:r>
          </w:p>
          <w:p w14:paraId="720B0763" w14:textId="77777777" w:rsidR="007B4C6D" w:rsidRPr="007B4C6D" w:rsidRDefault="007B4C6D" w:rsidP="007B4C6D">
            <w:pPr>
              <w:pStyle w:val="2-"/>
              <w:ind w:left="171" w:hangingChars="122" w:hanging="171"/>
              <w:rPr>
                <w:color w:val="auto"/>
              </w:rPr>
            </w:pPr>
            <w:r w:rsidRPr="007B4C6D">
              <w:rPr>
                <w:color w:val="auto"/>
              </w:rPr>
              <w:t xml:space="preserve">        is_boss=False</w:t>
            </w:r>
          </w:p>
          <w:p w14:paraId="2C275674" w14:textId="77777777" w:rsidR="007B4C6D" w:rsidRPr="007B4C6D" w:rsidRDefault="007B4C6D" w:rsidP="007B4C6D">
            <w:pPr>
              <w:pStyle w:val="2-"/>
              <w:ind w:left="171" w:hangingChars="122" w:hanging="171"/>
              <w:rPr>
                <w:color w:val="auto"/>
              </w:rPr>
            </w:pPr>
            <w:r w:rsidRPr="007B4C6D">
              <w:rPr>
                <w:color w:val="auto"/>
              </w:rPr>
              <w:t>}</w:t>
            </w:r>
          </w:p>
          <w:p w14:paraId="7C2C72C8" w14:textId="77777777" w:rsidR="007B4C6D" w:rsidRPr="007B4C6D" w:rsidRDefault="007B4C6D" w:rsidP="007B4C6D">
            <w:pPr>
              <w:pStyle w:val="2-"/>
              <w:ind w:left="171" w:hangingChars="122" w:hanging="171"/>
              <w:rPr>
                <w:color w:val="auto"/>
              </w:rPr>
            </w:pPr>
            <w:r w:rsidRPr="007B4C6D">
              <w:rPr>
                <w:color w:val="auto"/>
              </w:rPr>
              <w:t>[2]{</w:t>
            </w:r>
          </w:p>
          <w:p w14:paraId="503C7045" w14:textId="77777777" w:rsidR="007B4C6D" w:rsidRPr="007B4C6D" w:rsidRDefault="007B4C6D" w:rsidP="007B4C6D">
            <w:pPr>
              <w:pStyle w:val="2-"/>
              <w:ind w:left="171" w:hangingChars="122" w:hanging="171"/>
              <w:rPr>
                <w:color w:val="auto"/>
              </w:rPr>
            </w:pPr>
            <w:r w:rsidRPr="007B4C6D">
              <w:rPr>
                <w:color w:val="auto"/>
              </w:rPr>
              <w:t xml:space="preserve">    id=3</w:t>
            </w:r>
          </w:p>
          <w:p w14:paraId="39ABEC98" w14:textId="77777777" w:rsidR="007B4C6D" w:rsidRPr="007B4C6D" w:rsidRDefault="007B4C6D" w:rsidP="007B4C6D">
            <w:pPr>
              <w:pStyle w:val="2-"/>
              <w:ind w:left="171" w:hangingChars="122" w:hanging="171"/>
              <w:rPr>
                <w:color w:val="auto"/>
              </w:rPr>
            </w:pPr>
            <w:r w:rsidRPr="007B4C6D">
              <w:rPr>
                <w:color w:val="auto"/>
              </w:rPr>
              <w:t xml:space="preserve">    name="Sato"</w:t>
            </w:r>
          </w:p>
          <w:p w14:paraId="13A061C8" w14:textId="77777777" w:rsidR="007B4C6D" w:rsidRPr="007B4C6D" w:rsidRDefault="007B4C6D" w:rsidP="007B4C6D">
            <w:pPr>
              <w:pStyle w:val="2-"/>
              <w:ind w:left="171" w:hangingChars="122" w:hanging="171"/>
              <w:rPr>
                <w:color w:val="auto"/>
              </w:rPr>
            </w:pPr>
            <w:r w:rsidRPr="007B4C6D">
              <w:rPr>
                <w:color w:val="auto"/>
              </w:rPr>
              <w:t xml:space="preserve">    param=</w:t>
            </w:r>
          </w:p>
          <w:p w14:paraId="0AD3F1FA" w14:textId="77777777" w:rsidR="007B4C6D" w:rsidRPr="007B4C6D" w:rsidRDefault="007B4C6D" w:rsidP="007B4C6D">
            <w:pPr>
              <w:pStyle w:val="2-"/>
              <w:ind w:left="171" w:hangingChars="122" w:hanging="171"/>
              <w:rPr>
                <w:color w:val="auto"/>
              </w:rPr>
            </w:pPr>
            <w:r w:rsidRPr="007B4C6D">
              <w:rPr>
                <w:color w:val="auto"/>
              </w:rPr>
              <w:t xml:space="preserve">        str=12</w:t>
            </w:r>
          </w:p>
          <w:p w14:paraId="7FF6BFC2" w14:textId="77777777" w:rsidR="007B4C6D" w:rsidRPr="007B4C6D" w:rsidRDefault="007B4C6D" w:rsidP="007B4C6D">
            <w:pPr>
              <w:pStyle w:val="2-"/>
              <w:ind w:left="171" w:hangingChars="122" w:hanging="171"/>
              <w:rPr>
                <w:color w:val="auto"/>
              </w:rPr>
            </w:pPr>
            <w:r w:rsidRPr="007B4C6D">
              <w:rPr>
                <w:color w:val="auto"/>
              </w:rPr>
              <w:t xml:space="preserve">        vit=2.2</w:t>
            </w:r>
          </w:p>
          <w:p w14:paraId="382781AB" w14:textId="77777777" w:rsidR="007B4C6D" w:rsidRPr="007B4C6D" w:rsidRDefault="007B4C6D" w:rsidP="007B4C6D">
            <w:pPr>
              <w:pStyle w:val="2-"/>
              <w:ind w:left="171" w:hangingChars="122" w:hanging="171"/>
              <w:rPr>
                <w:color w:val="auto"/>
              </w:rPr>
            </w:pPr>
            <w:r w:rsidRPr="007B4C6D">
              <w:rPr>
                <w:color w:val="auto"/>
              </w:rPr>
              <w:t xml:space="preserve">        ext=[7, 8, 9]</w:t>
            </w:r>
          </w:p>
          <w:p w14:paraId="5EA65144" w14:textId="77777777" w:rsidR="007B4C6D" w:rsidRPr="007B4C6D" w:rsidRDefault="007B4C6D" w:rsidP="007B4C6D">
            <w:pPr>
              <w:pStyle w:val="2-"/>
              <w:ind w:left="171" w:hangingChars="122" w:hanging="171"/>
              <w:rPr>
                <w:color w:val="auto"/>
              </w:rPr>
            </w:pPr>
            <w:r w:rsidRPr="007B4C6D">
              <w:rPr>
                <w:color w:val="auto"/>
              </w:rPr>
              <w:t xml:space="preserve">        is_boss=True</w:t>
            </w:r>
          </w:p>
          <w:p w14:paraId="44E5D18E" w14:textId="5D774EFE" w:rsidR="007B4C6D" w:rsidRDefault="007B4C6D" w:rsidP="007B4C6D">
            <w:pPr>
              <w:pStyle w:val="2-"/>
              <w:ind w:left="171" w:hangingChars="122" w:hanging="171"/>
            </w:pPr>
            <w:r w:rsidRPr="007B4C6D">
              <w:rPr>
                <w:color w:val="auto"/>
              </w:rPr>
              <w:t>}</w:t>
            </w:r>
          </w:p>
        </w:tc>
      </w:tr>
    </w:tbl>
    <w:p w14:paraId="7B2F6A67" w14:textId="550BCA1C" w:rsidR="001F1489" w:rsidRDefault="001F1489" w:rsidP="001F1489">
      <w:pPr>
        <w:pStyle w:val="2"/>
      </w:pPr>
      <w:bookmarkStart w:id="67" w:name="_Toc379551899"/>
      <w:r>
        <w:rPr>
          <w:rFonts w:hint="eastAsia"/>
        </w:rPr>
        <w:t>JScript</w:t>
      </w:r>
      <w:r>
        <w:rPr>
          <w:rFonts w:hint="eastAsia"/>
        </w:rPr>
        <w:t>の利用</w:t>
      </w:r>
      <w:bookmarkEnd w:id="67"/>
    </w:p>
    <w:p w14:paraId="7FDF5C2A" w14:textId="5C7DA914" w:rsidR="00EF26C6" w:rsidRDefault="00EF26C6" w:rsidP="00EF26C6">
      <w:pPr>
        <w:pStyle w:val="a9"/>
        <w:ind w:firstLine="283"/>
      </w:pPr>
      <w:r>
        <w:rPr>
          <w:rFonts w:hint="eastAsia"/>
        </w:rPr>
        <w:t>J</w:t>
      </w:r>
      <w:r>
        <w:t>s</w:t>
      </w:r>
      <w:r>
        <w:rPr>
          <w:rFonts w:hint="eastAsia"/>
        </w:rPr>
        <w:t>cript</w:t>
      </w:r>
      <w:r>
        <w:rPr>
          <w:rFonts w:hint="eastAsia"/>
        </w:rPr>
        <w:t>では、標準の</w:t>
      </w:r>
      <w:r>
        <w:rPr>
          <w:rFonts w:hint="eastAsia"/>
        </w:rPr>
        <w:t xml:space="preserve">eval() </w:t>
      </w:r>
      <w:r>
        <w:rPr>
          <w:rFonts w:hint="eastAsia"/>
        </w:rPr>
        <w:t>関数により、</w:t>
      </w:r>
      <w:r>
        <w:rPr>
          <w:rFonts w:hint="eastAsia"/>
        </w:rPr>
        <w:t>JSON</w:t>
      </w:r>
      <w:r>
        <w:rPr>
          <w:rFonts w:hint="eastAsia"/>
        </w:rPr>
        <w:t>をパースできる。</w:t>
      </w:r>
    </w:p>
    <w:p w14:paraId="7EADE2A8" w14:textId="1D47256C" w:rsidR="00DF54A9" w:rsidRDefault="00B00DF1" w:rsidP="00B00DF1">
      <w:pPr>
        <w:pStyle w:val="a9"/>
        <w:ind w:leftChars="50" w:left="105" w:firstLineChars="85" w:firstLine="178"/>
      </w:pPr>
      <w:r>
        <w:rPr>
          <w:rFonts w:hint="eastAsia"/>
        </w:rPr>
        <w:t>このスクリプトインタープリタの実体は、前述の</w:t>
      </w:r>
      <w:r>
        <w:rPr>
          <w:rFonts w:hint="eastAsia"/>
        </w:rPr>
        <w:t>VBA</w:t>
      </w:r>
      <w:r>
        <w:rPr>
          <w:rFonts w:hint="eastAsia"/>
        </w:rPr>
        <w:t>で使用した</w:t>
      </w:r>
      <w:r>
        <w:rPr>
          <w:rFonts w:hint="eastAsia"/>
        </w:rPr>
        <w:t xml:space="preserve"> </w:t>
      </w:r>
      <w:r>
        <w:lastRenderedPageBreak/>
        <w:t>MSScriptControl.ScriptControl</w:t>
      </w:r>
      <w:r>
        <w:rPr>
          <w:rFonts w:hint="eastAsia"/>
        </w:rPr>
        <w:t>と同じものだが、</w:t>
      </w:r>
      <w:r w:rsidR="00DF54A9">
        <w:rPr>
          <w:rFonts w:hint="eastAsia"/>
        </w:rPr>
        <w:t>パース後のオブジェクトのメンバーに素直にアクセスできるため、</w:t>
      </w:r>
      <w:r w:rsidR="00DF54A9">
        <w:rPr>
          <w:rFonts w:hint="eastAsia"/>
        </w:rPr>
        <w:t>VBA</w:t>
      </w:r>
      <w:r w:rsidR="00DF54A9">
        <w:rPr>
          <w:rFonts w:hint="eastAsia"/>
        </w:rPr>
        <w:t>より使い勝手がよい。</w:t>
      </w:r>
    </w:p>
    <w:p w14:paraId="3A963303" w14:textId="77777777" w:rsidR="00B00DF1" w:rsidRDefault="00B00DF1" w:rsidP="00B00DF1">
      <w:pPr>
        <w:pStyle w:val="a9"/>
        <w:spacing w:beforeLines="50" w:before="180"/>
        <w:ind w:firstLine="283"/>
      </w:pPr>
      <w:r>
        <w:t>JSc</w:t>
      </w:r>
      <w:r>
        <w:rPr>
          <w:rFonts w:hint="eastAsia"/>
        </w:rPr>
        <w:t>S</w:t>
      </w:r>
      <w:r>
        <w:t>ript</w:t>
      </w:r>
      <w:r>
        <w:rPr>
          <w:rFonts w:hint="eastAsia"/>
        </w:rPr>
        <w:t>は</w:t>
      </w:r>
      <w:r>
        <w:rPr>
          <w:rFonts w:hint="eastAsia"/>
        </w:rPr>
        <w:t>Microsoft</w:t>
      </w:r>
      <w:r>
        <w:rPr>
          <w:rFonts w:hint="eastAsia"/>
        </w:rPr>
        <w:t>による</w:t>
      </w:r>
      <w:r>
        <w:rPr>
          <w:rFonts w:hint="eastAsia"/>
        </w:rPr>
        <w:t>JavaScript</w:t>
      </w:r>
      <w:r>
        <w:rPr>
          <w:rFonts w:hint="eastAsia"/>
        </w:rPr>
        <w:t>の独自規格で、</w:t>
      </w:r>
      <w:r w:rsidR="00EF26C6">
        <w:rPr>
          <w:rFonts w:hint="eastAsia"/>
        </w:rPr>
        <w:t>Windows</w:t>
      </w:r>
      <w:r w:rsidR="00EF26C6">
        <w:rPr>
          <w:rFonts w:hint="eastAsia"/>
        </w:rPr>
        <w:t>環境では標準で使用できる</w:t>
      </w:r>
      <w:r>
        <w:rPr>
          <w:rFonts w:hint="eastAsia"/>
        </w:rPr>
        <w:t>。</w:t>
      </w:r>
      <w:r w:rsidR="00EF26C6">
        <w:rPr>
          <w:rFonts w:hint="eastAsia"/>
        </w:rPr>
        <w:t>拡張子</w:t>
      </w:r>
      <w:r w:rsidR="00EF26C6">
        <w:rPr>
          <w:rFonts w:hint="eastAsia"/>
        </w:rPr>
        <w:t xml:space="preserve"> .js </w:t>
      </w:r>
      <w:r w:rsidR="00EF26C6">
        <w:rPr>
          <w:rFonts w:hint="eastAsia"/>
        </w:rPr>
        <w:t>で</w:t>
      </w:r>
      <w:r w:rsidR="00D5792C">
        <w:rPr>
          <w:rFonts w:hint="eastAsia"/>
        </w:rPr>
        <w:t>ファイルを作るだけで</w:t>
      </w:r>
      <w:r>
        <w:rPr>
          <w:rFonts w:hint="eastAsia"/>
        </w:rPr>
        <w:t>実行可能</w:t>
      </w:r>
      <w:r w:rsidR="00D5792C">
        <w:rPr>
          <w:rFonts w:hint="eastAsia"/>
        </w:rPr>
        <w:t>。</w:t>
      </w:r>
    </w:p>
    <w:p w14:paraId="79F46671" w14:textId="2F2FC7DE" w:rsidR="00EF26C6" w:rsidRDefault="00D5792C" w:rsidP="00EF26C6">
      <w:pPr>
        <w:pStyle w:val="a9"/>
        <w:ind w:firstLine="283"/>
      </w:pPr>
      <w:r>
        <w:rPr>
          <w:rFonts w:hint="eastAsia"/>
        </w:rPr>
        <w:t>以下のサンプルでは、明示的に</w:t>
      </w:r>
      <w:r>
        <w:rPr>
          <w:rFonts w:hint="eastAsia"/>
        </w:rPr>
        <w:t xml:space="preserve"> CScript.</w:t>
      </w:r>
      <w:r>
        <w:t xml:space="preserve">exe </w:t>
      </w:r>
      <w:r>
        <w:t>を実行して、</w:t>
      </w:r>
      <w:r>
        <w:t>CUI</w:t>
      </w:r>
      <w:r>
        <w:t>で実行</w:t>
      </w:r>
      <w:r w:rsidR="00B00DF1">
        <w:rPr>
          <w:rFonts w:hint="eastAsia"/>
        </w:rPr>
        <w:t>するようにしている</w:t>
      </w:r>
      <w:r>
        <w:t>。</w:t>
      </w:r>
    </w:p>
    <w:p w14:paraId="622ABF7A" w14:textId="336A2DF9" w:rsidR="00EF26C6" w:rsidRDefault="00EF26C6" w:rsidP="00EF26C6">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JScriptサンプル：test.js</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1B4AC100" w14:textId="77777777" w:rsidTr="00D73825">
        <w:tc>
          <w:tcPr>
            <w:tcW w:w="8494" w:type="dxa"/>
          </w:tcPr>
          <w:p w14:paraId="76965B5F" w14:textId="77777777" w:rsidR="00EF26C6" w:rsidRPr="00EF26C6" w:rsidRDefault="00EF26C6" w:rsidP="00EF26C6">
            <w:pPr>
              <w:pStyle w:val="2-"/>
              <w:ind w:left="171" w:hangingChars="122" w:hanging="171"/>
              <w:rPr>
                <w:color w:val="00B050"/>
              </w:rPr>
            </w:pPr>
            <w:r w:rsidRPr="00EF26C6">
              <w:rPr>
                <w:rFonts w:hint="eastAsia"/>
                <w:color w:val="00B050"/>
              </w:rPr>
              <w:t>//JSONテキストをロード</w:t>
            </w:r>
          </w:p>
          <w:p w14:paraId="013C542F" w14:textId="77777777" w:rsidR="00EF26C6" w:rsidRDefault="00EF26C6" w:rsidP="00EF26C6">
            <w:pPr>
              <w:pStyle w:val="2-"/>
              <w:ind w:left="171" w:hangingChars="122" w:hanging="171"/>
            </w:pPr>
            <w:r>
              <w:t>function loadJSON(file_path)</w:t>
            </w:r>
          </w:p>
          <w:p w14:paraId="02764E8B" w14:textId="77777777" w:rsidR="00EF26C6" w:rsidRDefault="00EF26C6" w:rsidP="00EF26C6">
            <w:pPr>
              <w:pStyle w:val="2-"/>
              <w:ind w:left="171" w:hangingChars="122" w:hanging="171"/>
            </w:pPr>
            <w:r>
              <w:t>{</w:t>
            </w:r>
          </w:p>
          <w:p w14:paraId="0FAFD835" w14:textId="77777777" w:rsidR="00EF26C6" w:rsidRDefault="00EF26C6" w:rsidP="00EF26C6">
            <w:pPr>
              <w:pStyle w:val="2-"/>
              <w:ind w:left="171" w:hangingChars="122" w:hanging="171"/>
            </w:pPr>
            <w:r>
              <w:tab/>
              <w:t>var ForReading = 1, ForWriting = 2;</w:t>
            </w:r>
          </w:p>
          <w:p w14:paraId="68062096" w14:textId="77777777" w:rsidR="00EF26C6" w:rsidRDefault="00EF26C6" w:rsidP="00EF26C6">
            <w:pPr>
              <w:pStyle w:val="2-"/>
              <w:ind w:left="171" w:hangingChars="122" w:hanging="171"/>
            </w:pPr>
            <w:r>
              <w:tab/>
              <w:t>var fs = new ActiveXObject("Scripting.FileSystemObject");</w:t>
            </w:r>
          </w:p>
          <w:p w14:paraId="4E1CF5F1" w14:textId="77777777" w:rsidR="00EF26C6" w:rsidRDefault="00EF26C6" w:rsidP="00EF26C6">
            <w:pPr>
              <w:pStyle w:val="2-"/>
              <w:ind w:left="171" w:hangingChars="122" w:hanging="171"/>
            </w:pPr>
            <w:r>
              <w:tab/>
              <w:t>var file = fs.OpenTextFile(file_path, ForReading, true);</w:t>
            </w:r>
          </w:p>
          <w:p w14:paraId="4813FFCF" w14:textId="21B8CFD9" w:rsidR="00EF26C6" w:rsidRDefault="00EF26C6" w:rsidP="00EF26C6">
            <w:pPr>
              <w:pStyle w:val="2-"/>
              <w:ind w:left="171" w:hangingChars="122" w:hanging="171"/>
            </w:pPr>
            <w:r>
              <w:tab/>
              <w:t>var json</w:t>
            </w:r>
            <w:r w:rsidR="00164517">
              <w:rPr>
                <w:rFonts w:hint="eastAsia"/>
              </w:rPr>
              <w:t>_text</w:t>
            </w:r>
            <w:r>
              <w:t xml:space="preserve"> = file.ReadAll();</w:t>
            </w:r>
          </w:p>
          <w:p w14:paraId="42497932" w14:textId="77777777" w:rsidR="00EF26C6" w:rsidRDefault="00EF26C6" w:rsidP="00EF26C6">
            <w:pPr>
              <w:pStyle w:val="2-"/>
              <w:ind w:left="171" w:hangingChars="122" w:hanging="171"/>
            </w:pPr>
            <w:r>
              <w:tab/>
              <w:t>file.Close();</w:t>
            </w:r>
          </w:p>
          <w:p w14:paraId="17BB5A91" w14:textId="4A0A7B6B" w:rsidR="00EF26C6" w:rsidRDefault="00EF26C6" w:rsidP="00EF26C6">
            <w:pPr>
              <w:pStyle w:val="2-"/>
              <w:ind w:left="171" w:hangingChars="122" w:hanging="171"/>
            </w:pPr>
            <w:r>
              <w:tab/>
              <w:t>return json</w:t>
            </w:r>
            <w:r w:rsidR="00164517">
              <w:t>_text</w:t>
            </w:r>
            <w:r>
              <w:t>;</w:t>
            </w:r>
          </w:p>
          <w:p w14:paraId="098E39A1" w14:textId="77777777" w:rsidR="00EF26C6" w:rsidRDefault="00EF26C6" w:rsidP="00EF26C6">
            <w:pPr>
              <w:pStyle w:val="2-"/>
              <w:ind w:left="171" w:hangingChars="122" w:hanging="171"/>
            </w:pPr>
            <w:r>
              <w:t>}</w:t>
            </w:r>
          </w:p>
          <w:p w14:paraId="30459DDF" w14:textId="77777777" w:rsidR="00EF26C6" w:rsidRDefault="00EF26C6" w:rsidP="00EF26C6">
            <w:pPr>
              <w:pStyle w:val="2-"/>
              <w:ind w:left="171" w:hangingChars="122" w:hanging="171"/>
            </w:pPr>
          </w:p>
          <w:p w14:paraId="79C63951" w14:textId="77777777" w:rsidR="00EF26C6" w:rsidRPr="00EF26C6" w:rsidRDefault="00EF26C6" w:rsidP="00EF26C6">
            <w:pPr>
              <w:pStyle w:val="2-"/>
              <w:ind w:left="171" w:hangingChars="122" w:hanging="171"/>
              <w:rPr>
                <w:color w:val="00B050"/>
              </w:rPr>
            </w:pPr>
            <w:r w:rsidRPr="00EF26C6">
              <w:rPr>
                <w:rFonts w:hint="eastAsia"/>
                <w:color w:val="00B050"/>
              </w:rPr>
              <w:t>//JSONテキストをパースしてJSONオブジェクトを返す</w:t>
            </w:r>
          </w:p>
          <w:p w14:paraId="4491D94D" w14:textId="77777777" w:rsidR="00EF26C6" w:rsidRDefault="00EF26C6" w:rsidP="00EF26C6">
            <w:pPr>
              <w:pStyle w:val="2-"/>
              <w:ind w:left="171" w:hangingChars="122" w:hanging="171"/>
            </w:pPr>
            <w:r>
              <w:t>function parseJSON(json_text)</w:t>
            </w:r>
          </w:p>
          <w:p w14:paraId="2A4A48FF" w14:textId="77777777" w:rsidR="00EF26C6" w:rsidRDefault="00EF26C6" w:rsidP="00EF26C6">
            <w:pPr>
              <w:pStyle w:val="2-"/>
              <w:ind w:left="171" w:hangingChars="122" w:hanging="171"/>
            </w:pPr>
            <w:r>
              <w:t>{</w:t>
            </w:r>
          </w:p>
          <w:p w14:paraId="7EDF394C" w14:textId="64B50AD9" w:rsidR="00EF26C6" w:rsidRDefault="00EF26C6" w:rsidP="00EF26C6">
            <w:pPr>
              <w:pStyle w:val="2-"/>
              <w:ind w:left="171" w:hangingChars="122" w:hanging="171"/>
            </w:pPr>
            <w:r>
              <w:rPr>
                <w:rFonts w:hint="eastAsia"/>
              </w:rPr>
              <w:tab/>
            </w:r>
            <w:r w:rsidRPr="00EF26C6">
              <w:rPr>
                <w:rFonts w:hint="eastAsia"/>
                <w:color w:val="00B050"/>
              </w:rPr>
              <w:t>//</w:t>
            </w:r>
            <w:r>
              <w:rPr>
                <w:color w:val="00B050"/>
              </w:rPr>
              <w:t xml:space="preserve">eval() </w:t>
            </w:r>
            <w:r>
              <w:rPr>
                <w:rFonts w:hint="eastAsia"/>
                <w:color w:val="00B050"/>
              </w:rPr>
              <w:t>実行の際、</w:t>
            </w:r>
            <w:r w:rsidRPr="00EF26C6">
              <w:rPr>
                <w:rFonts w:hint="eastAsia"/>
                <w:color w:val="00B050"/>
              </w:rPr>
              <w:t>JSONテキストを「(」</w:t>
            </w:r>
            <w:r>
              <w:rPr>
                <w:rFonts w:hint="eastAsia"/>
                <w:color w:val="00B050"/>
              </w:rPr>
              <w:t>～</w:t>
            </w:r>
            <w:r w:rsidRPr="00EF26C6">
              <w:rPr>
                <w:rFonts w:hint="eastAsia"/>
                <w:color w:val="00B050"/>
              </w:rPr>
              <w:t>「)」で囲む必要がある</w:t>
            </w:r>
          </w:p>
          <w:p w14:paraId="54A61092" w14:textId="77777777" w:rsidR="00EF26C6" w:rsidRDefault="00EF26C6" w:rsidP="00EF26C6">
            <w:pPr>
              <w:pStyle w:val="2-"/>
              <w:ind w:left="171" w:hangingChars="122" w:hanging="171"/>
            </w:pPr>
            <w:r>
              <w:tab/>
              <w:t>var json_obj = eval("(" + json_text + ")");</w:t>
            </w:r>
          </w:p>
          <w:p w14:paraId="01D6838A" w14:textId="77777777" w:rsidR="00EF26C6" w:rsidRDefault="00EF26C6" w:rsidP="00EF26C6">
            <w:pPr>
              <w:pStyle w:val="2-"/>
              <w:ind w:left="171" w:hangingChars="122" w:hanging="171"/>
            </w:pPr>
            <w:r>
              <w:tab/>
              <w:t>return json_obj;</w:t>
            </w:r>
          </w:p>
          <w:p w14:paraId="1D80F816" w14:textId="77777777" w:rsidR="00EF26C6" w:rsidRDefault="00EF26C6" w:rsidP="00EF26C6">
            <w:pPr>
              <w:pStyle w:val="2-"/>
              <w:ind w:left="171" w:hangingChars="122" w:hanging="171"/>
            </w:pPr>
            <w:r>
              <w:t>}</w:t>
            </w:r>
          </w:p>
          <w:p w14:paraId="77BA2B40" w14:textId="77777777" w:rsidR="00EF26C6" w:rsidRDefault="00EF26C6" w:rsidP="00EF26C6">
            <w:pPr>
              <w:pStyle w:val="2-"/>
              <w:ind w:left="171" w:hangingChars="122" w:hanging="171"/>
            </w:pPr>
          </w:p>
          <w:p w14:paraId="3C1A1D21" w14:textId="77777777" w:rsidR="00EF26C6" w:rsidRPr="00EF26C6" w:rsidRDefault="00EF26C6" w:rsidP="00EF26C6">
            <w:pPr>
              <w:pStyle w:val="2-"/>
              <w:ind w:left="171" w:hangingChars="122" w:hanging="171"/>
              <w:rPr>
                <w:color w:val="00B050"/>
              </w:rPr>
            </w:pPr>
            <w:r w:rsidRPr="00EF26C6">
              <w:rPr>
                <w:rFonts w:hint="eastAsia"/>
                <w:color w:val="00B050"/>
              </w:rPr>
              <w:t>//JSONオブジェクトの配列を表示</w:t>
            </w:r>
          </w:p>
          <w:p w14:paraId="50DC3D99" w14:textId="66ED1AA2" w:rsidR="00EF26C6" w:rsidRDefault="00EF26C6" w:rsidP="00EF26C6">
            <w:pPr>
              <w:pStyle w:val="2-"/>
              <w:ind w:left="171" w:hangingChars="122" w:hanging="171"/>
            </w:pPr>
            <w:r>
              <w:t>function printObjs(</w:t>
            </w:r>
            <w:r w:rsidR="00300876">
              <w:t>json_</w:t>
            </w:r>
            <w:r>
              <w:t>obj)</w:t>
            </w:r>
          </w:p>
          <w:p w14:paraId="2C3402C8" w14:textId="77777777" w:rsidR="00EF26C6" w:rsidRDefault="00EF26C6" w:rsidP="00EF26C6">
            <w:pPr>
              <w:pStyle w:val="2-"/>
              <w:ind w:left="171" w:hangingChars="122" w:hanging="171"/>
            </w:pPr>
            <w:r>
              <w:t>{</w:t>
            </w:r>
          </w:p>
          <w:p w14:paraId="625B7138" w14:textId="2E3A1034" w:rsidR="00EF26C6" w:rsidRDefault="00EF26C6" w:rsidP="00EF26C6">
            <w:pPr>
              <w:pStyle w:val="2-"/>
              <w:ind w:left="171" w:hangingChars="122" w:hanging="171"/>
            </w:pPr>
            <w:r>
              <w:tab/>
              <w:t>for(</w:t>
            </w:r>
            <w:r w:rsidR="00AB28DF">
              <w:t>idx</w:t>
            </w:r>
            <w:r>
              <w:t xml:space="preserve"> in </w:t>
            </w:r>
            <w:r w:rsidR="00300876">
              <w:t>json_</w:t>
            </w:r>
            <w:r>
              <w:t>obj</w:t>
            </w:r>
            <w:r w:rsidR="00300876">
              <w:t>.ar</w:t>
            </w:r>
            <w:r w:rsidR="002C5FEF">
              <w:t>r</w:t>
            </w:r>
            <w:r>
              <w:t>)</w:t>
            </w:r>
          </w:p>
          <w:p w14:paraId="691364E2" w14:textId="77777777" w:rsidR="00EF26C6" w:rsidRDefault="00EF26C6" w:rsidP="00EF26C6">
            <w:pPr>
              <w:pStyle w:val="2-"/>
              <w:ind w:left="171" w:hangingChars="122" w:hanging="171"/>
            </w:pPr>
            <w:r>
              <w:tab/>
              <w:t>{</w:t>
            </w:r>
          </w:p>
          <w:p w14:paraId="28120F64" w14:textId="60738FDC" w:rsidR="00EF26C6" w:rsidRDefault="00EF26C6" w:rsidP="00EF26C6">
            <w:pPr>
              <w:pStyle w:val="2-"/>
              <w:ind w:left="171" w:hangingChars="122" w:hanging="171"/>
            </w:pPr>
            <w:r>
              <w:tab/>
            </w:r>
            <w:r>
              <w:tab/>
              <w:t xml:space="preserve">var obj = </w:t>
            </w:r>
            <w:r w:rsidR="001E29CA">
              <w:t>json_obj.arr</w:t>
            </w:r>
            <w:r>
              <w:t>[</w:t>
            </w:r>
            <w:r w:rsidR="00AB28DF" w:rsidRPr="00AB28DF">
              <w:t>idx</w:t>
            </w:r>
            <w:r>
              <w:t>];</w:t>
            </w:r>
          </w:p>
          <w:p w14:paraId="57E52846" w14:textId="26546532" w:rsidR="00EF26C6" w:rsidRDefault="004A7EFD" w:rsidP="00EF26C6">
            <w:pPr>
              <w:pStyle w:val="2-"/>
              <w:ind w:left="171" w:hangingChars="122" w:hanging="171"/>
            </w:pPr>
            <w:r>
              <w:tab/>
            </w:r>
            <w:r>
              <w:tab/>
              <w:t>WScript.echo("[" + idx</w:t>
            </w:r>
            <w:r w:rsidR="00EF26C6">
              <w:t xml:space="preserve"> + "]{");</w:t>
            </w:r>
          </w:p>
          <w:p w14:paraId="0D46E112" w14:textId="77777777" w:rsidR="00EF26C6" w:rsidRDefault="00EF26C6" w:rsidP="00EF26C6">
            <w:pPr>
              <w:pStyle w:val="2-"/>
              <w:ind w:left="171" w:hangingChars="122" w:hanging="171"/>
            </w:pPr>
            <w:r>
              <w:tab/>
            </w:r>
            <w:r>
              <w:tab/>
              <w:t>WScript.echo("\tid=" + obj.id);</w:t>
            </w:r>
          </w:p>
          <w:p w14:paraId="733528A2" w14:textId="77777777" w:rsidR="00EF26C6" w:rsidRDefault="00EF26C6" w:rsidP="00EF26C6">
            <w:pPr>
              <w:pStyle w:val="2-"/>
              <w:ind w:left="171" w:hangingChars="122" w:hanging="171"/>
            </w:pPr>
            <w:r>
              <w:tab/>
            </w:r>
            <w:r>
              <w:tab/>
              <w:t>WScript.echo("\tname=\"" + obj.name + "\"");</w:t>
            </w:r>
          </w:p>
          <w:p w14:paraId="5964B86D" w14:textId="77777777" w:rsidR="00EF26C6" w:rsidRDefault="00EF26C6" w:rsidP="00EF26C6">
            <w:pPr>
              <w:pStyle w:val="2-"/>
              <w:ind w:left="171" w:hangingChars="122" w:hanging="171"/>
            </w:pPr>
            <w:r>
              <w:tab/>
            </w:r>
            <w:r>
              <w:tab/>
              <w:t>WScript.echo("\tparam=");</w:t>
            </w:r>
          </w:p>
          <w:p w14:paraId="080404E5" w14:textId="77777777" w:rsidR="00EF26C6" w:rsidRDefault="00EF26C6" w:rsidP="00EF26C6">
            <w:pPr>
              <w:pStyle w:val="2-"/>
              <w:ind w:left="171" w:hangingChars="122" w:hanging="171"/>
            </w:pPr>
            <w:r>
              <w:tab/>
            </w:r>
            <w:r>
              <w:tab/>
              <w:t>WScript.echo("\t\tstr=" + obj.param.str);</w:t>
            </w:r>
          </w:p>
          <w:p w14:paraId="1D3C69C2" w14:textId="77777777" w:rsidR="00EF26C6" w:rsidRDefault="00EF26C6" w:rsidP="00EF26C6">
            <w:pPr>
              <w:pStyle w:val="2-"/>
              <w:ind w:left="171" w:hangingChars="122" w:hanging="171"/>
            </w:pPr>
            <w:r>
              <w:tab/>
            </w:r>
            <w:r>
              <w:tab/>
              <w:t>WScript.echo("\t\tvit=" + obj.param.vit);</w:t>
            </w:r>
          </w:p>
          <w:p w14:paraId="31B20388" w14:textId="77777777" w:rsidR="00EF26C6" w:rsidRDefault="00EF26C6" w:rsidP="00EF26C6">
            <w:pPr>
              <w:pStyle w:val="2-"/>
              <w:ind w:left="171" w:hangingChars="122" w:hanging="171"/>
            </w:pPr>
            <w:r>
              <w:tab/>
            </w:r>
            <w:r>
              <w:tab/>
              <w:t>WScript.echo("\t\text=[" + obj.param.ext[0] + ", " + obj.param.ext[1] + ", " + obj.param.ext[2] + "]");</w:t>
            </w:r>
          </w:p>
          <w:p w14:paraId="153E39E6" w14:textId="77777777" w:rsidR="00EF26C6" w:rsidRDefault="00EF26C6" w:rsidP="00EF26C6">
            <w:pPr>
              <w:pStyle w:val="2-"/>
              <w:ind w:left="171" w:hangingChars="122" w:hanging="171"/>
            </w:pPr>
            <w:r>
              <w:tab/>
            </w:r>
            <w:r>
              <w:tab/>
              <w:t>WScript.echo("\t\tis_boss=" + obj.param.is_boss);</w:t>
            </w:r>
          </w:p>
          <w:p w14:paraId="0F3FD698" w14:textId="77777777" w:rsidR="00EF26C6" w:rsidRDefault="00EF26C6" w:rsidP="00EF26C6">
            <w:pPr>
              <w:pStyle w:val="2-"/>
              <w:ind w:left="171" w:hangingChars="122" w:hanging="171"/>
            </w:pPr>
            <w:r>
              <w:tab/>
            </w:r>
            <w:r>
              <w:tab/>
              <w:t>WScript.echo("}");</w:t>
            </w:r>
          </w:p>
          <w:p w14:paraId="1F1834E0" w14:textId="77777777" w:rsidR="00EF26C6" w:rsidRDefault="00EF26C6" w:rsidP="00EF26C6">
            <w:pPr>
              <w:pStyle w:val="2-"/>
              <w:ind w:left="171" w:hangingChars="122" w:hanging="171"/>
            </w:pPr>
            <w:r>
              <w:tab/>
              <w:t>}</w:t>
            </w:r>
          </w:p>
          <w:p w14:paraId="7EB13CEE" w14:textId="77777777" w:rsidR="00EF26C6" w:rsidRDefault="00EF26C6" w:rsidP="00EF26C6">
            <w:pPr>
              <w:pStyle w:val="2-"/>
              <w:ind w:left="171" w:hangingChars="122" w:hanging="171"/>
            </w:pPr>
            <w:r>
              <w:t>}</w:t>
            </w:r>
          </w:p>
          <w:p w14:paraId="707B6235" w14:textId="77777777" w:rsidR="00EF26C6" w:rsidRDefault="00EF26C6" w:rsidP="00EF26C6">
            <w:pPr>
              <w:pStyle w:val="2-"/>
              <w:ind w:left="171" w:hangingChars="122" w:hanging="171"/>
            </w:pPr>
          </w:p>
          <w:p w14:paraId="48736CE3" w14:textId="77777777" w:rsidR="00EF26C6" w:rsidRPr="00EF26C6" w:rsidRDefault="00EF26C6" w:rsidP="00EF26C6">
            <w:pPr>
              <w:pStyle w:val="2-"/>
              <w:ind w:left="171" w:hangingChars="122" w:hanging="171"/>
              <w:rPr>
                <w:color w:val="00B050"/>
              </w:rPr>
            </w:pPr>
            <w:r w:rsidRPr="00EF26C6">
              <w:rPr>
                <w:rFonts w:hint="eastAsia"/>
                <w:color w:val="00B050"/>
              </w:rPr>
              <w:t>//テストメイン</w:t>
            </w:r>
          </w:p>
          <w:p w14:paraId="0F250E05" w14:textId="77777777" w:rsidR="00EF26C6" w:rsidRDefault="00EF26C6" w:rsidP="00EF26C6">
            <w:pPr>
              <w:pStyle w:val="2-"/>
              <w:ind w:left="171" w:hangingChars="122" w:hanging="171"/>
            </w:pPr>
            <w:r>
              <w:t>function testMain()</w:t>
            </w:r>
          </w:p>
          <w:p w14:paraId="1B978938" w14:textId="77777777" w:rsidR="00EF26C6" w:rsidRDefault="00EF26C6" w:rsidP="00EF26C6">
            <w:pPr>
              <w:pStyle w:val="2-"/>
              <w:ind w:left="171" w:hangingChars="122" w:hanging="171"/>
            </w:pPr>
            <w:r>
              <w:t>{</w:t>
            </w:r>
          </w:p>
          <w:p w14:paraId="1F77F40D" w14:textId="57FD729E" w:rsidR="00EF26C6" w:rsidRDefault="00EF26C6" w:rsidP="00EF26C6">
            <w:pPr>
              <w:pStyle w:val="2-"/>
              <w:ind w:left="171" w:hangingChars="122" w:hanging="171"/>
            </w:pPr>
            <w:r>
              <w:tab/>
              <w:t>var json</w:t>
            </w:r>
            <w:r w:rsidR="00300876">
              <w:t>_text</w:t>
            </w:r>
            <w:r>
              <w:t xml:space="preserve"> = loadJSON("test.json");</w:t>
            </w:r>
          </w:p>
          <w:p w14:paraId="57DA4DDE" w14:textId="5578BC5C" w:rsidR="00EF26C6" w:rsidRDefault="00EF26C6" w:rsidP="00EF26C6">
            <w:pPr>
              <w:pStyle w:val="2-"/>
              <w:ind w:left="171" w:hangingChars="122" w:hanging="171"/>
            </w:pPr>
            <w:r>
              <w:tab/>
              <w:t xml:space="preserve">var </w:t>
            </w:r>
            <w:r w:rsidR="00300876">
              <w:t>json_</w:t>
            </w:r>
            <w:r>
              <w:t>obj = parseJSON(json</w:t>
            </w:r>
            <w:r w:rsidR="00300876">
              <w:t>_text</w:t>
            </w:r>
            <w:r>
              <w:t>);</w:t>
            </w:r>
          </w:p>
          <w:p w14:paraId="6CEA31DC" w14:textId="6A42F25F" w:rsidR="00EF26C6" w:rsidRDefault="00EF26C6" w:rsidP="00EF26C6">
            <w:pPr>
              <w:pStyle w:val="2-"/>
              <w:ind w:left="171" w:hangingChars="122" w:hanging="171"/>
            </w:pPr>
            <w:r>
              <w:tab/>
              <w:t>printObjs(</w:t>
            </w:r>
            <w:r w:rsidR="00300876">
              <w:t>json_</w:t>
            </w:r>
            <w:r>
              <w:t>obj);</w:t>
            </w:r>
          </w:p>
          <w:p w14:paraId="6F87BA8F" w14:textId="77777777" w:rsidR="00EF26C6" w:rsidRDefault="00EF26C6" w:rsidP="00EF26C6">
            <w:pPr>
              <w:pStyle w:val="2-"/>
              <w:ind w:left="171" w:hangingChars="122" w:hanging="171"/>
            </w:pPr>
            <w:r>
              <w:t>}</w:t>
            </w:r>
          </w:p>
          <w:p w14:paraId="450CE0AF" w14:textId="77777777" w:rsidR="00EF26C6" w:rsidRDefault="00EF26C6" w:rsidP="00EF26C6">
            <w:pPr>
              <w:pStyle w:val="2-"/>
              <w:ind w:left="171" w:hangingChars="122" w:hanging="171"/>
            </w:pPr>
          </w:p>
          <w:p w14:paraId="1A14603C" w14:textId="77777777" w:rsidR="00EF26C6" w:rsidRPr="00EF26C6" w:rsidRDefault="00EF26C6" w:rsidP="00EF26C6">
            <w:pPr>
              <w:pStyle w:val="2-"/>
              <w:ind w:left="171" w:hangingChars="122" w:hanging="171"/>
              <w:rPr>
                <w:color w:val="00B050"/>
              </w:rPr>
            </w:pPr>
            <w:r w:rsidRPr="00EF26C6">
              <w:rPr>
                <w:rFonts w:hint="eastAsia"/>
                <w:color w:val="00B050"/>
              </w:rPr>
              <w:t>//実行</w:t>
            </w:r>
          </w:p>
          <w:p w14:paraId="4D965514" w14:textId="1ABC9C4A" w:rsidR="00EF26C6" w:rsidRDefault="00EF26C6" w:rsidP="00EF26C6">
            <w:pPr>
              <w:pStyle w:val="2-"/>
              <w:ind w:left="171" w:hangingChars="122" w:hanging="171"/>
            </w:pPr>
            <w:r>
              <w:t>testMain();</w:t>
            </w:r>
          </w:p>
        </w:tc>
      </w:tr>
    </w:tbl>
    <w:p w14:paraId="2B17DE25" w14:textId="3650213A" w:rsidR="00EF26C6" w:rsidRDefault="00EF26C6" w:rsidP="00EF26C6">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J</w:t>
      </w:r>
      <w:r>
        <w:rPr>
          <w:rFonts w:ascii="ＭＳ ゴシック" w:hAnsi="ＭＳ ゴシック" w:cs="ＭＳ 明朝"/>
        </w:rPr>
        <w:t>S</w:t>
      </w:r>
      <w:r>
        <w:rPr>
          <w:rFonts w:ascii="ＭＳ ゴシック" w:hAnsi="ＭＳ ゴシック" w:cs="ＭＳ 明朝" w:hint="eastAsia"/>
        </w:rPr>
        <w:t>cript実行バッチファイルサンプル：test.ba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11CF0916" w14:textId="77777777" w:rsidTr="00D73825">
        <w:tc>
          <w:tcPr>
            <w:tcW w:w="8494" w:type="dxa"/>
          </w:tcPr>
          <w:p w14:paraId="55F4A136" w14:textId="77777777" w:rsidR="00EF26C6" w:rsidRDefault="00EF26C6" w:rsidP="00EF26C6">
            <w:pPr>
              <w:pStyle w:val="2-"/>
              <w:ind w:left="171" w:hangingChars="122" w:hanging="171"/>
            </w:pPr>
            <w:r>
              <w:t>@ECHO OFF</w:t>
            </w:r>
          </w:p>
          <w:p w14:paraId="55D87FC0" w14:textId="6DA9D312" w:rsidR="005820CF" w:rsidRDefault="005820CF" w:rsidP="00EF26C6">
            <w:pPr>
              <w:pStyle w:val="2-"/>
              <w:ind w:left="171" w:hangingChars="122" w:hanging="171"/>
            </w:pPr>
            <w:r>
              <w:lastRenderedPageBreak/>
              <w:t>CD /D %dp~0</w:t>
            </w:r>
          </w:p>
          <w:p w14:paraId="4205C4CA" w14:textId="77777777" w:rsidR="00EF26C6" w:rsidRDefault="00EF26C6" w:rsidP="00EF26C6">
            <w:pPr>
              <w:pStyle w:val="2-"/>
              <w:ind w:left="171" w:hangingChars="122" w:hanging="171"/>
            </w:pPr>
            <w:r>
              <w:t>CScript.exe //Nologo %~dp0test.js</w:t>
            </w:r>
          </w:p>
          <w:p w14:paraId="76F4362B" w14:textId="725B5B50" w:rsidR="00EF26C6" w:rsidRDefault="00EF26C6" w:rsidP="00EF26C6">
            <w:pPr>
              <w:pStyle w:val="2-"/>
              <w:ind w:left="171" w:hangingChars="122" w:hanging="171"/>
            </w:pPr>
            <w:r>
              <w:t>PAUSE</w:t>
            </w:r>
          </w:p>
        </w:tc>
      </w:tr>
    </w:tbl>
    <w:p w14:paraId="5A47B584" w14:textId="77777777" w:rsidR="00EF26C6" w:rsidRDefault="00EF26C6" w:rsidP="00EF26C6">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44E096F8" w14:textId="77777777" w:rsidTr="00D73825">
        <w:tc>
          <w:tcPr>
            <w:tcW w:w="8494" w:type="dxa"/>
          </w:tcPr>
          <w:p w14:paraId="32B807F6" w14:textId="77777777" w:rsidR="00EF26C6" w:rsidRPr="00EF26C6" w:rsidRDefault="00EF26C6" w:rsidP="00EF26C6">
            <w:pPr>
              <w:pStyle w:val="2-"/>
              <w:ind w:left="171" w:hangingChars="122" w:hanging="171"/>
              <w:rPr>
                <w:color w:val="auto"/>
              </w:rPr>
            </w:pPr>
            <w:r w:rsidRPr="00EF26C6">
              <w:rPr>
                <w:color w:val="auto"/>
              </w:rPr>
              <w:t>[0]{</w:t>
            </w:r>
          </w:p>
          <w:p w14:paraId="591646A0" w14:textId="77777777" w:rsidR="00EF26C6" w:rsidRPr="00EF26C6" w:rsidRDefault="00EF26C6" w:rsidP="00EF26C6">
            <w:pPr>
              <w:pStyle w:val="2-"/>
              <w:ind w:left="171" w:hangingChars="122" w:hanging="171"/>
              <w:rPr>
                <w:color w:val="auto"/>
              </w:rPr>
            </w:pPr>
            <w:r w:rsidRPr="00EF26C6">
              <w:rPr>
                <w:color w:val="auto"/>
              </w:rPr>
              <w:t xml:space="preserve">        id=1</w:t>
            </w:r>
          </w:p>
          <w:p w14:paraId="46A0554C" w14:textId="77777777" w:rsidR="00EF26C6" w:rsidRPr="00EF26C6" w:rsidRDefault="00EF26C6" w:rsidP="00EF26C6">
            <w:pPr>
              <w:pStyle w:val="2-"/>
              <w:ind w:left="171" w:hangingChars="122" w:hanging="171"/>
              <w:rPr>
                <w:color w:val="auto"/>
              </w:rPr>
            </w:pPr>
            <w:r w:rsidRPr="00EF26C6">
              <w:rPr>
                <w:color w:val="auto"/>
              </w:rPr>
              <w:t xml:space="preserve">        name="Yamada"</w:t>
            </w:r>
          </w:p>
          <w:p w14:paraId="0FF5110A" w14:textId="77777777" w:rsidR="00EF26C6" w:rsidRPr="00EF26C6" w:rsidRDefault="00EF26C6" w:rsidP="00EF26C6">
            <w:pPr>
              <w:pStyle w:val="2-"/>
              <w:ind w:left="171" w:hangingChars="122" w:hanging="171"/>
              <w:rPr>
                <w:color w:val="auto"/>
              </w:rPr>
            </w:pPr>
            <w:r w:rsidRPr="00EF26C6">
              <w:rPr>
                <w:color w:val="auto"/>
              </w:rPr>
              <w:t xml:space="preserve">        param=</w:t>
            </w:r>
          </w:p>
          <w:p w14:paraId="479B6A99" w14:textId="77777777" w:rsidR="00EF26C6" w:rsidRPr="00EF26C6" w:rsidRDefault="00EF26C6" w:rsidP="00EF26C6">
            <w:pPr>
              <w:pStyle w:val="2-"/>
              <w:ind w:left="171" w:hangingChars="122" w:hanging="171"/>
              <w:rPr>
                <w:color w:val="auto"/>
              </w:rPr>
            </w:pPr>
            <w:r w:rsidRPr="00EF26C6">
              <w:rPr>
                <w:color w:val="auto"/>
              </w:rPr>
              <w:t xml:space="preserve">                str=10</w:t>
            </w:r>
          </w:p>
          <w:p w14:paraId="305551BD" w14:textId="77777777" w:rsidR="00EF26C6" w:rsidRPr="00EF26C6" w:rsidRDefault="00EF26C6" w:rsidP="00EF26C6">
            <w:pPr>
              <w:pStyle w:val="2-"/>
              <w:ind w:left="171" w:hangingChars="122" w:hanging="171"/>
              <w:rPr>
                <w:color w:val="auto"/>
              </w:rPr>
            </w:pPr>
            <w:r w:rsidRPr="00EF26C6">
              <w:rPr>
                <w:color w:val="auto"/>
              </w:rPr>
              <w:t xml:space="preserve">                vit=2</w:t>
            </w:r>
          </w:p>
          <w:p w14:paraId="542D978D" w14:textId="77777777" w:rsidR="00EF26C6" w:rsidRPr="00EF26C6" w:rsidRDefault="00EF26C6" w:rsidP="00EF26C6">
            <w:pPr>
              <w:pStyle w:val="2-"/>
              <w:ind w:left="171" w:hangingChars="122" w:hanging="171"/>
              <w:rPr>
                <w:color w:val="auto"/>
              </w:rPr>
            </w:pPr>
            <w:r w:rsidRPr="00EF26C6">
              <w:rPr>
                <w:color w:val="auto"/>
              </w:rPr>
              <w:t xml:space="preserve">                ext=[1, 2, 3]</w:t>
            </w:r>
          </w:p>
          <w:p w14:paraId="741BD888" w14:textId="77777777" w:rsidR="00EF26C6" w:rsidRPr="00EF26C6" w:rsidRDefault="00EF26C6" w:rsidP="00EF26C6">
            <w:pPr>
              <w:pStyle w:val="2-"/>
              <w:ind w:left="171" w:hangingChars="122" w:hanging="171"/>
              <w:rPr>
                <w:color w:val="auto"/>
              </w:rPr>
            </w:pPr>
            <w:r w:rsidRPr="00EF26C6">
              <w:rPr>
                <w:color w:val="auto"/>
              </w:rPr>
              <w:t xml:space="preserve">                is_boss=true</w:t>
            </w:r>
          </w:p>
          <w:p w14:paraId="6B4ED137" w14:textId="77777777" w:rsidR="00EF26C6" w:rsidRPr="00EF26C6" w:rsidRDefault="00EF26C6" w:rsidP="00EF26C6">
            <w:pPr>
              <w:pStyle w:val="2-"/>
              <w:ind w:left="171" w:hangingChars="122" w:hanging="171"/>
              <w:rPr>
                <w:color w:val="auto"/>
              </w:rPr>
            </w:pPr>
            <w:r w:rsidRPr="00EF26C6">
              <w:rPr>
                <w:color w:val="auto"/>
              </w:rPr>
              <w:t>}</w:t>
            </w:r>
          </w:p>
          <w:p w14:paraId="49BD15E7" w14:textId="77777777" w:rsidR="00EF26C6" w:rsidRPr="00EF26C6" w:rsidRDefault="00EF26C6" w:rsidP="00EF26C6">
            <w:pPr>
              <w:pStyle w:val="2-"/>
              <w:ind w:left="171" w:hangingChars="122" w:hanging="171"/>
              <w:rPr>
                <w:color w:val="auto"/>
              </w:rPr>
            </w:pPr>
            <w:r w:rsidRPr="00EF26C6">
              <w:rPr>
                <w:color w:val="auto"/>
              </w:rPr>
              <w:t>[1]{</w:t>
            </w:r>
          </w:p>
          <w:p w14:paraId="75FE208C" w14:textId="77777777" w:rsidR="00EF26C6" w:rsidRPr="00EF26C6" w:rsidRDefault="00EF26C6" w:rsidP="00EF26C6">
            <w:pPr>
              <w:pStyle w:val="2-"/>
              <w:ind w:left="171" w:hangingChars="122" w:hanging="171"/>
              <w:rPr>
                <w:color w:val="auto"/>
              </w:rPr>
            </w:pPr>
            <w:r w:rsidRPr="00EF26C6">
              <w:rPr>
                <w:color w:val="auto"/>
              </w:rPr>
              <w:t xml:space="preserve">        id=2</w:t>
            </w:r>
          </w:p>
          <w:p w14:paraId="31338EB3" w14:textId="77777777" w:rsidR="00EF26C6" w:rsidRPr="00EF26C6" w:rsidRDefault="00EF26C6" w:rsidP="00EF26C6">
            <w:pPr>
              <w:pStyle w:val="2-"/>
              <w:ind w:left="171" w:hangingChars="122" w:hanging="171"/>
              <w:rPr>
                <w:color w:val="auto"/>
              </w:rPr>
            </w:pPr>
            <w:r w:rsidRPr="00EF26C6">
              <w:rPr>
                <w:color w:val="auto"/>
              </w:rPr>
              <w:t xml:space="preserve">        name="Tanaka"</w:t>
            </w:r>
          </w:p>
          <w:p w14:paraId="21F63BFA" w14:textId="77777777" w:rsidR="00EF26C6" w:rsidRPr="00EF26C6" w:rsidRDefault="00EF26C6" w:rsidP="00EF26C6">
            <w:pPr>
              <w:pStyle w:val="2-"/>
              <w:ind w:left="171" w:hangingChars="122" w:hanging="171"/>
              <w:rPr>
                <w:color w:val="auto"/>
              </w:rPr>
            </w:pPr>
            <w:r w:rsidRPr="00EF26C6">
              <w:rPr>
                <w:color w:val="auto"/>
              </w:rPr>
              <w:t xml:space="preserve">        param=</w:t>
            </w:r>
          </w:p>
          <w:p w14:paraId="7E679C37" w14:textId="77777777" w:rsidR="00EF26C6" w:rsidRPr="00EF26C6" w:rsidRDefault="00EF26C6" w:rsidP="00EF26C6">
            <w:pPr>
              <w:pStyle w:val="2-"/>
              <w:ind w:left="171" w:hangingChars="122" w:hanging="171"/>
              <w:rPr>
                <w:color w:val="auto"/>
              </w:rPr>
            </w:pPr>
            <w:r w:rsidRPr="00EF26C6">
              <w:rPr>
                <w:color w:val="auto"/>
              </w:rPr>
              <w:t xml:space="preserve">                str=11</w:t>
            </w:r>
          </w:p>
          <w:p w14:paraId="67E0E53C" w14:textId="77777777" w:rsidR="00EF26C6" w:rsidRPr="00EF26C6" w:rsidRDefault="00EF26C6" w:rsidP="00EF26C6">
            <w:pPr>
              <w:pStyle w:val="2-"/>
              <w:ind w:left="171" w:hangingChars="122" w:hanging="171"/>
              <w:rPr>
                <w:color w:val="auto"/>
              </w:rPr>
            </w:pPr>
            <w:r w:rsidRPr="00EF26C6">
              <w:rPr>
                <w:color w:val="auto"/>
              </w:rPr>
              <w:t xml:space="preserve">                vit=2.1</w:t>
            </w:r>
          </w:p>
          <w:p w14:paraId="39C7275B" w14:textId="77777777" w:rsidR="00EF26C6" w:rsidRPr="00EF26C6" w:rsidRDefault="00EF26C6" w:rsidP="00EF26C6">
            <w:pPr>
              <w:pStyle w:val="2-"/>
              <w:ind w:left="171" w:hangingChars="122" w:hanging="171"/>
              <w:rPr>
                <w:color w:val="auto"/>
              </w:rPr>
            </w:pPr>
            <w:r w:rsidRPr="00EF26C6">
              <w:rPr>
                <w:color w:val="auto"/>
              </w:rPr>
              <w:t xml:space="preserve">                ext=[4, 5, 6]</w:t>
            </w:r>
          </w:p>
          <w:p w14:paraId="283DB1DD" w14:textId="77777777" w:rsidR="00EF26C6" w:rsidRPr="00EF26C6" w:rsidRDefault="00EF26C6" w:rsidP="00EF26C6">
            <w:pPr>
              <w:pStyle w:val="2-"/>
              <w:ind w:left="171" w:hangingChars="122" w:hanging="171"/>
              <w:rPr>
                <w:color w:val="auto"/>
              </w:rPr>
            </w:pPr>
            <w:r w:rsidRPr="00EF26C6">
              <w:rPr>
                <w:color w:val="auto"/>
              </w:rPr>
              <w:t xml:space="preserve">                is_boss=false</w:t>
            </w:r>
          </w:p>
          <w:p w14:paraId="61DD4306" w14:textId="77777777" w:rsidR="00EF26C6" w:rsidRPr="00EF26C6" w:rsidRDefault="00EF26C6" w:rsidP="00EF26C6">
            <w:pPr>
              <w:pStyle w:val="2-"/>
              <w:ind w:left="171" w:hangingChars="122" w:hanging="171"/>
              <w:rPr>
                <w:color w:val="auto"/>
              </w:rPr>
            </w:pPr>
            <w:r w:rsidRPr="00EF26C6">
              <w:rPr>
                <w:color w:val="auto"/>
              </w:rPr>
              <w:t>}</w:t>
            </w:r>
          </w:p>
          <w:p w14:paraId="006131EC" w14:textId="77777777" w:rsidR="00EF26C6" w:rsidRPr="00EF26C6" w:rsidRDefault="00EF26C6" w:rsidP="00EF26C6">
            <w:pPr>
              <w:pStyle w:val="2-"/>
              <w:ind w:left="171" w:hangingChars="122" w:hanging="171"/>
              <w:rPr>
                <w:color w:val="auto"/>
              </w:rPr>
            </w:pPr>
            <w:r w:rsidRPr="00EF26C6">
              <w:rPr>
                <w:color w:val="auto"/>
              </w:rPr>
              <w:t>[2]{</w:t>
            </w:r>
          </w:p>
          <w:p w14:paraId="2BC4DE10" w14:textId="77777777" w:rsidR="00EF26C6" w:rsidRPr="00EF26C6" w:rsidRDefault="00EF26C6" w:rsidP="00EF26C6">
            <w:pPr>
              <w:pStyle w:val="2-"/>
              <w:ind w:left="171" w:hangingChars="122" w:hanging="171"/>
              <w:rPr>
                <w:color w:val="auto"/>
              </w:rPr>
            </w:pPr>
            <w:r w:rsidRPr="00EF26C6">
              <w:rPr>
                <w:color w:val="auto"/>
              </w:rPr>
              <w:t xml:space="preserve">        id=3</w:t>
            </w:r>
          </w:p>
          <w:p w14:paraId="3A87CF8D" w14:textId="77777777" w:rsidR="00EF26C6" w:rsidRPr="00EF26C6" w:rsidRDefault="00EF26C6" w:rsidP="00EF26C6">
            <w:pPr>
              <w:pStyle w:val="2-"/>
              <w:ind w:left="171" w:hangingChars="122" w:hanging="171"/>
              <w:rPr>
                <w:color w:val="auto"/>
              </w:rPr>
            </w:pPr>
            <w:r w:rsidRPr="00EF26C6">
              <w:rPr>
                <w:color w:val="auto"/>
              </w:rPr>
              <w:t xml:space="preserve">        name="Sato"</w:t>
            </w:r>
          </w:p>
          <w:p w14:paraId="07321DE2" w14:textId="77777777" w:rsidR="00EF26C6" w:rsidRPr="00EF26C6" w:rsidRDefault="00EF26C6" w:rsidP="00EF26C6">
            <w:pPr>
              <w:pStyle w:val="2-"/>
              <w:ind w:left="171" w:hangingChars="122" w:hanging="171"/>
              <w:rPr>
                <w:color w:val="auto"/>
              </w:rPr>
            </w:pPr>
            <w:r w:rsidRPr="00EF26C6">
              <w:rPr>
                <w:color w:val="auto"/>
              </w:rPr>
              <w:t xml:space="preserve">        param=</w:t>
            </w:r>
          </w:p>
          <w:p w14:paraId="28B1096C" w14:textId="77777777" w:rsidR="00EF26C6" w:rsidRPr="00EF26C6" w:rsidRDefault="00EF26C6" w:rsidP="00EF26C6">
            <w:pPr>
              <w:pStyle w:val="2-"/>
              <w:ind w:left="171" w:hangingChars="122" w:hanging="171"/>
              <w:rPr>
                <w:color w:val="auto"/>
              </w:rPr>
            </w:pPr>
            <w:r w:rsidRPr="00EF26C6">
              <w:rPr>
                <w:color w:val="auto"/>
              </w:rPr>
              <w:t xml:space="preserve">                str=12</w:t>
            </w:r>
          </w:p>
          <w:p w14:paraId="2AC32F0E" w14:textId="77777777" w:rsidR="00EF26C6" w:rsidRPr="00EF26C6" w:rsidRDefault="00EF26C6" w:rsidP="00EF26C6">
            <w:pPr>
              <w:pStyle w:val="2-"/>
              <w:ind w:left="171" w:hangingChars="122" w:hanging="171"/>
              <w:rPr>
                <w:color w:val="auto"/>
              </w:rPr>
            </w:pPr>
            <w:r w:rsidRPr="00EF26C6">
              <w:rPr>
                <w:color w:val="auto"/>
              </w:rPr>
              <w:t xml:space="preserve">                vit=2.2</w:t>
            </w:r>
          </w:p>
          <w:p w14:paraId="1CF0F61E" w14:textId="77777777" w:rsidR="00EF26C6" w:rsidRPr="00EF26C6" w:rsidRDefault="00EF26C6" w:rsidP="00EF26C6">
            <w:pPr>
              <w:pStyle w:val="2-"/>
              <w:ind w:left="171" w:hangingChars="122" w:hanging="171"/>
              <w:rPr>
                <w:color w:val="auto"/>
              </w:rPr>
            </w:pPr>
            <w:r w:rsidRPr="00EF26C6">
              <w:rPr>
                <w:color w:val="auto"/>
              </w:rPr>
              <w:t xml:space="preserve">                ext=[7, 8, 9]</w:t>
            </w:r>
          </w:p>
          <w:p w14:paraId="631EA20E" w14:textId="77777777" w:rsidR="00EF26C6" w:rsidRPr="00EF26C6" w:rsidRDefault="00EF26C6" w:rsidP="00EF26C6">
            <w:pPr>
              <w:pStyle w:val="2-"/>
              <w:ind w:left="171" w:hangingChars="122" w:hanging="171"/>
              <w:rPr>
                <w:color w:val="auto"/>
              </w:rPr>
            </w:pPr>
            <w:r w:rsidRPr="00EF26C6">
              <w:rPr>
                <w:color w:val="auto"/>
              </w:rPr>
              <w:t xml:space="preserve">                is_boss=true</w:t>
            </w:r>
          </w:p>
          <w:p w14:paraId="69EE8C61" w14:textId="293BE607" w:rsidR="00EF26C6" w:rsidRPr="000B1951" w:rsidRDefault="00EF26C6" w:rsidP="00EF26C6">
            <w:pPr>
              <w:pStyle w:val="2-"/>
              <w:ind w:left="171" w:hangingChars="122" w:hanging="171"/>
              <w:rPr>
                <w:color w:val="auto"/>
              </w:rPr>
            </w:pPr>
            <w:r w:rsidRPr="00EF26C6">
              <w:rPr>
                <w:color w:val="auto"/>
              </w:rPr>
              <w:t>}</w:t>
            </w:r>
          </w:p>
          <w:p w14:paraId="7F8C4FDC" w14:textId="77777777" w:rsidR="00EF26C6" w:rsidRDefault="00EF26C6" w:rsidP="00D73825">
            <w:pPr>
              <w:pStyle w:val="2-"/>
              <w:ind w:left="171" w:hangingChars="122" w:hanging="171"/>
            </w:pPr>
            <w:r w:rsidRPr="000B1951">
              <w:rPr>
                <w:rFonts w:hint="eastAsia"/>
                <w:color w:val="auto"/>
              </w:rPr>
              <w:t>続行するには何かキーを押してください . . .</w:t>
            </w:r>
          </w:p>
        </w:tc>
      </w:tr>
    </w:tbl>
    <w:p w14:paraId="015A89E9" w14:textId="584B52B8" w:rsidR="0034291C" w:rsidRDefault="0026120A" w:rsidP="0026120A">
      <w:pPr>
        <w:pStyle w:val="2"/>
        <w:pBdr>
          <w:bottom w:val="single" w:sz="4" w:space="0" w:color="auto"/>
        </w:pBdr>
      </w:pPr>
      <w:bookmarkStart w:id="68" w:name="_Toc379551900"/>
      <w:r>
        <w:rPr>
          <w:rFonts w:hint="eastAsia"/>
        </w:rPr>
        <w:t>【不可】</w:t>
      </w:r>
      <w:r w:rsidR="0034291C">
        <w:t>VB</w:t>
      </w:r>
      <w:r w:rsidR="0034291C">
        <w:rPr>
          <w:rFonts w:hint="eastAsia"/>
        </w:rPr>
        <w:t>Script</w:t>
      </w:r>
      <w:r w:rsidR="0034291C">
        <w:rPr>
          <w:rFonts w:hint="eastAsia"/>
        </w:rPr>
        <w:t>の利用</w:t>
      </w:r>
      <w:bookmarkEnd w:id="68"/>
    </w:p>
    <w:p w14:paraId="75CFBBCD" w14:textId="77777777" w:rsidR="00843C51" w:rsidRDefault="0026120A" w:rsidP="0026120A">
      <w:pPr>
        <w:pStyle w:val="a9"/>
        <w:ind w:firstLine="283"/>
      </w:pPr>
      <w:r>
        <w:t>VBScript</w:t>
      </w:r>
      <w:r>
        <w:rPr>
          <w:rFonts w:hint="eastAsia"/>
        </w:rPr>
        <w:t>では</w:t>
      </w:r>
      <w:r>
        <w:rPr>
          <w:rFonts w:hint="eastAsia"/>
        </w:rPr>
        <w:t>JSON</w:t>
      </w:r>
      <w:r>
        <w:rPr>
          <w:rFonts w:hint="eastAsia"/>
        </w:rPr>
        <w:t>の解析は不可。</w:t>
      </w:r>
    </w:p>
    <w:p w14:paraId="47A5BF4D" w14:textId="519D2525" w:rsidR="0026120A" w:rsidRDefault="00085B19" w:rsidP="0026120A">
      <w:pPr>
        <w:pStyle w:val="a9"/>
        <w:ind w:firstLine="283"/>
      </w:pPr>
      <w:r>
        <w:rPr>
          <w:rFonts w:hint="eastAsia"/>
        </w:rPr>
        <w:t>VBA</w:t>
      </w:r>
      <w:r>
        <w:rPr>
          <w:rFonts w:hint="eastAsia"/>
        </w:rPr>
        <w:t>と同様に、</w:t>
      </w:r>
      <w:r w:rsidR="0026120A">
        <w:rPr>
          <w:rFonts w:hint="eastAsia"/>
        </w:rPr>
        <w:t>スクリプト内で</w:t>
      </w:r>
      <w:r w:rsidR="0026120A">
        <w:rPr>
          <w:rFonts w:hint="eastAsia"/>
        </w:rPr>
        <w:t xml:space="preserve"> </w:t>
      </w:r>
      <w:r w:rsidR="0026120A" w:rsidRPr="0026120A">
        <w:t>MSScriptControl.ScriptControl</w:t>
      </w:r>
      <w:r w:rsidR="0026120A">
        <w:t xml:space="preserve"> </w:t>
      </w:r>
      <w:r w:rsidR="0026120A">
        <w:rPr>
          <w:rFonts w:hint="eastAsia"/>
        </w:rPr>
        <w:t>を利用</w:t>
      </w:r>
      <w:r>
        <w:rPr>
          <w:rFonts w:hint="eastAsia"/>
        </w:rPr>
        <w:t>して</w:t>
      </w:r>
      <w:r>
        <w:rPr>
          <w:rFonts w:hint="eastAsia"/>
        </w:rPr>
        <w:t>JS</w:t>
      </w:r>
      <w:r>
        <w:t>c</w:t>
      </w:r>
      <w:r>
        <w:rPr>
          <w:rFonts w:hint="eastAsia"/>
        </w:rPr>
        <w:t>ript</w:t>
      </w:r>
      <w:r w:rsidR="00843C51">
        <w:rPr>
          <w:rFonts w:hint="eastAsia"/>
        </w:rPr>
        <w:t>の</w:t>
      </w:r>
      <w:r w:rsidR="00843C51">
        <w:rPr>
          <w:rFonts w:hint="eastAsia"/>
        </w:rPr>
        <w:t>eval()</w:t>
      </w:r>
      <w:r w:rsidR="00843C51">
        <w:rPr>
          <w:rFonts w:hint="eastAsia"/>
        </w:rPr>
        <w:t>関数を利用すれば</w:t>
      </w:r>
      <w:r>
        <w:rPr>
          <w:rFonts w:hint="eastAsia"/>
        </w:rPr>
        <w:t>できなくはない</w:t>
      </w:r>
      <w:r w:rsidR="00582751">
        <w:rPr>
          <w:rFonts w:hint="eastAsia"/>
        </w:rPr>
        <w:t>はずだ</w:t>
      </w:r>
      <w:r>
        <w:rPr>
          <w:rFonts w:hint="eastAsia"/>
        </w:rPr>
        <w:t>が、</w:t>
      </w:r>
      <w:r w:rsidR="00843C51">
        <w:rPr>
          <w:rFonts w:hint="eastAsia"/>
        </w:rPr>
        <w:t>素直に</w:t>
      </w:r>
      <w:r>
        <w:rPr>
          <w:rFonts w:hint="eastAsia"/>
        </w:rPr>
        <w:t>JScript</w:t>
      </w:r>
      <w:r>
        <w:rPr>
          <w:rFonts w:hint="eastAsia"/>
        </w:rPr>
        <w:t>を使った方が良い。</w:t>
      </w:r>
    </w:p>
    <w:p w14:paraId="5B6A212E" w14:textId="26F89E53" w:rsidR="00B00DF1" w:rsidRDefault="00B00DF1" w:rsidP="00B00DF1">
      <w:pPr>
        <w:pStyle w:val="2"/>
      </w:pPr>
      <w:bookmarkStart w:id="69" w:name="_Toc379551901"/>
      <w:r>
        <w:rPr>
          <w:rFonts w:hint="eastAsia"/>
        </w:rPr>
        <w:t>PowerShell</w:t>
      </w:r>
      <w:r>
        <w:rPr>
          <w:rFonts w:hint="eastAsia"/>
        </w:rPr>
        <w:t>の利用</w:t>
      </w:r>
      <w:bookmarkEnd w:id="69"/>
    </w:p>
    <w:p w14:paraId="5346E2D2" w14:textId="7E66719F" w:rsidR="00EF26C6" w:rsidRPr="00421717" w:rsidRDefault="006C774F" w:rsidP="006C774F">
      <w:pPr>
        <w:pStyle w:val="a9"/>
        <w:keepNext/>
        <w:widowControl/>
        <w:ind w:firstLine="283"/>
      </w:pPr>
      <w:r>
        <w:t xml:space="preserve">PowerShell </w:t>
      </w:r>
      <w:r>
        <w:t>のスクリプト中では、前述の</w:t>
      </w:r>
      <w:r>
        <w:rPr>
          <w:rFonts w:hint="eastAsia"/>
        </w:rPr>
        <w:t xml:space="preserve"> ScriptControl </w:t>
      </w:r>
      <w:r>
        <w:rPr>
          <w:rFonts w:hint="eastAsia"/>
        </w:rPr>
        <w:t>を使うことができる。その説明は割愛し、あらかじめ用意されている</w:t>
      </w:r>
      <w:r w:rsidR="00421717">
        <w:rPr>
          <w:rFonts w:hint="eastAsia"/>
        </w:rPr>
        <w:t>C</w:t>
      </w:r>
      <w:r w:rsidR="00421717">
        <w:t>onve</w:t>
      </w:r>
      <w:r w:rsidR="00421717" w:rsidRPr="00421717">
        <w:t>rtFrom-Js</w:t>
      </w:r>
      <w:r w:rsidR="00421717" w:rsidRPr="00421717">
        <w:rPr>
          <w:rFonts w:hint="eastAsia"/>
        </w:rPr>
        <w:t xml:space="preserve">on </w:t>
      </w:r>
      <w:r w:rsidR="00421717" w:rsidRPr="00421717">
        <w:rPr>
          <w:rFonts w:hint="eastAsia"/>
        </w:rPr>
        <w:t>コマンド</w:t>
      </w:r>
      <w:r>
        <w:rPr>
          <w:rFonts w:hint="eastAsia"/>
        </w:rPr>
        <w:t>の実行例を以下に示す。</w:t>
      </w:r>
    </w:p>
    <w:p w14:paraId="6DF11D98" w14:textId="63A4B06C" w:rsidR="00421717" w:rsidRDefault="00421717" w:rsidP="006C774F">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PowerShell実行サンプル：※PowerShellプロンプト上で直接実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1717" w14:paraId="442B2BC1" w14:textId="77777777" w:rsidTr="00D73825">
        <w:tc>
          <w:tcPr>
            <w:tcW w:w="8494" w:type="dxa"/>
          </w:tcPr>
          <w:p w14:paraId="7702DED3" w14:textId="1F50FE5C" w:rsidR="00421717" w:rsidRDefault="00421717" w:rsidP="006C774F">
            <w:pPr>
              <w:pStyle w:val="2-"/>
              <w:keepLines/>
              <w:widowControl/>
              <w:ind w:left="171" w:hangingChars="122" w:hanging="171"/>
            </w:pPr>
            <w:r w:rsidRPr="00421717">
              <w:rPr>
                <w:rFonts w:hint="eastAsia"/>
              </w:rPr>
              <w:t xml:space="preserve">&gt; </w:t>
            </w:r>
            <w:r w:rsidRPr="00421717">
              <w:t>Get-Content test.json -Encoding UTF8 -Raw | ConvertFrom-Json</w:t>
            </w:r>
          </w:p>
        </w:tc>
      </w:tr>
    </w:tbl>
    <w:p w14:paraId="473A628E" w14:textId="77777777" w:rsidR="00421717" w:rsidRDefault="00421717" w:rsidP="006C774F">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1717" w14:paraId="3D61AA58" w14:textId="77777777" w:rsidTr="00D73825">
        <w:tc>
          <w:tcPr>
            <w:tcW w:w="8494" w:type="dxa"/>
          </w:tcPr>
          <w:p w14:paraId="71C2189D" w14:textId="77777777" w:rsidR="00421717" w:rsidRDefault="00421717" w:rsidP="006C774F">
            <w:pPr>
              <w:pStyle w:val="2-"/>
              <w:keepNext/>
              <w:keepLines/>
              <w:widowControl/>
              <w:ind w:left="171" w:hangingChars="122" w:hanging="171"/>
            </w:pPr>
            <w:r>
              <w:t>arr</w:t>
            </w:r>
          </w:p>
          <w:p w14:paraId="3E372FCD" w14:textId="77777777" w:rsidR="00421717" w:rsidRDefault="00421717" w:rsidP="006C774F">
            <w:pPr>
              <w:pStyle w:val="2-"/>
              <w:keepNext/>
              <w:keepLines/>
              <w:widowControl/>
              <w:ind w:left="171" w:hangingChars="122" w:hanging="171"/>
            </w:pPr>
            <w:r>
              <w:t>---</w:t>
            </w:r>
          </w:p>
          <w:p w14:paraId="668CA9F9" w14:textId="6631B38C" w:rsidR="00421717" w:rsidRDefault="00421717" w:rsidP="006C774F">
            <w:pPr>
              <w:pStyle w:val="2-"/>
              <w:keepLines/>
              <w:widowControl/>
              <w:ind w:left="171" w:hangingChars="122" w:hanging="171"/>
            </w:pPr>
            <w:r>
              <w:t>{@{id=1; name=Yamada; param=}, @{id=2; name=Tanaka; param=}, @{id=3; name=Sato; param=}}</w:t>
            </w:r>
          </w:p>
        </w:tc>
      </w:tr>
    </w:tbl>
    <w:p w14:paraId="0A26D554" w14:textId="00D322FF" w:rsidR="003B4CE7" w:rsidRDefault="000B1434" w:rsidP="000B1434">
      <w:pPr>
        <w:pStyle w:val="af8"/>
        <w:spacing w:beforeLines="100" w:before="360"/>
        <w:sectPr w:rsidR="003B4CE7" w:rsidSect="006F450B">
          <w:headerReference w:type="even" r:id="rId77"/>
          <w:headerReference w:type="default" r:id="rId78"/>
          <w:footerReference w:type="default" r:id="rId79"/>
          <w:headerReference w:type="first" r:id="rId80"/>
          <w:pgSz w:w="11906" w:h="16838"/>
          <w:pgMar w:top="1985" w:right="1701" w:bottom="1701" w:left="1701" w:header="1134" w:footer="850" w:gutter="0"/>
          <w:pgNumType w:start="1"/>
          <w:cols w:space="425"/>
          <w:docGrid w:type="lines" w:linePitch="360"/>
        </w:sectPr>
      </w:pPr>
      <w:r>
        <w:rPr>
          <w:rFonts w:hint="eastAsia"/>
        </w:rPr>
        <w:t>■</w:t>
      </w:r>
      <w:r w:rsidR="001F1489">
        <w:rPr>
          <w:rFonts w:hint="eastAsia"/>
        </w:rPr>
        <w:t>■</w:t>
      </w:r>
      <w:r>
        <w:rPr>
          <w:rFonts w:hint="eastAsia"/>
        </w:rPr>
        <w:t>以上■■</w:t>
      </w:r>
    </w:p>
    <w:p w14:paraId="0ED2BE07" w14:textId="77777777" w:rsidR="0006787B" w:rsidRDefault="00966ADB" w:rsidP="008F4EF7">
      <w:pPr>
        <w:pStyle w:val="affff1"/>
        <w:spacing w:before="180"/>
      </w:pPr>
      <w:r>
        <w:lastRenderedPageBreak/>
        <w:t>索引</w:t>
      </w:r>
    </w:p>
    <w:p w14:paraId="2000E021" w14:textId="77777777" w:rsidR="004D0779" w:rsidRDefault="00AF276B" w:rsidP="00F10DC2">
      <w:pPr>
        <w:rPr>
          <w:noProof/>
        </w:rPr>
        <w:sectPr w:rsidR="004D0779" w:rsidSect="004D0779">
          <w:headerReference w:type="even" r:id="rId81"/>
          <w:headerReference w:type="default" r:id="rId82"/>
          <w:footerReference w:type="default" r:id="rId83"/>
          <w:headerReference w:type="first" r:id="rId8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5CA31A25" w14:textId="77777777" w:rsidR="004D0779" w:rsidRDefault="004D0779">
      <w:pPr>
        <w:pStyle w:val="affff3"/>
        <w:keepNext/>
        <w:tabs>
          <w:tab w:val="right" w:leader="dot" w:pos="3882"/>
        </w:tabs>
        <w:rPr>
          <w:rFonts w:eastAsiaTheme="minorEastAsia"/>
          <w:b w:val="0"/>
          <w:bCs w:val="0"/>
          <w:noProof/>
        </w:rPr>
      </w:pPr>
      <w:r>
        <w:rPr>
          <w:rFonts w:hint="eastAsia"/>
          <w:noProof/>
        </w:rPr>
        <w:lastRenderedPageBreak/>
        <w:t>Ｇ</w:t>
      </w:r>
    </w:p>
    <w:p w14:paraId="782ED435" w14:textId="77777777" w:rsidR="004D0779" w:rsidRDefault="004D0779">
      <w:pPr>
        <w:pStyle w:val="13"/>
        <w:tabs>
          <w:tab w:val="right" w:leader="dot" w:pos="3882"/>
        </w:tabs>
        <w:rPr>
          <w:noProof/>
        </w:rPr>
      </w:pPr>
      <w:r>
        <w:rPr>
          <w:noProof/>
        </w:rPr>
        <w:t>GCC</w:t>
      </w:r>
      <w:r>
        <w:rPr>
          <w:noProof/>
        </w:rPr>
        <w:tab/>
        <w:t>31</w:t>
      </w:r>
    </w:p>
    <w:p w14:paraId="378FDC22" w14:textId="77777777" w:rsidR="004D0779" w:rsidRDefault="004D0779">
      <w:pPr>
        <w:pStyle w:val="affff3"/>
        <w:keepNext/>
        <w:tabs>
          <w:tab w:val="right" w:leader="dot" w:pos="3882"/>
        </w:tabs>
        <w:rPr>
          <w:rFonts w:eastAsiaTheme="minorEastAsia"/>
          <w:b w:val="0"/>
          <w:bCs w:val="0"/>
          <w:noProof/>
        </w:rPr>
      </w:pPr>
      <w:r>
        <w:rPr>
          <w:rFonts w:hint="eastAsia"/>
          <w:noProof/>
        </w:rPr>
        <w:t>Ｊ</w:t>
      </w:r>
    </w:p>
    <w:p w14:paraId="24FCC6F7" w14:textId="77777777" w:rsidR="004D0779" w:rsidRDefault="004D0779">
      <w:pPr>
        <w:pStyle w:val="13"/>
        <w:tabs>
          <w:tab w:val="right" w:leader="dot" w:pos="3882"/>
        </w:tabs>
        <w:rPr>
          <w:noProof/>
        </w:rPr>
      </w:pPr>
      <w:r>
        <w:rPr>
          <w:noProof/>
        </w:rPr>
        <w:t>JSON</w:t>
      </w:r>
      <w:r>
        <w:rPr>
          <w:noProof/>
        </w:rPr>
        <w:tab/>
        <w:t>6</w:t>
      </w:r>
    </w:p>
    <w:p w14:paraId="1069B791" w14:textId="77777777" w:rsidR="004D0779" w:rsidRDefault="004D0779">
      <w:pPr>
        <w:pStyle w:val="affff3"/>
        <w:keepNext/>
        <w:tabs>
          <w:tab w:val="right" w:leader="dot" w:pos="3882"/>
        </w:tabs>
        <w:rPr>
          <w:rFonts w:eastAsiaTheme="minorEastAsia"/>
          <w:b w:val="0"/>
          <w:bCs w:val="0"/>
          <w:noProof/>
        </w:rPr>
      </w:pPr>
      <w:r>
        <w:rPr>
          <w:rFonts w:hint="eastAsia"/>
          <w:noProof/>
        </w:rPr>
        <w:t>Ｍ</w:t>
      </w:r>
    </w:p>
    <w:p w14:paraId="42B3F43E" w14:textId="77777777" w:rsidR="004D0779" w:rsidRDefault="004D0779">
      <w:pPr>
        <w:pStyle w:val="13"/>
        <w:tabs>
          <w:tab w:val="right" w:leader="dot" w:pos="3882"/>
        </w:tabs>
        <w:rPr>
          <w:noProof/>
        </w:rPr>
      </w:pPr>
      <w:r>
        <w:rPr>
          <w:noProof/>
        </w:rPr>
        <w:t>MinGW</w:t>
      </w:r>
      <w:r>
        <w:rPr>
          <w:noProof/>
        </w:rPr>
        <w:tab/>
        <w:t>31</w:t>
      </w:r>
    </w:p>
    <w:p w14:paraId="0CADBBB4" w14:textId="77777777" w:rsidR="004D0779" w:rsidRDefault="004D0779">
      <w:pPr>
        <w:pStyle w:val="affff3"/>
        <w:keepNext/>
        <w:tabs>
          <w:tab w:val="right" w:leader="dot" w:pos="3882"/>
        </w:tabs>
        <w:rPr>
          <w:rFonts w:eastAsiaTheme="minorEastAsia"/>
          <w:b w:val="0"/>
          <w:bCs w:val="0"/>
          <w:noProof/>
        </w:rPr>
      </w:pPr>
      <w:r>
        <w:rPr>
          <w:rFonts w:hint="eastAsia"/>
          <w:noProof/>
        </w:rPr>
        <w:t>Ｐ</w:t>
      </w:r>
    </w:p>
    <w:p w14:paraId="00069F51" w14:textId="77777777" w:rsidR="004D0779" w:rsidRDefault="004D0779">
      <w:pPr>
        <w:pStyle w:val="13"/>
        <w:tabs>
          <w:tab w:val="right" w:leader="dot" w:pos="3882"/>
        </w:tabs>
        <w:rPr>
          <w:noProof/>
        </w:rPr>
      </w:pPr>
      <w:r>
        <w:rPr>
          <w:noProof/>
        </w:rPr>
        <w:t>Python</w:t>
      </w:r>
      <w:r>
        <w:rPr>
          <w:noProof/>
        </w:rPr>
        <w:tab/>
        <w:t>52</w:t>
      </w:r>
    </w:p>
    <w:p w14:paraId="191A9F60" w14:textId="77777777" w:rsidR="004D0779" w:rsidRDefault="004D0779">
      <w:pPr>
        <w:pStyle w:val="affff3"/>
        <w:keepNext/>
        <w:tabs>
          <w:tab w:val="right" w:leader="dot" w:pos="3882"/>
        </w:tabs>
        <w:rPr>
          <w:rFonts w:eastAsiaTheme="minorEastAsia"/>
          <w:b w:val="0"/>
          <w:bCs w:val="0"/>
          <w:noProof/>
        </w:rPr>
      </w:pPr>
      <w:r>
        <w:rPr>
          <w:rFonts w:hint="eastAsia"/>
          <w:noProof/>
        </w:rPr>
        <w:lastRenderedPageBreak/>
        <w:t>Ｓ</w:t>
      </w:r>
    </w:p>
    <w:p w14:paraId="2D60DB27" w14:textId="77777777" w:rsidR="004D0779" w:rsidRDefault="004D0779">
      <w:pPr>
        <w:pStyle w:val="13"/>
        <w:tabs>
          <w:tab w:val="right" w:leader="dot" w:pos="3882"/>
        </w:tabs>
        <w:rPr>
          <w:noProof/>
        </w:rPr>
      </w:pPr>
      <w:r>
        <w:rPr>
          <w:noProof/>
        </w:rPr>
        <w:t>SCons</w:t>
      </w:r>
      <w:r>
        <w:rPr>
          <w:noProof/>
        </w:rPr>
        <w:tab/>
        <w:t>52</w:t>
      </w:r>
    </w:p>
    <w:p w14:paraId="77C42DEA" w14:textId="77777777" w:rsidR="004D0779" w:rsidRDefault="004D0779">
      <w:pPr>
        <w:pStyle w:val="affff3"/>
        <w:keepNext/>
        <w:tabs>
          <w:tab w:val="right" w:leader="dot" w:pos="3882"/>
        </w:tabs>
        <w:rPr>
          <w:rFonts w:eastAsiaTheme="minorEastAsia"/>
          <w:b w:val="0"/>
          <w:bCs w:val="0"/>
          <w:noProof/>
        </w:rPr>
      </w:pPr>
      <w:r>
        <w:rPr>
          <w:rFonts w:hint="eastAsia"/>
          <w:noProof/>
        </w:rPr>
        <w:t>け</w:t>
      </w:r>
    </w:p>
    <w:p w14:paraId="3C227453" w14:textId="77777777" w:rsidR="004D0779" w:rsidRDefault="004D0779">
      <w:pPr>
        <w:pStyle w:val="13"/>
        <w:tabs>
          <w:tab w:val="right" w:leader="dot" w:pos="3882"/>
        </w:tabs>
        <w:rPr>
          <w:noProof/>
        </w:rPr>
      </w:pPr>
      <w:r>
        <w:rPr>
          <w:rFonts w:hint="eastAsia"/>
          <w:noProof/>
        </w:rPr>
        <w:t>計算式</w:t>
      </w:r>
    </w:p>
    <w:p w14:paraId="10D579FC" w14:textId="77777777" w:rsidR="004D0779" w:rsidRDefault="004D0779">
      <w:pPr>
        <w:pStyle w:val="26"/>
        <w:tabs>
          <w:tab w:val="right" w:leader="dot" w:pos="3882"/>
        </w:tabs>
        <w:rPr>
          <w:noProof/>
        </w:rPr>
      </w:pPr>
      <w:r>
        <w:rPr>
          <w:rFonts w:hint="eastAsia"/>
          <w:noProof/>
        </w:rPr>
        <w:t>逆ポーランド記法</w:t>
      </w:r>
      <w:r>
        <w:rPr>
          <w:noProof/>
        </w:rPr>
        <w:tab/>
        <w:t>47</w:t>
      </w:r>
    </w:p>
    <w:p w14:paraId="68B56640" w14:textId="77777777" w:rsidR="004D0779" w:rsidRDefault="004D0779">
      <w:pPr>
        <w:pStyle w:val="26"/>
        <w:tabs>
          <w:tab w:val="right" w:leader="dot" w:pos="3882"/>
        </w:tabs>
        <w:rPr>
          <w:noProof/>
        </w:rPr>
      </w:pPr>
      <w:r>
        <w:rPr>
          <w:rFonts w:hint="eastAsia"/>
          <w:noProof/>
        </w:rPr>
        <w:t>ポーランド記法</w:t>
      </w:r>
      <w:r>
        <w:rPr>
          <w:noProof/>
        </w:rPr>
        <w:tab/>
        <w:t>47</w:t>
      </w:r>
    </w:p>
    <w:p w14:paraId="12209DD0" w14:textId="77777777" w:rsidR="004D0779" w:rsidRDefault="004D0779">
      <w:pPr>
        <w:pStyle w:val="13"/>
        <w:tabs>
          <w:tab w:val="right" w:leader="dot" w:pos="3882"/>
        </w:tabs>
        <w:rPr>
          <w:noProof/>
        </w:rPr>
      </w:pPr>
      <w:r>
        <w:rPr>
          <w:rFonts w:hint="eastAsia"/>
          <w:noProof/>
        </w:rPr>
        <w:t>ゲームデータ</w:t>
      </w:r>
      <w:r>
        <w:rPr>
          <w:noProof/>
        </w:rPr>
        <w:tab/>
        <w:t>1</w:t>
      </w:r>
    </w:p>
    <w:p w14:paraId="7A336043" w14:textId="77777777" w:rsidR="004D0779" w:rsidRDefault="004D0779" w:rsidP="00F10DC2">
      <w:pPr>
        <w:rPr>
          <w:noProof/>
        </w:rPr>
        <w:sectPr w:rsidR="004D0779" w:rsidSect="004D0779">
          <w:type w:val="continuous"/>
          <w:pgSz w:w="11906" w:h="16838"/>
          <w:pgMar w:top="1985" w:right="1701" w:bottom="1701" w:left="1701" w:header="1304" w:footer="1020" w:gutter="0"/>
          <w:pgNumType w:fmt="lowerRoman"/>
          <w:cols w:num="2" w:space="720"/>
          <w:docGrid w:type="lines" w:linePitch="360"/>
        </w:sectPr>
      </w:pPr>
    </w:p>
    <w:p w14:paraId="4EC5FBD8" w14:textId="77777777" w:rsidR="00F10DC2" w:rsidRPr="00F10DC2" w:rsidRDefault="00AF276B" w:rsidP="00F10DC2">
      <w:pPr>
        <w:sectPr w:rsidR="00F10DC2" w:rsidRPr="00F10DC2" w:rsidSect="004D0779">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A82F2D" w:rsidP="000D4978">
      <w:pPr>
        <w:pStyle w:val="afff"/>
        <w:spacing w:before="5040"/>
      </w:pPr>
      <w:fldSimple w:instr=" TITLE   \* MERGEFORMAT ">
        <w:r w:rsidR="004D0779">
          <w:t>ゲームデータ仕様</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85"/>
      <w:headerReference w:type="default" r:id="rId86"/>
      <w:footerReference w:type="default" r:id="rId87"/>
      <w:headerReference w:type="first" r:id="rId8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C0FCEF" w14:textId="77777777" w:rsidR="000549BE" w:rsidRDefault="000549BE" w:rsidP="002B2600">
      <w:r>
        <w:separator/>
      </w:r>
    </w:p>
  </w:endnote>
  <w:endnote w:type="continuationSeparator" w:id="0">
    <w:p w14:paraId="62AD68E9" w14:textId="77777777" w:rsidR="000549BE" w:rsidRDefault="000549BE"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221F98" w:rsidRPr="00B46F4A" w:rsidRDefault="00A82F2D" w:rsidP="003B4CE7">
    <w:pPr>
      <w:pStyle w:val="aff7"/>
    </w:pPr>
    <w:fldSimple w:instr=" TITLE   \* MERGEFORMAT ">
      <w:r w:rsidR="004D0779">
        <w:rPr>
          <w:rFonts w:hint="eastAsia"/>
        </w:rPr>
        <w:t>ゲームデータ仕様</w:t>
      </w:r>
    </w:fldSimple>
    <w:r w:rsidR="00221F98" w:rsidRPr="00B46F4A">
      <w:tab/>
    </w:r>
    <w:r w:rsidR="00221F98" w:rsidRPr="00B46F4A">
      <w:fldChar w:fldCharType="begin"/>
    </w:r>
    <w:r w:rsidR="00221F98" w:rsidRPr="00B46F4A">
      <w:instrText>PAGE \* MERGEFORMAT</w:instrText>
    </w:r>
    <w:r w:rsidR="00221F98" w:rsidRPr="00B46F4A">
      <w:fldChar w:fldCharType="separate"/>
    </w:r>
    <w:r w:rsidR="004D0779">
      <w:rPr>
        <w:noProof/>
      </w:rPr>
      <w:t>i</w:t>
    </w:r>
    <w:r w:rsidR="00221F98"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221F98" w:rsidRPr="00B46F4A" w:rsidRDefault="00A82F2D" w:rsidP="00B46F4A">
    <w:pPr>
      <w:pStyle w:val="aff7"/>
    </w:pPr>
    <w:fldSimple w:instr=" TITLE   \* MERGEFORMAT ">
      <w:r w:rsidR="004D0779">
        <w:rPr>
          <w:rFonts w:hint="eastAsia"/>
        </w:rPr>
        <w:t>ゲームデータ仕様</w:t>
      </w:r>
    </w:fldSimple>
    <w:r w:rsidR="00221F98" w:rsidRPr="00B46F4A">
      <w:tab/>
    </w:r>
    <w:r w:rsidR="00221F98" w:rsidRPr="00B46F4A">
      <w:fldChar w:fldCharType="begin"/>
    </w:r>
    <w:r w:rsidR="00221F98" w:rsidRPr="00B46F4A">
      <w:instrText>PAGE \* MERGEFORMAT</w:instrText>
    </w:r>
    <w:r w:rsidR="00221F98" w:rsidRPr="00B46F4A">
      <w:fldChar w:fldCharType="separate"/>
    </w:r>
    <w:r w:rsidR="004D0779">
      <w:rPr>
        <w:noProof/>
      </w:rPr>
      <w:t>ii</w:t>
    </w:r>
    <w:r w:rsidR="00221F98"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221F98" w:rsidRPr="00B46F4A" w:rsidRDefault="00A82F2D" w:rsidP="00B46F4A">
    <w:pPr>
      <w:pStyle w:val="aff7"/>
    </w:pPr>
    <w:fldSimple w:instr=" TITLE   \* MERGEFORMAT ">
      <w:r w:rsidR="004D0779">
        <w:rPr>
          <w:rFonts w:hint="eastAsia"/>
        </w:rPr>
        <w:t>ゲームデータ仕様</w:t>
      </w:r>
    </w:fldSimple>
    <w:r w:rsidR="00221F98" w:rsidRPr="00B46F4A">
      <w:tab/>
    </w:r>
    <w:r w:rsidR="00221F98" w:rsidRPr="00B46F4A">
      <w:fldChar w:fldCharType="begin"/>
    </w:r>
    <w:r w:rsidR="00221F98" w:rsidRPr="00B46F4A">
      <w:instrText>PAGE \* MERGEFORMAT</w:instrText>
    </w:r>
    <w:r w:rsidR="00221F98" w:rsidRPr="00B46F4A">
      <w:fldChar w:fldCharType="separate"/>
    </w:r>
    <w:r w:rsidR="004D0779">
      <w:rPr>
        <w:noProof/>
      </w:rPr>
      <w:t>17</w:t>
    </w:r>
    <w:r w:rsidR="00221F98"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221F98" w:rsidRPr="00FA5A67" w:rsidRDefault="00A82F2D" w:rsidP="00EB06D4">
    <w:pPr>
      <w:pStyle w:val="aff7"/>
      <w:tabs>
        <w:tab w:val="left" w:pos="6440"/>
      </w:tabs>
    </w:pPr>
    <w:fldSimple w:instr=" TITLE   \* MERGEFORMAT ">
      <w:r w:rsidR="004D0779">
        <w:rPr>
          <w:rFonts w:hint="eastAsia"/>
        </w:rPr>
        <w:t>ゲームデータ仕様</w:t>
      </w:r>
    </w:fldSimple>
    <w:r w:rsidR="00221F98" w:rsidRPr="00FA5A67">
      <w:tab/>
    </w:r>
    <w:r w:rsidR="00221F98">
      <w:tab/>
    </w:r>
    <w:r w:rsidR="00221F98" w:rsidRPr="00FA5A67">
      <w:fldChar w:fldCharType="begin"/>
    </w:r>
    <w:r w:rsidR="00221F98" w:rsidRPr="00FA5A67">
      <w:instrText>PAGE \* MERGEFORMAT</w:instrText>
    </w:r>
    <w:r w:rsidR="00221F98" w:rsidRPr="00FA5A67">
      <w:fldChar w:fldCharType="separate"/>
    </w:r>
    <w:r w:rsidR="004D0779">
      <w:rPr>
        <w:noProof/>
      </w:rPr>
      <w:t>i</w:t>
    </w:r>
    <w:r w:rsidR="00221F98"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221F98" w:rsidRPr="00B46F4A" w:rsidRDefault="00221F98"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810BA3" w14:textId="77777777" w:rsidR="000549BE" w:rsidRDefault="000549BE" w:rsidP="002B2600">
      <w:r>
        <w:separator/>
      </w:r>
    </w:p>
  </w:footnote>
  <w:footnote w:type="continuationSeparator" w:id="0">
    <w:p w14:paraId="58A28C9A" w14:textId="77777777" w:rsidR="000549BE" w:rsidRDefault="000549BE"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44C3FEF" w:rsidR="00221F98" w:rsidRDefault="00221F98">
    <w:pPr>
      <w:pStyle w:val="aff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2D46F934" w:rsidR="00221F98" w:rsidRDefault="00221F98">
    <w:pPr>
      <w:pStyle w:val="aff5"/>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16D30341" w:rsidR="00221F98" w:rsidRPr="0060641B" w:rsidRDefault="00221F98" w:rsidP="003B4CE7">
    <w:pPr>
      <w:pStyle w:val="aff5"/>
    </w:pPr>
    <w:r>
      <w:tab/>
    </w:r>
    <w:r>
      <w:t>【索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76FB99C4" w:rsidR="00221F98" w:rsidRDefault="00221F98">
    <w:pPr>
      <w:pStyle w:val="aff5"/>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3A93B880" w:rsidR="00221F98" w:rsidRDefault="00221F98">
    <w:pPr>
      <w:pStyle w:val="aff5"/>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5019D76C" w:rsidR="00221F98" w:rsidRPr="0060641B" w:rsidRDefault="00221F98" w:rsidP="00FA5A67"/>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38309367" w:rsidR="00221F98" w:rsidRDefault="00221F98">
    <w:pPr>
      <w:pStyle w:val="af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2C3DA797" w:rsidR="00221F98" w:rsidRPr="0060641B" w:rsidRDefault="00221F98" w:rsidP="0060641B">
    <w:pPr>
      <w:pStyle w:val="aff5"/>
    </w:pPr>
    <w:r>
      <w:tab/>
    </w:r>
    <w:r>
      <w:t>【改訂履歴】</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2772A5B8" w:rsidR="00221F98" w:rsidRDefault="00221F98">
    <w:pPr>
      <w:pStyle w:val="af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12C34765" w:rsidR="00221F98" w:rsidRDefault="00221F98">
    <w:pPr>
      <w:pStyle w:val="aff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68969FF7" w:rsidR="00221F98" w:rsidRPr="0060641B" w:rsidRDefault="00221F98" w:rsidP="0060641B">
    <w:pPr>
      <w:pStyle w:val="aff5"/>
    </w:pPr>
    <w:r>
      <w:tab/>
    </w:r>
    <w:r>
      <w:t>【目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45317C2" w:rsidR="00221F98" w:rsidRDefault="00221F98">
    <w:pPr>
      <w:pStyle w:val="aff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5AC43862" w:rsidR="00221F98" w:rsidRDefault="00221F98">
    <w:pPr>
      <w:pStyle w:val="af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34B3F646" w:rsidR="00221F98" w:rsidRPr="0060641B" w:rsidRDefault="00221F98" w:rsidP="003B4CE7">
    <w:pPr>
      <w:pStyle w:val="aff5"/>
    </w:pPr>
    <w:r>
      <w:tab/>
      <w:t>■</w:t>
    </w:r>
    <w:r>
      <w:fldChar w:fldCharType="begin"/>
    </w:r>
    <w:r>
      <w:instrText xml:space="preserve"> STYLEREF  "</w:instrText>
    </w:r>
    <w:r>
      <w:instrText>見出し</w:instrText>
    </w:r>
    <w:r>
      <w:instrText xml:space="preserve"> 1"  \* MERGEFORMAT </w:instrText>
    </w:r>
    <w:r>
      <w:fldChar w:fldCharType="separate"/>
    </w:r>
    <w:r w:rsidR="004D0779">
      <w:rPr>
        <w:rFonts w:hint="eastAsia"/>
        <w:noProof/>
      </w:rPr>
      <w:t>データ仕様</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7583C25C" w:rsidR="00221F98" w:rsidRDefault="00221F98">
    <w:pPr>
      <w:pStyle w:val="af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49BE"/>
    <w:rsid w:val="00056663"/>
    <w:rsid w:val="000571C9"/>
    <w:rsid w:val="00060DFE"/>
    <w:rsid w:val="00061106"/>
    <w:rsid w:val="00064528"/>
    <w:rsid w:val="00066E94"/>
    <w:rsid w:val="0006787B"/>
    <w:rsid w:val="000678ED"/>
    <w:rsid w:val="0007110B"/>
    <w:rsid w:val="000734C2"/>
    <w:rsid w:val="0007385F"/>
    <w:rsid w:val="00075043"/>
    <w:rsid w:val="00081622"/>
    <w:rsid w:val="000817BB"/>
    <w:rsid w:val="00084756"/>
    <w:rsid w:val="00085B19"/>
    <w:rsid w:val="00085D40"/>
    <w:rsid w:val="00091978"/>
    <w:rsid w:val="00091D61"/>
    <w:rsid w:val="00095461"/>
    <w:rsid w:val="00095A1D"/>
    <w:rsid w:val="00096E7F"/>
    <w:rsid w:val="00097667"/>
    <w:rsid w:val="00097F69"/>
    <w:rsid w:val="000A1139"/>
    <w:rsid w:val="000A6C9E"/>
    <w:rsid w:val="000A6FD7"/>
    <w:rsid w:val="000A7570"/>
    <w:rsid w:val="000B04D1"/>
    <w:rsid w:val="000B063D"/>
    <w:rsid w:val="000B1434"/>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5BEB"/>
    <w:rsid w:val="000F65D1"/>
    <w:rsid w:val="000F7DBC"/>
    <w:rsid w:val="0010406D"/>
    <w:rsid w:val="00104C92"/>
    <w:rsid w:val="00105ACD"/>
    <w:rsid w:val="0010751F"/>
    <w:rsid w:val="0011156A"/>
    <w:rsid w:val="00111B6F"/>
    <w:rsid w:val="00114B57"/>
    <w:rsid w:val="0011602D"/>
    <w:rsid w:val="001163E5"/>
    <w:rsid w:val="00117097"/>
    <w:rsid w:val="001173D0"/>
    <w:rsid w:val="0012167A"/>
    <w:rsid w:val="001220B9"/>
    <w:rsid w:val="0012212A"/>
    <w:rsid w:val="0012537D"/>
    <w:rsid w:val="001256D9"/>
    <w:rsid w:val="00125EF3"/>
    <w:rsid w:val="001261B3"/>
    <w:rsid w:val="00127A17"/>
    <w:rsid w:val="001305F6"/>
    <w:rsid w:val="00134FB5"/>
    <w:rsid w:val="00135C3B"/>
    <w:rsid w:val="001361C5"/>
    <w:rsid w:val="001378AD"/>
    <w:rsid w:val="001401BC"/>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804AC"/>
    <w:rsid w:val="0018242B"/>
    <w:rsid w:val="00192757"/>
    <w:rsid w:val="00192C98"/>
    <w:rsid w:val="00193574"/>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2001D9"/>
    <w:rsid w:val="00202F9D"/>
    <w:rsid w:val="002054BD"/>
    <w:rsid w:val="0020597E"/>
    <w:rsid w:val="002063BA"/>
    <w:rsid w:val="00210409"/>
    <w:rsid w:val="00211CF7"/>
    <w:rsid w:val="00214965"/>
    <w:rsid w:val="00221F98"/>
    <w:rsid w:val="002229F8"/>
    <w:rsid w:val="0022386E"/>
    <w:rsid w:val="002244E2"/>
    <w:rsid w:val="00227081"/>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2CEC"/>
    <w:rsid w:val="002A3DCF"/>
    <w:rsid w:val="002A59CD"/>
    <w:rsid w:val="002A6769"/>
    <w:rsid w:val="002A775F"/>
    <w:rsid w:val="002B2600"/>
    <w:rsid w:val="002B39B4"/>
    <w:rsid w:val="002C12AC"/>
    <w:rsid w:val="002C1CDE"/>
    <w:rsid w:val="002C3A49"/>
    <w:rsid w:val="002C4B52"/>
    <w:rsid w:val="002C5FEF"/>
    <w:rsid w:val="002C6ABD"/>
    <w:rsid w:val="002C6AF0"/>
    <w:rsid w:val="002D10C3"/>
    <w:rsid w:val="002D293D"/>
    <w:rsid w:val="002D3BFF"/>
    <w:rsid w:val="002D4180"/>
    <w:rsid w:val="002D70AD"/>
    <w:rsid w:val="002E016E"/>
    <w:rsid w:val="002E0FF5"/>
    <w:rsid w:val="002E168D"/>
    <w:rsid w:val="002E33F1"/>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57E3"/>
    <w:rsid w:val="00366DA7"/>
    <w:rsid w:val="00372F3A"/>
    <w:rsid w:val="003761B4"/>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FE3"/>
    <w:rsid w:val="003B77B7"/>
    <w:rsid w:val="003C3015"/>
    <w:rsid w:val="003C3947"/>
    <w:rsid w:val="003C4431"/>
    <w:rsid w:val="003C6C83"/>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1E97"/>
    <w:rsid w:val="00482E71"/>
    <w:rsid w:val="00483D83"/>
    <w:rsid w:val="00487C12"/>
    <w:rsid w:val="0049068B"/>
    <w:rsid w:val="00490742"/>
    <w:rsid w:val="00491971"/>
    <w:rsid w:val="00492749"/>
    <w:rsid w:val="00496282"/>
    <w:rsid w:val="0049639A"/>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1CB1"/>
    <w:rsid w:val="004C42D4"/>
    <w:rsid w:val="004C6924"/>
    <w:rsid w:val="004D0779"/>
    <w:rsid w:val="004D0FAA"/>
    <w:rsid w:val="004D1664"/>
    <w:rsid w:val="004D74AD"/>
    <w:rsid w:val="004D778A"/>
    <w:rsid w:val="004E02F1"/>
    <w:rsid w:val="004E31B2"/>
    <w:rsid w:val="004E6533"/>
    <w:rsid w:val="004E78DB"/>
    <w:rsid w:val="004F1D4F"/>
    <w:rsid w:val="004F2F1A"/>
    <w:rsid w:val="00507919"/>
    <w:rsid w:val="00512253"/>
    <w:rsid w:val="005146A4"/>
    <w:rsid w:val="00515B7E"/>
    <w:rsid w:val="00517A4E"/>
    <w:rsid w:val="00521A80"/>
    <w:rsid w:val="005258DB"/>
    <w:rsid w:val="00525950"/>
    <w:rsid w:val="0052728D"/>
    <w:rsid w:val="00531253"/>
    <w:rsid w:val="0053259E"/>
    <w:rsid w:val="00534675"/>
    <w:rsid w:val="00543C33"/>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28EB"/>
    <w:rsid w:val="005C4318"/>
    <w:rsid w:val="005C588F"/>
    <w:rsid w:val="005C5F5F"/>
    <w:rsid w:val="005C6F97"/>
    <w:rsid w:val="005D2855"/>
    <w:rsid w:val="005D5446"/>
    <w:rsid w:val="005D6433"/>
    <w:rsid w:val="005D6627"/>
    <w:rsid w:val="005E2E83"/>
    <w:rsid w:val="005E35A6"/>
    <w:rsid w:val="005E53AA"/>
    <w:rsid w:val="005E600B"/>
    <w:rsid w:val="005F187D"/>
    <w:rsid w:val="005F3E47"/>
    <w:rsid w:val="005F4065"/>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7D9D"/>
    <w:rsid w:val="006327D1"/>
    <w:rsid w:val="00633153"/>
    <w:rsid w:val="00633190"/>
    <w:rsid w:val="00635308"/>
    <w:rsid w:val="00635A49"/>
    <w:rsid w:val="0064151C"/>
    <w:rsid w:val="00642F5B"/>
    <w:rsid w:val="006433CF"/>
    <w:rsid w:val="0064466E"/>
    <w:rsid w:val="00645740"/>
    <w:rsid w:val="00645C50"/>
    <w:rsid w:val="00646AD9"/>
    <w:rsid w:val="00647976"/>
    <w:rsid w:val="00655DFE"/>
    <w:rsid w:val="0066032E"/>
    <w:rsid w:val="006603C9"/>
    <w:rsid w:val="00671FE0"/>
    <w:rsid w:val="0067251C"/>
    <w:rsid w:val="00672B5F"/>
    <w:rsid w:val="00672FFB"/>
    <w:rsid w:val="006766CB"/>
    <w:rsid w:val="00680707"/>
    <w:rsid w:val="00682FA6"/>
    <w:rsid w:val="0068335C"/>
    <w:rsid w:val="00684F27"/>
    <w:rsid w:val="006862F3"/>
    <w:rsid w:val="00687355"/>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C774F"/>
    <w:rsid w:val="006D2A95"/>
    <w:rsid w:val="006D2B42"/>
    <w:rsid w:val="006D467F"/>
    <w:rsid w:val="006D4BFB"/>
    <w:rsid w:val="006D4E13"/>
    <w:rsid w:val="006D7F95"/>
    <w:rsid w:val="006D7FDA"/>
    <w:rsid w:val="006E227D"/>
    <w:rsid w:val="006E6178"/>
    <w:rsid w:val="006F128E"/>
    <w:rsid w:val="006F2288"/>
    <w:rsid w:val="006F44F2"/>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4554"/>
    <w:rsid w:val="007252FE"/>
    <w:rsid w:val="007261E3"/>
    <w:rsid w:val="00726E35"/>
    <w:rsid w:val="00732481"/>
    <w:rsid w:val="007343B2"/>
    <w:rsid w:val="0074059F"/>
    <w:rsid w:val="00742DC4"/>
    <w:rsid w:val="007434F9"/>
    <w:rsid w:val="00745BD4"/>
    <w:rsid w:val="00747DC1"/>
    <w:rsid w:val="0075678D"/>
    <w:rsid w:val="007614E9"/>
    <w:rsid w:val="00764573"/>
    <w:rsid w:val="00766513"/>
    <w:rsid w:val="007723C7"/>
    <w:rsid w:val="007724D6"/>
    <w:rsid w:val="00773882"/>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B15A5"/>
    <w:rsid w:val="007B4845"/>
    <w:rsid w:val="007B4C6D"/>
    <w:rsid w:val="007C1171"/>
    <w:rsid w:val="007C7EE2"/>
    <w:rsid w:val="007D7850"/>
    <w:rsid w:val="007D7E75"/>
    <w:rsid w:val="007E1D01"/>
    <w:rsid w:val="007E39B7"/>
    <w:rsid w:val="007E63E6"/>
    <w:rsid w:val="007E766D"/>
    <w:rsid w:val="007F0453"/>
    <w:rsid w:val="007F3A25"/>
    <w:rsid w:val="007F52EE"/>
    <w:rsid w:val="007F604E"/>
    <w:rsid w:val="007F6DAD"/>
    <w:rsid w:val="0080133A"/>
    <w:rsid w:val="00801698"/>
    <w:rsid w:val="00803F36"/>
    <w:rsid w:val="00804E13"/>
    <w:rsid w:val="008078F2"/>
    <w:rsid w:val="00810FBA"/>
    <w:rsid w:val="00811772"/>
    <w:rsid w:val="00811875"/>
    <w:rsid w:val="00813D29"/>
    <w:rsid w:val="0081522A"/>
    <w:rsid w:val="00817B57"/>
    <w:rsid w:val="00820E75"/>
    <w:rsid w:val="0082373C"/>
    <w:rsid w:val="008272B0"/>
    <w:rsid w:val="008335F1"/>
    <w:rsid w:val="008348BF"/>
    <w:rsid w:val="00836B00"/>
    <w:rsid w:val="00837F9C"/>
    <w:rsid w:val="0084333A"/>
    <w:rsid w:val="00843C51"/>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3A8"/>
    <w:rsid w:val="00883C7F"/>
    <w:rsid w:val="00885C47"/>
    <w:rsid w:val="008862D5"/>
    <w:rsid w:val="008863A3"/>
    <w:rsid w:val="00886DA5"/>
    <w:rsid w:val="008909DB"/>
    <w:rsid w:val="00891604"/>
    <w:rsid w:val="00893A6E"/>
    <w:rsid w:val="008945E1"/>
    <w:rsid w:val="00897812"/>
    <w:rsid w:val="00897D36"/>
    <w:rsid w:val="008A0150"/>
    <w:rsid w:val="008A331F"/>
    <w:rsid w:val="008A3E2D"/>
    <w:rsid w:val="008A519C"/>
    <w:rsid w:val="008A522F"/>
    <w:rsid w:val="008A6B30"/>
    <w:rsid w:val="008A7F29"/>
    <w:rsid w:val="008B009B"/>
    <w:rsid w:val="008B0E3D"/>
    <w:rsid w:val="008B4719"/>
    <w:rsid w:val="008C0211"/>
    <w:rsid w:val="008C0C32"/>
    <w:rsid w:val="008C12BC"/>
    <w:rsid w:val="008C1B7D"/>
    <w:rsid w:val="008C403C"/>
    <w:rsid w:val="008D015E"/>
    <w:rsid w:val="008D5575"/>
    <w:rsid w:val="008D6E95"/>
    <w:rsid w:val="008F0FCA"/>
    <w:rsid w:val="008F1158"/>
    <w:rsid w:val="008F1DF8"/>
    <w:rsid w:val="008F429D"/>
    <w:rsid w:val="008F49C5"/>
    <w:rsid w:val="008F4CC5"/>
    <w:rsid w:val="008F4EF7"/>
    <w:rsid w:val="008F697D"/>
    <w:rsid w:val="0090149A"/>
    <w:rsid w:val="0090165D"/>
    <w:rsid w:val="00902AF7"/>
    <w:rsid w:val="00903E2E"/>
    <w:rsid w:val="00906C9A"/>
    <w:rsid w:val="0090739C"/>
    <w:rsid w:val="00910D30"/>
    <w:rsid w:val="00911AE7"/>
    <w:rsid w:val="0091235C"/>
    <w:rsid w:val="00912EB2"/>
    <w:rsid w:val="00915A87"/>
    <w:rsid w:val="00915EB7"/>
    <w:rsid w:val="00917402"/>
    <w:rsid w:val="0092178B"/>
    <w:rsid w:val="009226A1"/>
    <w:rsid w:val="00922AF0"/>
    <w:rsid w:val="00922FB1"/>
    <w:rsid w:val="0092404E"/>
    <w:rsid w:val="0092607C"/>
    <w:rsid w:val="00926B96"/>
    <w:rsid w:val="00926D20"/>
    <w:rsid w:val="009341F8"/>
    <w:rsid w:val="00935DD9"/>
    <w:rsid w:val="009361F7"/>
    <w:rsid w:val="00936E0E"/>
    <w:rsid w:val="00942188"/>
    <w:rsid w:val="00944BFE"/>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845AF"/>
    <w:rsid w:val="00992832"/>
    <w:rsid w:val="009968E9"/>
    <w:rsid w:val="009A15CA"/>
    <w:rsid w:val="009A16D0"/>
    <w:rsid w:val="009A25F0"/>
    <w:rsid w:val="009A2BF5"/>
    <w:rsid w:val="009A52EA"/>
    <w:rsid w:val="009A6A11"/>
    <w:rsid w:val="009B03B4"/>
    <w:rsid w:val="009B0921"/>
    <w:rsid w:val="009B3232"/>
    <w:rsid w:val="009B3423"/>
    <w:rsid w:val="009B48E9"/>
    <w:rsid w:val="009B5A53"/>
    <w:rsid w:val="009B5BD0"/>
    <w:rsid w:val="009B6AA1"/>
    <w:rsid w:val="009C02F1"/>
    <w:rsid w:val="009C121C"/>
    <w:rsid w:val="009C58B4"/>
    <w:rsid w:val="009C5D37"/>
    <w:rsid w:val="009C7A49"/>
    <w:rsid w:val="009D09CC"/>
    <w:rsid w:val="009D1AC9"/>
    <w:rsid w:val="009D2B42"/>
    <w:rsid w:val="009D467A"/>
    <w:rsid w:val="009D67EC"/>
    <w:rsid w:val="009E04D5"/>
    <w:rsid w:val="009E3CA5"/>
    <w:rsid w:val="009E559B"/>
    <w:rsid w:val="009E5D5D"/>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71850"/>
    <w:rsid w:val="00A75534"/>
    <w:rsid w:val="00A76655"/>
    <w:rsid w:val="00A82F2D"/>
    <w:rsid w:val="00A83694"/>
    <w:rsid w:val="00A8421E"/>
    <w:rsid w:val="00A8446F"/>
    <w:rsid w:val="00A84D77"/>
    <w:rsid w:val="00A85DA9"/>
    <w:rsid w:val="00A9319F"/>
    <w:rsid w:val="00A975B9"/>
    <w:rsid w:val="00A97E67"/>
    <w:rsid w:val="00AA0D0A"/>
    <w:rsid w:val="00AA0F25"/>
    <w:rsid w:val="00AA3365"/>
    <w:rsid w:val="00AA3430"/>
    <w:rsid w:val="00AA5626"/>
    <w:rsid w:val="00AB0E55"/>
    <w:rsid w:val="00AB2665"/>
    <w:rsid w:val="00AB28DF"/>
    <w:rsid w:val="00AB3417"/>
    <w:rsid w:val="00AC0302"/>
    <w:rsid w:val="00AC1CA8"/>
    <w:rsid w:val="00AC5334"/>
    <w:rsid w:val="00AC59A3"/>
    <w:rsid w:val="00AC7C9D"/>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2231"/>
    <w:rsid w:val="00B13A9C"/>
    <w:rsid w:val="00B17010"/>
    <w:rsid w:val="00B172CA"/>
    <w:rsid w:val="00B17FF8"/>
    <w:rsid w:val="00B22CDC"/>
    <w:rsid w:val="00B2488E"/>
    <w:rsid w:val="00B25064"/>
    <w:rsid w:val="00B25FD4"/>
    <w:rsid w:val="00B26949"/>
    <w:rsid w:val="00B312D7"/>
    <w:rsid w:val="00B35D53"/>
    <w:rsid w:val="00B40714"/>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2D0A"/>
    <w:rsid w:val="00BE6699"/>
    <w:rsid w:val="00BE6A98"/>
    <w:rsid w:val="00BE6CCA"/>
    <w:rsid w:val="00BE6D3D"/>
    <w:rsid w:val="00BF0F93"/>
    <w:rsid w:val="00BF405A"/>
    <w:rsid w:val="00BF4298"/>
    <w:rsid w:val="00BF44AB"/>
    <w:rsid w:val="00C02DC6"/>
    <w:rsid w:val="00C03046"/>
    <w:rsid w:val="00C05697"/>
    <w:rsid w:val="00C05944"/>
    <w:rsid w:val="00C06359"/>
    <w:rsid w:val="00C065E9"/>
    <w:rsid w:val="00C06B03"/>
    <w:rsid w:val="00C12249"/>
    <w:rsid w:val="00C128A7"/>
    <w:rsid w:val="00C15D03"/>
    <w:rsid w:val="00C1740F"/>
    <w:rsid w:val="00C2202A"/>
    <w:rsid w:val="00C229EB"/>
    <w:rsid w:val="00C235D7"/>
    <w:rsid w:val="00C2517C"/>
    <w:rsid w:val="00C26CDF"/>
    <w:rsid w:val="00C270DF"/>
    <w:rsid w:val="00C30D82"/>
    <w:rsid w:val="00C31EA7"/>
    <w:rsid w:val="00C3332C"/>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18CE"/>
    <w:rsid w:val="00C82573"/>
    <w:rsid w:val="00C828A6"/>
    <w:rsid w:val="00C91C6A"/>
    <w:rsid w:val="00C9262B"/>
    <w:rsid w:val="00C93263"/>
    <w:rsid w:val="00C935E4"/>
    <w:rsid w:val="00C9597A"/>
    <w:rsid w:val="00CA3699"/>
    <w:rsid w:val="00CA3C25"/>
    <w:rsid w:val="00CA5CEC"/>
    <w:rsid w:val="00CA67F5"/>
    <w:rsid w:val="00CA687D"/>
    <w:rsid w:val="00CB1DEA"/>
    <w:rsid w:val="00CB597B"/>
    <w:rsid w:val="00CB69F1"/>
    <w:rsid w:val="00CB6C62"/>
    <w:rsid w:val="00CB7657"/>
    <w:rsid w:val="00CC4C07"/>
    <w:rsid w:val="00CC79D0"/>
    <w:rsid w:val="00CD0E18"/>
    <w:rsid w:val="00CD2CD4"/>
    <w:rsid w:val="00CD664C"/>
    <w:rsid w:val="00CD7B99"/>
    <w:rsid w:val="00CE1770"/>
    <w:rsid w:val="00CE2B74"/>
    <w:rsid w:val="00CE6C4F"/>
    <w:rsid w:val="00CF241F"/>
    <w:rsid w:val="00CF65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1E9"/>
    <w:rsid w:val="00D255E7"/>
    <w:rsid w:val="00D25CC2"/>
    <w:rsid w:val="00D2694C"/>
    <w:rsid w:val="00D27ABD"/>
    <w:rsid w:val="00D30242"/>
    <w:rsid w:val="00D31E10"/>
    <w:rsid w:val="00D34788"/>
    <w:rsid w:val="00D44613"/>
    <w:rsid w:val="00D45780"/>
    <w:rsid w:val="00D4764A"/>
    <w:rsid w:val="00D50001"/>
    <w:rsid w:val="00D51294"/>
    <w:rsid w:val="00D5221B"/>
    <w:rsid w:val="00D52300"/>
    <w:rsid w:val="00D54528"/>
    <w:rsid w:val="00D5593B"/>
    <w:rsid w:val="00D5792C"/>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40C3"/>
    <w:rsid w:val="00DA5FBB"/>
    <w:rsid w:val="00DA750C"/>
    <w:rsid w:val="00DB1A7E"/>
    <w:rsid w:val="00DB461E"/>
    <w:rsid w:val="00DB6D70"/>
    <w:rsid w:val="00DB6FFB"/>
    <w:rsid w:val="00DB7E70"/>
    <w:rsid w:val="00DC0A8F"/>
    <w:rsid w:val="00DC1246"/>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014"/>
    <w:rsid w:val="00E31845"/>
    <w:rsid w:val="00E403A9"/>
    <w:rsid w:val="00E41590"/>
    <w:rsid w:val="00E4222E"/>
    <w:rsid w:val="00E43792"/>
    <w:rsid w:val="00E43E09"/>
    <w:rsid w:val="00E4568F"/>
    <w:rsid w:val="00E5299C"/>
    <w:rsid w:val="00E55212"/>
    <w:rsid w:val="00E56917"/>
    <w:rsid w:val="00E61D0E"/>
    <w:rsid w:val="00E63469"/>
    <w:rsid w:val="00E63F00"/>
    <w:rsid w:val="00E67B63"/>
    <w:rsid w:val="00E67E6E"/>
    <w:rsid w:val="00E73650"/>
    <w:rsid w:val="00E744BE"/>
    <w:rsid w:val="00E77F9A"/>
    <w:rsid w:val="00E8196B"/>
    <w:rsid w:val="00E83327"/>
    <w:rsid w:val="00E87559"/>
    <w:rsid w:val="00E9352D"/>
    <w:rsid w:val="00EA14A7"/>
    <w:rsid w:val="00EA2190"/>
    <w:rsid w:val="00EA5841"/>
    <w:rsid w:val="00EB06D4"/>
    <w:rsid w:val="00EB0720"/>
    <w:rsid w:val="00EB157E"/>
    <w:rsid w:val="00EB4A50"/>
    <w:rsid w:val="00EC0E30"/>
    <w:rsid w:val="00EC0FD6"/>
    <w:rsid w:val="00EC28B2"/>
    <w:rsid w:val="00EC6DA0"/>
    <w:rsid w:val="00EC7D98"/>
    <w:rsid w:val="00ED3917"/>
    <w:rsid w:val="00ED553D"/>
    <w:rsid w:val="00EE2438"/>
    <w:rsid w:val="00EE4683"/>
    <w:rsid w:val="00EE4A26"/>
    <w:rsid w:val="00EE6FBE"/>
    <w:rsid w:val="00EE7BEE"/>
    <w:rsid w:val="00EF08EC"/>
    <w:rsid w:val="00EF26C6"/>
    <w:rsid w:val="00EF34B0"/>
    <w:rsid w:val="00EF38B7"/>
    <w:rsid w:val="00EF79B1"/>
    <w:rsid w:val="00F020C4"/>
    <w:rsid w:val="00F05739"/>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7E77"/>
    <w:rsid w:val="00F70EB5"/>
    <w:rsid w:val="00F72154"/>
    <w:rsid w:val="00F75BF6"/>
    <w:rsid w:val="00F8170A"/>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9758B"/>
    <w:rsid w:val="00FA02FB"/>
    <w:rsid w:val="00FA0987"/>
    <w:rsid w:val="00FA1743"/>
    <w:rsid w:val="00FA2D2E"/>
    <w:rsid w:val="00FA3404"/>
    <w:rsid w:val="00FA3D0A"/>
    <w:rsid w:val="00FA4AE1"/>
    <w:rsid w:val="00FA50ED"/>
    <w:rsid w:val="00FA5A67"/>
    <w:rsid w:val="00FA5DCD"/>
    <w:rsid w:val="00FA6088"/>
    <w:rsid w:val="00FA7A54"/>
    <w:rsid w:val="00FB022F"/>
    <w:rsid w:val="00FB0F36"/>
    <w:rsid w:val="00FB3066"/>
    <w:rsid w:val="00FB4AED"/>
    <w:rsid w:val="00FC420C"/>
    <w:rsid w:val="00FC4C46"/>
    <w:rsid w:val="00FC506B"/>
    <w:rsid w:val="00FC73F7"/>
    <w:rsid w:val="00FD3043"/>
    <w:rsid w:val="00FD4D9B"/>
    <w:rsid w:val="00FD7A2D"/>
    <w:rsid w:val="00FE01C5"/>
    <w:rsid w:val="00FE179B"/>
    <w:rsid w:val="00FE2F03"/>
    <w:rsid w:val="00FE30D6"/>
    <w:rsid w:val="00FE6A92"/>
    <w:rsid w:val="00FF4043"/>
    <w:rsid w:val="00FF43C4"/>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74059F"/>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hyperlink" Target="http://ja.wikipedia.org/wiki/JavaScript_Object_Notation" TargetMode="External"/><Relationship Id="rId26" Type="http://schemas.openxmlformats.org/officeDocument/2006/relationships/package" Target="embeddings/Microsoft_Excel_Worksheet5.xls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Excel_Worksheet9.xlsx"/><Relationship Id="rId42" Type="http://schemas.openxmlformats.org/officeDocument/2006/relationships/package" Target="embeddings/Microsoft_Excel_Worksheet13.xlsx"/><Relationship Id="rId47" Type="http://schemas.openxmlformats.org/officeDocument/2006/relationships/image" Target="media/image15.emf"/><Relationship Id="rId50" Type="http://schemas.openxmlformats.org/officeDocument/2006/relationships/package" Target="embeddings/Microsoft_Visio___16.vsdx"/><Relationship Id="rId55" Type="http://schemas.openxmlformats.org/officeDocument/2006/relationships/image" Target="media/image19.emf"/><Relationship Id="rId63" Type="http://schemas.openxmlformats.org/officeDocument/2006/relationships/image" Target="media/image23.emf"/><Relationship Id="rId68" Type="http://schemas.openxmlformats.org/officeDocument/2006/relationships/package" Target="embeddings/Microsoft_Visio___25.vsdx"/><Relationship Id="rId76" Type="http://schemas.openxmlformats.org/officeDocument/2006/relationships/hyperlink" Target="http://www.scons.org/" TargetMode="External"/><Relationship Id="rId84" Type="http://schemas.openxmlformats.org/officeDocument/2006/relationships/header" Target="header12.xml"/><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image" Target="media/image7.emf"/><Relationship Id="rId11" Type="http://schemas.openxmlformats.org/officeDocument/2006/relationships/header" Target="header3.xml"/><Relationship Id="rId24" Type="http://schemas.openxmlformats.org/officeDocument/2006/relationships/package" Target="embeddings/Microsoft_Excel_Worksheet4.xlsx"/><Relationship Id="rId32" Type="http://schemas.openxmlformats.org/officeDocument/2006/relationships/package" Target="embeddings/Microsoft_Excel_Worksheet8.xlsx"/><Relationship Id="rId37" Type="http://schemas.openxmlformats.org/officeDocument/2006/relationships/image" Target="media/image11.emf"/><Relationship Id="rId40" Type="http://schemas.openxmlformats.org/officeDocument/2006/relationships/package" Target="embeddings/Microsoft_Excel_Worksheet12.xlsx"/><Relationship Id="rId45" Type="http://schemas.openxmlformats.org/officeDocument/2006/relationships/hyperlink" Target="http://sourceforge.net/projects/mingw/files/Installer/" TargetMode="External"/><Relationship Id="rId53" Type="http://schemas.openxmlformats.org/officeDocument/2006/relationships/image" Target="media/image18.emf"/><Relationship Id="rId58" Type="http://schemas.openxmlformats.org/officeDocument/2006/relationships/package" Target="embeddings/Microsoft_Visio___20.vsdx"/><Relationship Id="rId66" Type="http://schemas.openxmlformats.org/officeDocument/2006/relationships/package" Target="embeddings/Microsoft_Visio___24.vsdx"/><Relationship Id="rId74" Type="http://schemas.openxmlformats.org/officeDocument/2006/relationships/package" Target="embeddings/Microsoft_Visio___28.vsdx"/><Relationship Id="rId79" Type="http://schemas.openxmlformats.org/officeDocument/2006/relationships/footer" Target="footer3.xml"/><Relationship Id="rId87"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image" Target="media/image22.emf"/><Relationship Id="rId82" Type="http://schemas.openxmlformats.org/officeDocument/2006/relationships/header" Target="header11.xml"/><Relationship Id="rId90" Type="http://schemas.openxmlformats.org/officeDocument/2006/relationships/theme" Target="theme/theme1.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2.xml"/><Relationship Id="rId22" Type="http://schemas.openxmlformats.org/officeDocument/2006/relationships/package" Target="embeddings/Microsoft_Excel_Worksheet3.xlsx"/><Relationship Id="rId27" Type="http://schemas.openxmlformats.org/officeDocument/2006/relationships/image" Target="media/image6.emf"/><Relationship Id="rId30" Type="http://schemas.openxmlformats.org/officeDocument/2006/relationships/package" Target="embeddings/Microsoft_Excel_Worksheet7.xls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__15.vsdx"/><Relationship Id="rId56" Type="http://schemas.openxmlformats.org/officeDocument/2006/relationships/package" Target="embeddings/Microsoft_Visio___19.vsdx"/><Relationship Id="rId64" Type="http://schemas.openxmlformats.org/officeDocument/2006/relationships/package" Target="embeddings/Microsoft_Visio___23.vsdx"/><Relationship Id="rId69" Type="http://schemas.openxmlformats.org/officeDocument/2006/relationships/image" Target="media/image26.emf"/><Relationship Id="rId77" Type="http://schemas.openxmlformats.org/officeDocument/2006/relationships/header" Target="header7.xml"/><Relationship Id="rId8" Type="http://schemas.openxmlformats.org/officeDocument/2006/relationships/header" Target="header1.xml"/><Relationship Id="rId51" Type="http://schemas.openxmlformats.org/officeDocument/2006/relationships/image" Target="media/image17.emf"/><Relationship Id="rId72" Type="http://schemas.openxmlformats.org/officeDocument/2006/relationships/package" Target="embeddings/Microsoft_Excel_Worksheet27.xlsx"/><Relationship Id="rId80" Type="http://schemas.openxmlformats.org/officeDocument/2006/relationships/header" Target="header9.xml"/><Relationship Id="rId85" Type="http://schemas.openxmlformats.org/officeDocument/2006/relationships/header" Target="header13.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package" Target="embeddings/Microsoft_Visio___1.vsdx"/><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Excel_Worksheet11.xlsx"/><Relationship Id="rId46" Type="http://schemas.openxmlformats.org/officeDocument/2006/relationships/hyperlink" Target="http://json.codeplex.com/downloads/get/744406" TargetMode="External"/><Relationship Id="rId59" Type="http://schemas.openxmlformats.org/officeDocument/2006/relationships/image" Target="media/image21.emf"/><Relationship Id="rId67" Type="http://schemas.openxmlformats.org/officeDocument/2006/relationships/image" Target="media/image25.emf"/><Relationship Id="rId20" Type="http://schemas.openxmlformats.org/officeDocument/2006/relationships/package" Target="embeddings/Microsoft_Excel_Worksheet2.xlsx"/><Relationship Id="rId41" Type="http://schemas.openxmlformats.org/officeDocument/2006/relationships/image" Target="media/image13.emf"/><Relationship Id="rId54" Type="http://schemas.openxmlformats.org/officeDocument/2006/relationships/package" Target="embeddings/Microsoft_Visio___18.vsdx"/><Relationship Id="rId62" Type="http://schemas.openxmlformats.org/officeDocument/2006/relationships/package" Target="embeddings/Microsoft_Visio___22.vsdx"/><Relationship Id="rId70" Type="http://schemas.openxmlformats.org/officeDocument/2006/relationships/package" Target="embeddings/Microsoft_Visio___26.vsdx"/><Relationship Id="rId75" Type="http://schemas.openxmlformats.org/officeDocument/2006/relationships/hyperlink" Target="http://www.python.org/" TargetMode="External"/><Relationship Id="rId83" Type="http://schemas.openxmlformats.org/officeDocument/2006/relationships/footer" Target="footer4.xml"/><Relationship Id="rId88"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image" Target="media/image4.emf"/><Relationship Id="rId28" Type="http://schemas.openxmlformats.org/officeDocument/2006/relationships/package" Target="embeddings/Microsoft_Excel_Worksheet6.xlsx"/><Relationship Id="rId36" Type="http://schemas.openxmlformats.org/officeDocument/2006/relationships/package" Target="embeddings/Microsoft_Excel_Worksheet10.xlsx"/><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footer" Target="footer1.xml"/><Relationship Id="rId31" Type="http://schemas.openxmlformats.org/officeDocument/2006/relationships/image" Target="media/image8.emf"/><Relationship Id="rId44" Type="http://schemas.openxmlformats.org/officeDocument/2006/relationships/package" Target="embeddings/Microsoft_Excel_Worksheet14.xlsx"/><Relationship Id="rId52" Type="http://schemas.openxmlformats.org/officeDocument/2006/relationships/package" Target="embeddings/Microsoft_Visio___17.vsdx"/><Relationship Id="rId60" Type="http://schemas.openxmlformats.org/officeDocument/2006/relationships/package" Target="embeddings/Microsoft_Visio___21.vsdx"/><Relationship Id="rId65" Type="http://schemas.openxmlformats.org/officeDocument/2006/relationships/image" Target="media/image24.emf"/><Relationship Id="rId73" Type="http://schemas.openxmlformats.org/officeDocument/2006/relationships/image" Target="media/image28.emf"/><Relationship Id="rId78" Type="http://schemas.openxmlformats.org/officeDocument/2006/relationships/header" Target="header8.xml"/><Relationship Id="rId81" Type="http://schemas.openxmlformats.org/officeDocument/2006/relationships/header" Target="header10.xml"/><Relationship Id="rId86" Type="http://schemas.openxmlformats.org/officeDocument/2006/relationships/header" Target="header14.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3A65D1-2EBA-40CC-8F02-2D3A3250D9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5484</TotalTime>
  <Pages>65</Pages>
  <Words>9604</Words>
  <Characters>54748</Characters>
  <Application>Microsoft Office Word</Application>
  <DocSecurity>0</DocSecurity>
  <Lines>456</Lines>
  <Paragraphs>128</Paragraphs>
  <ScaleCrop>false</ScaleCrop>
  <HeadingPairs>
    <vt:vector size="2" baseType="variant">
      <vt:variant>
        <vt:lpstr>タイトル</vt:lpstr>
      </vt:variant>
      <vt:variant>
        <vt:i4>1</vt:i4>
      </vt:variant>
    </vt:vector>
  </HeadingPairs>
  <TitlesOfParts>
    <vt:vector size="1" baseType="lpstr">
      <vt:lpstr>ゲームデータ仕様</vt:lpstr>
    </vt:vector>
  </TitlesOfParts>
  <Company/>
  <LinksUpToDate>false</LinksUpToDate>
  <CharactersWithSpaces>642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仕様</dc:title>
  <dc:subject>バージョン整合機能付きバイナリゲームデータ</dc:subject>
  <dc:creator>板垣 衛</dc:creator>
  <cp:keywords/>
  <dc:description/>
  <cp:lastModifiedBy>板垣衛</cp:lastModifiedBy>
  <cp:revision>996</cp:revision>
  <cp:lastPrinted>2014-02-07T06:55:00Z</cp:lastPrinted>
  <dcterms:created xsi:type="dcterms:W3CDTF">2014-01-07T17:50:00Z</dcterms:created>
  <dcterms:modified xsi:type="dcterms:W3CDTF">2014-02-07T06:55:00Z</dcterms:modified>
  <cp:category>仕様・設計書</cp:category>
  <cp:contentStatus/>
</cp:coreProperties>
</file>